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8" r:id="rId1"/>
    <p:sldMasterId id="2147483753" r:id="rId2"/>
  </p:sldMasterIdLst>
  <p:notesMasterIdLst>
    <p:notesMasterId r:id="rId37"/>
  </p:notesMasterIdLst>
  <p:handoutMasterIdLst>
    <p:handoutMasterId r:id="rId38"/>
  </p:handoutMasterIdLst>
  <p:sldIdLst>
    <p:sldId id="712" r:id="rId3"/>
    <p:sldId id="795" r:id="rId4"/>
    <p:sldId id="799" r:id="rId5"/>
    <p:sldId id="784" r:id="rId6"/>
    <p:sldId id="800" r:id="rId7"/>
    <p:sldId id="776" r:id="rId8"/>
    <p:sldId id="803" r:id="rId9"/>
    <p:sldId id="788" r:id="rId10"/>
    <p:sldId id="796" r:id="rId11"/>
    <p:sldId id="797" r:id="rId12"/>
    <p:sldId id="806" r:id="rId13"/>
    <p:sldId id="807" r:id="rId14"/>
    <p:sldId id="808" r:id="rId15"/>
    <p:sldId id="809" r:id="rId16"/>
    <p:sldId id="810" r:id="rId17"/>
    <p:sldId id="786" r:id="rId18"/>
    <p:sldId id="793" r:id="rId19"/>
    <p:sldId id="816" r:id="rId20"/>
    <p:sldId id="780" r:id="rId21"/>
    <p:sldId id="781" r:id="rId22"/>
    <p:sldId id="817" r:id="rId23"/>
    <p:sldId id="825" r:id="rId24"/>
    <p:sldId id="819" r:id="rId25"/>
    <p:sldId id="820" r:id="rId26"/>
    <p:sldId id="821" r:id="rId27"/>
    <p:sldId id="822" r:id="rId28"/>
    <p:sldId id="827" r:id="rId29"/>
    <p:sldId id="829" r:id="rId30"/>
    <p:sldId id="823" r:id="rId31"/>
    <p:sldId id="824" r:id="rId32"/>
    <p:sldId id="828" r:id="rId33"/>
    <p:sldId id="792" r:id="rId34"/>
    <p:sldId id="826" r:id="rId35"/>
    <p:sldId id="756" r:id="rId36"/>
  </p:sldIdLst>
  <p:sldSz cx="12192000" cy="6858000"/>
  <p:notesSz cx="6858000" cy="9144000"/>
  <p:defaultTex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HOWEET" id="{D34E524A-D6EF-4CBC-A13A-51C3740B0549}">
          <p14:sldIdLst>
            <p14:sldId id="712"/>
            <p14:sldId id="795"/>
            <p14:sldId id="799"/>
            <p14:sldId id="784"/>
            <p14:sldId id="800"/>
            <p14:sldId id="776"/>
            <p14:sldId id="803"/>
            <p14:sldId id="788"/>
            <p14:sldId id="796"/>
            <p14:sldId id="797"/>
            <p14:sldId id="806"/>
            <p14:sldId id="807"/>
            <p14:sldId id="808"/>
            <p14:sldId id="809"/>
            <p14:sldId id="810"/>
            <p14:sldId id="786"/>
            <p14:sldId id="793"/>
            <p14:sldId id="816"/>
            <p14:sldId id="780"/>
            <p14:sldId id="781"/>
            <p14:sldId id="817"/>
            <p14:sldId id="825"/>
            <p14:sldId id="819"/>
            <p14:sldId id="820"/>
            <p14:sldId id="821"/>
            <p14:sldId id="822"/>
            <p14:sldId id="827"/>
            <p14:sldId id="829"/>
            <p14:sldId id="823"/>
            <p14:sldId id="824"/>
            <p14:sldId id="828"/>
            <p14:sldId id="792"/>
            <p14:sldId id="826"/>
          </p14:sldIdLst>
        </p14:section>
        <p14:section name="CREDITS &amp; COPYRIGHTS" id="{96A22112-93F8-4FC4-92DC-51B794962ED1}">
          <p14:sldIdLst>
            <p14:sldId id="756"/>
          </p14:sldIdLst>
        </p14:section>
      </p14:sectionLst>
    </p:ext>
    <p:ext uri="{EFAFB233-063F-42B5-8137-9DF3F51BA10A}">
      <p15:sldGuideLst xmlns:p15="http://schemas.microsoft.com/office/powerpoint/2012/main">
        <p15:guide id="1" orient="horz" pos="2251" userDrawn="1">
          <p15:clr>
            <a:srgbClr val="A4A3A4"/>
          </p15:clr>
        </p15:guide>
        <p15:guide id="3" orient="horz" pos="3159" userDrawn="1">
          <p15:clr>
            <a:srgbClr val="A4A3A4"/>
          </p15:clr>
        </p15:guide>
        <p15:guide id="5" orient="horz" pos="981" userDrawn="1">
          <p15:clr>
            <a:srgbClr val="A4A3A4"/>
          </p15:clr>
        </p15:guide>
        <p15:guide id="6" pos="3840" userDrawn="1">
          <p15:clr>
            <a:srgbClr val="A4A3A4"/>
          </p15:clr>
        </p15:guide>
        <p15:guide id="7" pos="575" userDrawn="1">
          <p15:clr>
            <a:srgbClr val="A4A3A4"/>
          </p15:clr>
        </p15:guide>
        <p15:guide id="8" pos="7105" userDrawn="1">
          <p15:clr>
            <a:srgbClr val="A4A3A4"/>
          </p15:clr>
        </p15:guide>
        <p15:guide id="9" pos="7408" userDrawn="1">
          <p15:clr>
            <a:srgbClr val="A4A3A4"/>
          </p15:clr>
        </p15:guide>
        <p15:guide id="10" pos="303" userDrawn="1">
          <p15:clr>
            <a:srgbClr val="A4A3A4"/>
          </p15:clr>
        </p15:guide>
        <p15:guide id="11" pos="1965" userDrawn="1">
          <p15:clr>
            <a:srgbClr val="A4A3A4"/>
          </p15:clr>
        </p15:guide>
        <p15:guide id="12" pos="5715" userDrawn="1">
          <p15:clr>
            <a:srgbClr val="A4A3A4"/>
          </p15:clr>
        </p15:guide>
        <p15:guide id="13" pos="4384" userDrawn="1">
          <p15:clr>
            <a:srgbClr val="A4A3A4"/>
          </p15:clr>
        </p15:guide>
        <p15:guide id="14" orient="horz" pos="3295" userDrawn="1">
          <p15:clr>
            <a:srgbClr val="A4A3A4"/>
          </p15:clr>
        </p15:guide>
        <p15:guide id="15" orient="horz" pos="216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abibie Ed Dien" initials="HBB" lastIdx="1" clrIdx="0">
    <p:extLst>
      <p:ext uri="{19B8F6BF-5375-455C-9EA6-DF929625EA0E}">
        <p15:presenceInfo xmlns:p15="http://schemas.microsoft.com/office/powerpoint/2012/main" userId="Habibie Ed Dien"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8C9CC"/>
    <a:srgbClr val="CACBCD"/>
    <a:srgbClr val="222A35"/>
    <a:srgbClr val="F2C232"/>
    <a:srgbClr val="45B0DC"/>
    <a:srgbClr val="DBDBDB"/>
    <a:srgbClr val="63BB46"/>
    <a:srgbClr val="000000"/>
    <a:srgbClr val="2F3947"/>
    <a:srgbClr val="1E26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929F9F4-4A8F-4326-A1B4-22849713DDAB}" styleName="Style foncé 1 - Accentuation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Style foncé 1 - Accentuation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Style foncé 1 - Accentuation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Style foncé 1 - Accentuation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Style foncé 1 - Accentuation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Style foncé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93296810-A885-4BE3-A3E7-6D5BEEA58F35}" styleName="Style moyen 2 - Accentuation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Style moyen 2 - Accentuation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Style moyen 2 - Accentuation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7426" autoAdjust="0"/>
    <p:restoredTop sz="87978" autoAdjust="0"/>
  </p:normalViewPr>
  <p:slideViewPr>
    <p:cSldViewPr>
      <p:cViewPr varScale="1">
        <p:scale>
          <a:sx n="95" d="100"/>
          <a:sy n="95" d="100"/>
        </p:scale>
        <p:origin x="396" y="114"/>
      </p:cViewPr>
      <p:guideLst>
        <p:guide orient="horz" pos="2251"/>
        <p:guide orient="horz" pos="3159"/>
        <p:guide orient="horz" pos="981"/>
        <p:guide pos="3840"/>
        <p:guide pos="575"/>
        <p:guide pos="7105"/>
        <p:guide pos="7408"/>
        <p:guide pos="303"/>
        <p:guide pos="1965"/>
        <p:guide pos="5715"/>
        <p:guide pos="4384"/>
        <p:guide orient="horz" pos="3295"/>
        <p:guide orient="horz" pos="2160"/>
      </p:guideLst>
    </p:cSldViewPr>
  </p:slideViewPr>
  <p:outlineViewPr>
    <p:cViewPr>
      <p:scale>
        <a:sx n="33" d="100"/>
        <a:sy n="33" d="100"/>
      </p:scale>
      <p:origin x="0" y="-5706"/>
    </p:cViewPr>
  </p:outlineViewPr>
  <p:notesTextViewPr>
    <p:cViewPr>
      <p:scale>
        <a:sx n="150" d="100"/>
        <a:sy n="150" d="100"/>
      </p:scale>
      <p:origin x="0" y="0"/>
    </p:cViewPr>
  </p:notesTextViewPr>
  <p:notesViewPr>
    <p:cSldViewPr>
      <p:cViewPr varScale="1">
        <p:scale>
          <a:sx n="86" d="100"/>
          <a:sy n="86" d="100"/>
        </p:scale>
        <p:origin x="2928"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commentAuthors" Target="commentAuthor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18B4A33-9F13-404B-BFD7-DDB0D6F1A332}" type="doc">
      <dgm:prSet loTypeId="urn:microsoft.com/office/officeart/2005/8/layout/gear1" loCatId="process" qsTypeId="urn:microsoft.com/office/officeart/2005/8/quickstyle/simple1" qsCatId="simple" csTypeId="urn:microsoft.com/office/officeart/2005/8/colors/accent1_2" csCatId="accent1" phldr="1"/>
      <dgm:spPr/>
    </dgm:pt>
    <dgm:pt modelId="{5E278431-32AD-4690-ADB2-ADE52F8D5638}">
      <dgm:prSet phldrT="[Text]"/>
      <dgm:spPr>
        <a:solidFill>
          <a:schemeClr val="accent5"/>
        </a:solidFill>
      </dgm:spPr>
      <dgm:t>
        <a:bodyPr/>
        <a:lstStyle/>
        <a:p>
          <a:endParaRPr lang="en-US"/>
        </a:p>
      </dgm:t>
    </dgm:pt>
    <dgm:pt modelId="{A7E8F920-0BC6-4606-8C42-B0C8CD8AFF1B}" type="parTrans" cxnId="{0094F92C-66C1-4B3B-9525-4DD09D2CC0B4}">
      <dgm:prSet/>
      <dgm:spPr/>
      <dgm:t>
        <a:bodyPr/>
        <a:lstStyle/>
        <a:p>
          <a:endParaRPr lang="en-US"/>
        </a:p>
      </dgm:t>
    </dgm:pt>
    <dgm:pt modelId="{6CD74433-6FA6-45FB-B011-0E5258F17C2D}" type="sibTrans" cxnId="{0094F92C-66C1-4B3B-9525-4DD09D2CC0B4}">
      <dgm:prSet/>
      <dgm:spPr/>
      <dgm:t>
        <a:bodyPr/>
        <a:lstStyle/>
        <a:p>
          <a:endParaRPr lang="en-US"/>
        </a:p>
      </dgm:t>
    </dgm:pt>
    <dgm:pt modelId="{31971CC0-0BE8-4A51-92FF-F68F5D2C7778}">
      <dgm:prSet phldrT="[Text]"/>
      <dgm:spPr>
        <a:solidFill>
          <a:schemeClr val="accent4"/>
        </a:solidFill>
      </dgm:spPr>
      <dgm:t>
        <a:bodyPr/>
        <a:lstStyle/>
        <a:p>
          <a:endParaRPr lang="en-US"/>
        </a:p>
      </dgm:t>
    </dgm:pt>
    <dgm:pt modelId="{77562F0E-0D87-48F6-BEB3-2AB44471E0FF}" type="parTrans" cxnId="{39CD0026-4FFE-48A7-BC8D-732FA6183A43}">
      <dgm:prSet/>
      <dgm:spPr/>
      <dgm:t>
        <a:bodyPr/>
        <a:lstStyle/>
        <a:p>
          <a:endParaRPr lang="en-US"/>
        </a:p>
      </dgm:t>
    </dgm:pt>
    <dgm:pt modelId="{955B212E-6BE9-46B5-9357-C17DFF2785CD}" type="sibTrans" cxnId="{39CD0026-4FFE-48A7-BC8D-732FA6183A43}">
      <dgm:prSet/>
      <dgm:spPr/>
      <dgm:t>
        <a:bodyPr/>
        <a:lstStyle/>
        <a:p>
          <a:endParaRPr lang="en-US"/>
        </a:p>
      </dgm:t>
    </dgm:pt>
    <dgm:pt modelId="{BFDB9099-A9EE-43B6-822C-5EDE33AD966F}">
      <dgm:prSet phldrT="[Text]"/>
      <dgm:spPr>
        <a:solidFill>
          <a:schemeClr val="accent2"/>
        </a:solidFill>
      </dgm:spPr>
      <dgm:t>
        <a:bodyPr/>
        <a:lstStyle/>
        <a:p>
          <a:endParaRPr lang="en-US"/>
        </a:p>
      </dgm:t>
    </dgm:pt>
    <dgm:pt modelId="{170C034A-EA66-4A98-A94E-3E76916AADD4}" type="parTrans" cxnId="{2CFEFB2B-A5B4-4393-A04B-2D0BF71FFA08}">
      <dgm:prSet/>
      <dgm:spPr/>
      <dgm:t>
        <a:bodyPr/>
        <a:lstStyle/>
        <a:p>
          <a:endParaRPr lang="en-US"/>
        </a:p>
      </dgm:t>
    </dgm:pt>
    <dgm:pt modelId="{7C343F2C-B043-44F0-8676-7B2D9752CCF6}" type="sibTrans" cxnId="{2CFEFB2B-A5B4-4393-A04B-2D0BF71FFA08}">
      <dgm:prSet/>
      <dgm:spPr/>
      <dgm:t>
        <a:bodyPr/>
        <a:lstStyle/>
        <a:p>
          <a:endParaRPr lang="en-US"/>
        </a:p>
      </dgm:t>
    </dgm:pt>
    <dgm:pt modelId="{FB88371B-3D40-4BDA-B382-78819BE1B1C2}" type="pres">
      <dgm:prSet presAssocID="{618B4A33-9F13-404B-BFD7-DDB0D6F1A332}" presName="composite" presStyleCnt="0">
        <dgm:presLayoutVars>
          <dgm:chMax val="3"/>
          <dgm:animLvl val="lvl"/>
          <dgm:resizeHandles val="exact"/>
        </dgm:presLayoutVars>
      </dgm:prSet>
      <dgm:spPr/>
    </dgm:pt>
    <dgm:pt modelId="{3D9E1567-658D-41D2-9E6B-9D8CCEE12BBC}" type="pres">
      <dgm:prSet presAssocID="{5E278431-32AD-4690-ADB2-ADE52F8D5638}" presName="gear1" presStyleLbl="node1" presStyleIdx="0" presStyleCnt="3">
        <dgm:presLayoutVars>
          <dgm:chMax val="1"/>
          <dgm:bulletEnabled val="1"/>
        </dgm:presLayoutVars>
      </dgm:prSet>
      <dgm:spPr/>
      <dgm:t>
        <a:bodyPr/>
        <a:lstStyle/>
        <a:p>
          <a:endParaRPr lang="en-US"/>
        </a:p>
      </dgm:t>
    </dgm:pt>
    <dgm:pt modelId="{3548F530-A615-450E-A567-205C8BDEC36C}" type="pres">
      <dgm:prSet presAssocID="{5E278431-32AD-4690-ADB2-ADE52F8D5638}" presName="gear1srcNode" presStyleLbl="node1" presStyleIdx="0" presStyleCnt="3"/>
      <dgm:spPr/>
      <dgm:t>
        <a:bodyPr/>
        <a:lstStyle/>
        <a:p>
          <a:endParaRPr lang="en-US"/>
        </a:p>
      </dgm:t>
    </dgm:pt>
    <dgm:pt modelId="{B1F09AB1-25E1-4517-8817-5ED601C12E99}" type="pres">
      <dgm:prSet presAssocID="{5E278431-32AD-4690-ADB2-ADE52F8D5638}" presName="gear1dstNode" presStyleLbl="node1" presStyleIdx="0" presStyleCnt="3"/>
      <dgm:spPr/>
      <dgm:t>
        <a:bodyPr/>
        <a:lstStyle/>
        <a:p>
          <a:endParaRPr lang="en-US"/>
        </a:p>
      </dgm:t>
    </dgm:pt>
    <dgm:pt modelId="{63F2F425-4921-420C-A1A0-121C513A27E9}" type="pres">
      <dgm:prSet presAssocID="{31971CC0-0BE8-4A51-92FF-F68F5D2C7778}" presName="gear2" presStyleLbl="node1" presStyleIdx="1" presStyleCnt="3">
        <dgm:presLayoutVars>
          <dgm:chMax val="1"/>
          <dgm:bulletEnabled val="1"/>
        </dgm:presLayoutVars>
      </dgm:prSet>
      <dgm:spPr/>
      <dgm:t>
        <a:bodyPr/>
        <a:lstStyle/>
        <a:p>
          <a:endParaRPr lang="en-US"/>
        </a:p>
      </dgm:t>
    </dgm:pt>
    <dgm:pt modelId="{10423B5F-0287-453A-BDCF-9BD802F119B0}" type="pres">
      <dgm:prSet presAssocID="{31971CC0-0BE8-4A51-92FF-F68F5D2C7778}" presName="gear2srcNode" presStyleLbl="node1" presStyleIdx="1" presStyleCnt="3"/>
      <dgm:spPr/>
      <dgm:t>
        <a:bodyPr/>
        <a:lstStyle/>
        <a:p>
          <a:endParaRPr lang="en-US"/>
        </a:p>
      </dgm:t>
    </dgm:pt>
    <dgm:pt modelId="{EAFC5A6E-9658-4043-908B-20C435474A5F}" type="pres">
      <dgm:prSet presAssocID="{31971CC0-0BE8-4A51-92FF-F68F5D2C7778}" presName="gear2dstNode" presStyleLbl="node1" presStyleIdx="1" presStyleCnt="3"/>
      <dgm:spPr/>
      <dgm:t>
        <a:bodyPr/>
        <a:lstStyle/>
        <a:p>
          <a:endParaRPr lang="en-US"/>
        </a:p>
      </dgm:t>
    </dgm:pt>
    <dgm:pt modelId="{5D909D5B-A7BC-488C-85B2-335A7B4F0543}" type="pres">
      <dgm:prSet presAssocID="{BFDB9099-A9EE-43B6-822C-5EDE33AD966F}" presName="gear3" presStyleLbl="node1" presStyleIdx="2" presStyleCnt="3"/>
      <dgm:spPr/>
      <dgm:t>
        <a:bodyPr/>
        <a:lstStyle/>
        <a:p>
          <a:endParaRPr lang="en-US"/>
        </a:p>
      </dgm:t>
    </dgm:pt>
    <dgm:pt modelId="{ED43CBA5-31C8-4DF8-AA72-122A072F7727}" type="pres">
      <dgm:prSet presAssocID="{BFDB9099-A9EE-43B6-822C-5EDE33AD966F}" presName="gear3tx" presStyleLbl="node1" presStyleIdx="2" presStyleCnt="3">
        <dgm:presLayoutVars>
          <dgm:chMax val="1"/>
          <dgm:bulletEnabled val="1"/>
        </dgm:presLayoutVars>
      </dgm:prSet>
      <dgm:spPr/>
      <dgm:t>
        <a:bodyPr/>
        <a:lstStyle/>
        <a:p>
          <a:endParaRPr lang="en-US"/>
        </a:p>
      </dgm:t>
    </dgm:pt>
    <dgm:pt modelId="{42280051-3193-48FF-82E6-AF0C669CE486}" type="pres">
      <dgm:prSet presAssocID="{BFDB9099-A9EE-43B6-822C-5EDE33AD966F}" presName="gear3srcNode" presStyleLbl="node1" presStyleIdx="2" presStyleCnt="3"/>
      <dgm:spPr/>
      <dgm:t>
        <a:bodyPr/>
        <a:lstStyle/>
        <a:p>
          <a:endParaRPr lang="en-US"/>
        </a:p>
      </dgm:t>
    </dgm:pt>
    <dgm:pt modelId="{26FB5920-6586-4A57-A269-57AFA4BC2157}" type="pres">
      <dgm:prSet presAssocID="{BFDB9099-A9EE-43B6-822C-5EDE33AD966F}" presName="gear3dstNode" presStyleLbl="node1" presStyleIdx="2" presStyleCnt="3"/>
      <dgm:spPr/>
      <dgm:t>
        <a:bodyPr/>
        <a:lstStyle/>
        <a:p>
          <a:endParaRPr lang="en-US"/>
        </a:p>
      </dgm:t>
    </dgm:pt>
    <dgm:pt modelId="{F807C2FE-2F33-4DE3-9FAA-42D049545FCE}" type="pres">
      <dgm:prSet presAssocID="{6CD74433-6FA6-45FB-B011-0E5258F17C2D}" presName="connector1" presStyleLbl="sibTrans2D1" presStyleIdx="0" presStyleCnt="3"/>
      <dgm:spPr/>
      <dgm:t>
        <a:bodyPr/>
        <a:lstStyle/>
        <a:p>
          <a:endParaRPr lang="en-US"/>
        </a:p>
      </dgm:t>
    </dgm:pt>
    <dgm:pt modelId="{E005B5C5-8938-4DDC-9509-48D6CDE287C1}" type="pres">
      <dgm:prSet presAssocID="{955B212E-6BE9-46B5-9357-C17DFF2785CD}" presName="connector2" presStyleLbl="sibTrans2D1" presStyleIdx="1" presStyleCnt="3"/>
      <dgm:spPr/>
      <dgm:t>
        <a:bodyPr/>
        <a:lstStyle/>
        <a:p>
          <a:endParaRPr lang="en-US"/>
        </a:p>
      </dgm:t>
    </dgm:pt>
    <dgm:pt modelId="{63B6108D-F6CE-4F4C-9330-FCFA34F2F5D6}" type="pres">
      <dgm:prSet presAssocID="{7C343F2C-B043-44F0-8676-7B2D9752CCF6}" presName="connector3" presStyleLbl="sibTrans2D1" presStyleIdx="2" presStyleCnt="3"/>
      <dgm:spPr/>
      <dgm:t>
        <a:bodyPr/>
        <a:lstStyle/>
        <a:p>
          <a:endParaRPr lang="en-US"/>
        </a:p>
      </dgm:t>
    </dgm:pt>
  </dgm:ptLst>
  <dgm:cxnLst>
    <dgm:cxn modelId="{39CD0026-4FFE-48A7-BC8D-732FA6183A43}" srcId="{618B4A33-9F13-404B-BFD7-DDB0D6F1A332}" destId="{31971CC0-0BE8-4A51-92FF-F68F5D2C7778}" srcOrd="1" destOrd="0" parTransId="{77562F0E-0D87-48F6-BEB3-2AB44471E0FF}" sibTransId="{955B212E-6BE9-46B5-9357-C17DFF2785CD}"/>
    <dgm:cxn modelId="{2CFEFB2B-A5B4-4393-A04B-2D0BF71FFA08}" srcId="{618B4A33-9F13-404B-BFD7-DDB0D6F1A332}" destId="{BFDB9099-A9EE-43B6-822C-5EDE33AD966F}" srcOrd="2" destOrd="0" parTransId="{170C034A-EA66-4A98-A94E-3E76916AADD4}" sibTransId="{7C343F2C-B043-44F0-8676-7B2D9752CCF6}"/>
    <dgm:cxn modelId="{35C84FD2-68D5-4D25-83C5-35736C2E71F3}" type="presOf" srcId="{5E278431-32AD-4690-ADB2-ADE52F8D5638}" destId="{3D9E1567-658D-41D2-9E6B-9D8CCEE12BBC}" srcOrd="0" destOrd="0" presId="urn:microsoft.com/office/officeart/2005/8/layout/gear1"/>
    <dgm:cxn modelId="{07D277FD-C789-4187-8067-F22B2089CE74}" type="presOf" srcId="{BFDB9099-A9EE-43B6-822C-5EDE33AD966F}" destId="{26FB5920-6586-4A57-A269-57AFA4BC2157}" srcOrd="3" destOrd="0" presId="urn:microsoft.com/office/officeart/2005/8/layout/gear1"/>
    <dgm:cxn modelId="{E73B2B5B-2AC0-49A8-8D27-996D9D0A83E5}" type="presOf" srcId="{31971CC0-0BE8-4A51-92FF-F68F5D2C7778}" destId="{63F2F425-4921-420C-A1A0-121C513A27E9}" srcOrd="0" destOrd="0" presId="urn:microsoft.com/office/officeart/2005/8/layout/gear1"/>
    <dgm:cxn modelId="{53AFF820-443A-4FF0-A425-A1A7D831AF7D}" type="presOf" srcId="{5E278431-32AD-4690-ADB2-ADE52F8D5638}" destId="{B1F09AB1-25E1-4517-8817-5ED601C12E99}" srcOrd="2" destOrd="0" presId="urn:microsoft.com/office/officeart/2005/8/layout/gear1"/>
    <dgm:cxn modelId="{2B354F0F-5DA6-49D5-B78D-8C5EF0B6197F}" type="presOf" srcId="{5E278431-32AD-4690-ADB2-ADE52F8D5638}" destId="{3548F530-A615-450E-A567-205C8BDEC36C}" srcOrd="1" destOrd="0" presId="urn:microsoft.com/office/officeart/2005/8/layout/gear1"/>
    <dgm:cxn modelId="{E83D8EEA-F471-48E6-AD37-39424B39BE0D}" type="presOf" srcId="{618B4A33-9F13-404B-BFD7-DDB0D6F1A332}" destId="{FB88371B-3D40-4BDA-B382-78819BE1B1C2}" srcOrd="0" destOrd="0" presId="urn:microsoft.com/office/officeart/2005/8/layout/gear1"/>
    <dgm:cxn modelId="{5FFB8647-0A5A-494D-911A-DEEE34C7C3B6}" type="presOf" srcId="{6CD74433-6FA6-45FB-B011-0E5258F17C2D}" destId="{F807C2FE-2F33-4DE3-9FAA-42D049545FCE}" srcOrd="0" destOrd="0" presId="urn:microsoft.com/office/officeart/2005/8/layout/gear1"/>
    <dgm:cxn modelId="{D0800668-A6A1-4045-85FB-23866F419226}" type="presOf" srcId="{BFDB9099-A9EE-43B6-822C-5EDE33AD966F}" destId="{42280051-3193-48FF-82E6-AF0C669CE486}" srcOrd="2" destOrd="0" presId="urn:microsoft.com/office/officeart/2005/8/layout/gear1"/>
    <dgm:cxn modelId="{BF6C9501-C626-457F-9994-9AE906D09333}" type="presOf" srcId="{31971CC0-0BE8-4A51-92FF-F68F5D2C7778}" destId="{10423B5F-0287-453A-BDCF-9BD802F119B0}" srcOrd="1" destOrd="0" presId="urn:microsoft.com/office/officeart/2005/8/layout/gear1"/>
    <dgm:cxn modelId="{0165A4CF-9596-4B79-BC46-0C2FC73CD797}" type="presOf" srcId="{BFDB9099-A9EE-43B6-822C-5EDE33AD966F}" destId="{ED43CBA5-31C8-4DF8-AA72-122A072F7727}" srcOrd="1" destOrd="0" presId="urn:microsoft.com/office/officeart/2005/8/layout/gear1"/>
    <dgm:cxn modelId="{ACB55ECB-02A5-4375-B875-FF820B29980E}" type="presOf" srcId="{7C343F2C-B043-44F0-8676-7B2D9752CCF6}" destId="{63B6108D-F6CE-4F4C-9330-FCFA34F2F5D6}" srcOrd="0" destOrd="0" presId="urn:microsoft.com/office/officeart/2005/8/layout/gear1"/>
    <dgm:cxn modelId="{0094F92C-66C1-4B3B-9525-4DD09D2CC0B4}" srcId="{618B4A33-9F13-404B-BFD7-DDB0D6F1A332}" destId="{5E278431-32AD-4690-ADB2-ADE52F8D5638}" srcOrd="0" destOrd="0" parTransId="{A7E8F920-0BC6-4606-8C42-B0C8CD8AFF1B}" sibTransId="{6CD74433-6FA6-45FB-B011-0E5258F17C2D}"/>
    <dgm:cxn modelId="{AB92D24D-2DB7-41D8-AB9B-2D60A4AF6FAC}" type="presOf" srcId="{955B212E-6BE9-46B5-9357-C17DFF2785CD}" destId="{E005B5C5-8938-4DDC-9509-48D6CDE287C1}" srcOrd="0" destOrd="0" presId="urn:microsoft.com/office/officeart/2005/8/layout/gear1"/>
    <dgm:cxn modelId="{AFAAB9C1-FBA0-401D-8EFD-CD9CF9079056}" type="presOf" srcId="{31971CC0-0BE8-4A51-92FF-F68F5D2C7778}" destId="{EAFC5A6E-9658-4043-908B-20C435474A5F}" srcOrd="2" destOrd="0" presId="urn:microsoft.com/office/officeart/2005/8/layout/gear1"/>
    <dgm:cxn modelId="{19BE2BC8-E65D-423B-A1BB-1EE6B4819973}" type="presOf" srcId="{BFDB9099-A9EE-43B6-822C-5EDE33AD966F}" destId="{5D909D5B-A7BC-488C-85B2-335A7B4F0543}" srcOrd="0" destOrd="0" presId="urn:microsoft.com/office/officeart/2005/8/layout/gear1"/>
    <dgm:cxn modelId="{9B67AE58-88C8-4A16-A7B8-F14F51071B21}" type="presParOf" srcId="{FB88371B-3D40-4BDA-B382-78819BE1B1C2}" destId="{3D9E1567-658D-41D2-9E6B-9D8CCEE12BBC}" srcOrd="0" destOrd="0" presId="urn:microsoft.com/office/officeart/2005/8/layout/gear1"/>
    <dgm:cxn modelId="{173017E6-1A07-4371-84C5-01EC19E4B062}" type="presParOf" srcId="{FB88371B-3D40-4BDA-B382-78819BE1B1C2}" destId="{3548F530-A615-450E-A567-205C8BDEC36C}" srcOrd="1" destOrd="0" presId="urn:microsoft.com/office/officeart/2005/8/layout/gear1"/>
    <dgm:cxn modelId="{CED71689-C84F-403A-85D4-82708DE3D560}" type="presParOf" srcId="{FB88371B-3D40-4BDA-B382-78819BE1B1C2}" destId="{B1F09AB1-25E1-4517-8817-5ED601C12E99}" srcOrd="2" destOrd="0" presId="urn:microsoft.com/office/officeart/2005/8/layout/gear1"/>
    <dgm:cxn modelId="{945F4E43-12A0-400C-B5AC-1247A98A5E37}" type="presParOf" srcId="{FB88371B-3D40-4BDA-B382-78819BE1B1C2}" destId="{63F2F425-4921-420C-A1A0-121C513A27E9}" srcOrd="3" destOrd="0" presId="urn:microsoft.com/office/officeart/2005/8/layout/gear1"/>
    <dgm:cxn modelId="{1611F04F-E04A-445A-B085-0089C768CC9B}" type="presParOf" srcId="{FB88371B-3D40-4BDA-B382-78819BE1B1C2}" destId="{10423B5F-0287-453A-BDCF-9BD802F119B0}" srcOrd="4" destOrd="0" presId="urn:microsoft.com/office/officeart/2005/8/layout/gear1"/>
    <dgm:cxn modelId="{D7717177-5171-476A-B3F6-C8DAE733B127}" type="presParOf" srcId="{FB88371B-3D40-4BDA-B382-78819BE1B1C2}" destId="{EAFC5A6E-9658-4043-908B-20C435474A5F}" srcOrd="5" destOrd="0" presId="urn:microsoft.com/office/officeart/2005/8/layout/gear1"/>
    <dgm:cxn modelId="{12BFC60F-D9CB-4B05-A636-C0580703D630}" type="presParOf" srcId="{FB88371B-3D40-4BDA-B382-78819BE1B1C2}" destId="{5D909D5B-A7BC-488C-85B2-335A7B4F0543}" srcOrd="6" destOrd="0" presId="urn:microsoft.com/office/officeart/2005/8/layout/gear1"/>
    <dgm:cxn modelId="{2B42355C-2C96-40E1-82F8-ECFF24F14DA7}" type="presParOf" srcId="{FB88371B-3D40-4BDA-B382-78819BE1B1C2}" destId="{ED43CBA5-31C8-4DF8-AA72-122A072F7727}" srcOrd="7" destOrd="0" presId="urn:microsoft.com/office/officeart/2005/8/layout/gear1"/>
    <dgm:cxn modelId="{51B7EFE9-C655-4A72-B488-40E4964B7F1E}" type="presParOf" srcId="{FB88371B-3D40-4BDA-B382-78819BE1B1C2}" destId="{42280051-3193-48FF-82E6-AF0C669CE486}" srcOrd="8" destOrd="0" presId="urn:microsoft.com/office/officeart/2005/8/layout/gear1"/>
    <dgm:cxn modelId="{FCA5AEDF-9CE0-4E03-A5D0-0CFC12D632B1}" type="presParOf" srcId="{FB88371B-3D40-4BDA-B382-78819BE1B1C2}" destId="{26FB5920-6586-4A57-A269-57AFA4BC2157}" srcOrd="9" destOrd="0" presId="urn:microsoft.com/office/officeart/2005/8/layout/gear1"/>
    <dgm:cxn modelId="{F3C224E6-C895-4EDC-83E1-7E4042ACDAF6}" type="presParOf" srcId="{FB88371B-3D40-4BDA-B382-78819BE1B1C2}" destId="{F807C2FE-2F33-4DE3-9FAA-42D049545FCE}" srcOrd="10" destOrd="0" presId="urn:microsoft.com/office/officeart/2005/8/layout/gear1"/>
    <dgm:cxn modelId="{B8853797-38E9-4D3A-94DA-9D7A2E485A92}" type="presParOf" srcId="{FB88371B-3D40-4BDA-B382-78819BE1B1C2}" destId="{E005B5C5-8938-4DDC-9509-48D6CDE287C1}" srcOrd="11" destOrd="0" presId="urn:microsoft.com/office/officeart/2005/8/layout/gear1"/>
    <dgm:cxn modelId="{731C6AF7-EB80-4BB6-9517-78C6012846CF}" type="presParOf" srcId="{FB88371B-3D40-4BDA-B382-78819BE1B1C2}" destId="{63B6108D-F6CE-4F4C-9330-FCFA34F2F5D6}" srcOrd="12"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18B4A33-9F13-404B-BFD7-DDB0D6F1A332}" type="doc">
      <dgm:prSet loTypeId="urn:microsoft.com/office/officeart/2005/8/layout/gear1" loCatId="process" qsTypeId="urn:microsoft.com/office/officeart/2005/8/quickstyle/simple1" qsCatId="simple" csTypeId="urn:microsoft.com/office/officeart/2005/8/colors/accent1_2" csCatId="accent1" phldr="1"/>
      <dgm:spPr/>
    </dgm:pt>
    <dgm:pt modelId="{5E278431-32AD-4690-ADB2-ADE52F8D5638}">
      <dgm:prSet phldrT="[Text]"/>
      <dgm:spPr>
        <a:solidFill>
          <a:schemeClr val="accent5"/>
        </a:solidFill>
      </dgm:spPr>
      <dgm:t>
        <a:bodyPr/>
        <a:lstStyle/>
        <a:p>
          <a:endParaRPr lang="en-US"/>
        </a:p>
      </dgm:t>
    </dgm:pt>
    <dgm:pt modelId="{A7E8F920-0BC6-4606-8C42-B0C8CD8AFF1B}" type="parTrans" cxnId="{0094F92C-66C1-4B3B-9525-4DD09D2CC0B4}">
      <dgm:prSet/>
      <dgm:spPr/>
      <dgm:t>
        <a:bodyPr/>
        <a:lstStyle/>
        <a:p>
          <a:endParaRPr lang="en-US"/>
        </a:p>
      </dgm:t>
    </dgm:pt>
    <dgm:pt modelId="{6CD74433-6FA6-45FB-B011-0E5258F17C2D}" type="sibTrans" cxnId="{0094F92C-66C1-4B3B-9525-4DD09D2CC0B4}">
      <dgm:prSet/>
      <dgm:spPr/>
      <dgm:t>
        <a:bodyPr/>
        <a:lstStyle/>
        <a:p>
          <a:endParaRPr lang="en-US"/>
        </a:p>
      </dgm:t>
    </dgm:pt>
    <dgm:pt modelId="{31971CC0-0BE8-4A51-92FF-F68F5D2C7778}">
      <dgm:prSet phldrT="[Text]"/>
      <dgm:spPr>
        <a:solidFill>
          <a:schemeClr val="accent4"/>
        </a:solidFill>
      </dgm:spPr>
      <dgm:t>
        <a:bodyPr/>
        <a:lstStyle/>
        <a:p>
          <a:endParaRPr lang="en-US"/>
        </a:p>
      </dgm:t>
    </dgm:pt>
    <dgm:pt modelId="{77562F0E-0D87-48F6-BEB3-2AB44471E0FF}" type="parTrans" cxnId="{39CD0026-4FFE-48A7-BC8D-732FA6183A43}">
      <dgm:prSet/>
      <dgm:spPr/>
      <dgm:t>
        <a:bodyPr/>
        <a:lstStyle/>
        <a:p>
          <a:endParaRPr lang="en-US"/>
        </a:p>
      </dgm:t>
    </dgm:pt>
    <dgm:pt modelId="{955B212E-6BE9-46B5-9357-C17DFF2785CD}" type="sibTrans" cxnId="{39CD0026-4FFE-48A7-BC8D-732FA6183A43}">
      <dgm:prSet/>
      <dgm:spPr/>
      <dgm:t>
        <a:bodyPr/>
        <a:lstStyle/>
        <a:p>
          <a:endParaRPr lang="en-US"/>
        </a:p>
      </dgm:t>
    </dgm:pt>
    <dgm:pt modelId="{FB88371B-3D40-4BDA-B382-78819BE1B1C2}" type="pres">
      <dgm:prSet presAssocID="{618B4A33-9F13-404B-BFD7-DDB0D6F1A332}" presName="composite" presStyleCnt="0">
        <dgm:presLayoutVars>
          <dgm:chMax val="3"/>
          <dgm:animLvl val="lvl"/>
          <dgm:resizeHandles val="exact"/>
        </dgm:presLayoutVars>
      </dgm:prSet>
      <dgm:spPr/>
    </dgm:pt>
    <dgm:pt modelId="{3D9E1567-658D-41D2-9E6B-9D8CCEE12BBC}" type="pres">
      <dgm:prSet presAssocID="{5E278431-32AD-4690-ADB2-ADE52F8D5638}" presName="gear1" presStyleLbl="node1" presStyleIdx="0" presStyleCnt="2">
        <dgm:presLayoutVars>
          <dgm:chMax val="1"/>
          <dgm:bulletEnabled val="1"/>
        </dgm:presLayoutVars>
      </dgm:prSet>
      <dgm:spPr/>
      <dgm:t>
        <a:bodyPr/>
        <a:lstStyle/>
        <a:p>
          <a:endParaRPr lang="en-US"/>
        </a:p>
      </dgm:t>
    </dgm:pt>
    <dgm:pt modelId="{3548F530-A615-450E-A567-205C8BDEC36C}" type="pres">
      <dgm:prSet presAssocID="{5E278431-32AD-4690-ADB2-ADE52F8D5638}" presName="gear1srcNode" presStyleLbl="node1" presStyleIdx="0" presStyleCnt="2"/>
      <dgm:spPr/>
      <dgm:t>
        <a:bodyPr/>
        <a:lstStyle/>
        <a:p>
          <a:endParaRPr lang="en-US"/>
        </a:p>
      </dgm:t>
    </dgm:pt>
    <dgm:pt modelId="{B1F09AB1-25E1-4517-8817-5ED601C12E99}" type="pres">
      <dgm:prSet presAssocID="{5E278431-32AD-4690-ADB2-ADE52F8D5638}" presName="gear1dstNode" presStyleLbl="node1" presStyleIdx="0" presStyleCnt="2"/>
      <dgm:spPr/>
      <dgm:t>
        <a:bodyPr/>
        <a:lstStyle/>
        <a:p>
          <a:endParaRPr lang="en-US"/>
        </a:p>
      </dgm:t>
    </dgm:pt>
    <dgm:pt modelId="{63F2F425-4921-420C-A1A0-121C513A27E9}" type="pres">
      <dgm:prSet presAssocID="{31971CC0-0BE8-4A51-92FF-F68F5D2C7778}" presName="gear2" presStyleLbl="node1" presStyleIdx="1" presStyleCnt="2">
        <dgm:presLayoutVars>
          <dgm:chMax val="1"/>
          <dgm:bulletEnabled val="1"/>
        </dgm:presLayoutVars>
      </dgm:prSet>
      <dgm:spPr/>
      <dgm:t>
        <a:bodyPr/>
        <a:lstStyle/>
        <a:p>
          <a:endParaRPr lang="en-US"/>
        </a:p>
      </dgm:t>
    </dgm:pt>
    <dgm:pt modelId="{10423B5F-0287-453A-BDCF-9BD802F119B0}" type="pres">
      <dgm:prSet presAssocID="{31971CC0-0BE8-4A51-92FF-F68F5D2C7778}" presName="gear2srcNode" presStyleLbl="node1" presStyleIdx="1" presStyleCnt="2"/>
      <dgm:spPr/>
      <dgm:t>
        <a:bodyPr/>
        <a:lstStyle/>
        <a:p>
          <a:endParaRPr lang="en-US"/>
        </a:p>
      </dgm:t>
    </dgm:pt>
    <dgm:pt modelId="{EAFC5A6E-9658-4043-908B-20C435474A5F}" type="pres">
      <dgm:prSet presAssocID="{31971CC0-0BE8-4A51-92FF-F68F5D2C7778}" presName="gear2dstNode" presStyleLbl="node1" presStyleIdx="1" presStyleCnt="2"/>
      <dgm:spPr/>
      <dgm:t>
        <a:bodyPr/>
        <a:lstStyle/>
        <a:p>
          <a:endParaRPr lang="en-US"/>
        </a:p>
      </dgm:t>
    </dgm:pt>
    <dgm:pt modelId="{F807C2FE-2F33-4DE3-9FAA-42D049545FCE}" type="pres">
      <dgm:prSet presAssocID="{6CD74433-6FA6-45FB-B011-0E5258F17C2D}" presName="connector1" presStyleLbl="sibTrans2D1" presStyleIdx="0" presStyleCnt="2"/>
      <dgm:spPr/>
      <dgm:t>
        <a:bodyPr/>
        <a:lstStyle/>
        <a:p>
          <a:endParaRPr lang="en-US"/>
        </a:p>
      </dgm:t>
    </dgm:pt>
    <dgm:pt modelId="{E005B5C5-8938-4DDC-9509-48D6CDE287C1}" type="pres">
      <dgm:prSet presAssocID="{955B212E-6BE9-46B5-9357-C17DFF2785CD}" presName="connector2" presStyleLbl="sibTrans2D1" presStyleIdx="1" presStyleCnt="2"/>
      <dgm:spPr/>
      <dgm:t>
        <a:bodyPr/>
        <a:lstStyle/>
        <a:p>
          <a:endParaRPr lang="en-US"/>
        </a:p>
      </dgm:t>
    </dgm:pt>
  </dgm:ptLst>
  <dgm:cxnLst>
    <dgm:cxn modelId="{AFAAB9C1-FBA0-401D-8EFD-CD9CF9079056}" type="presOf" srcId="{31971CC0-0BE8-4A51-92FF-F68F5D2C7778}" destId="{EAFC5A6E-9658-4043-908B-20C435474A5F}" srcOrd="2" destOrd="0" presId="urn:microsoft.com/office/officeart/2005/8/layout/gear1"/>
    <dgm:cxn modelId="{E83D8EEA-F471-48E6-AD37-39424B39BE0D}" type="presOf" srcId="{618B4A33-9F13-404B-BFD7-DDB0D6F1A332}" destId="{FB88371B-3D40-4BDA-B382-78819BE1B1C2}" srcOrd="0" destOrd="0" presId="urn:microsoft.com/office/officeart/2005/8/layout/gear1"/>
    <dgm:cxn modelId="{0094F92C-66C1-4B3B-9525-4DD09D2CC0B4}" srcId="{618B4A33-9F13-404B-BFD7-DDB0D6F1A332}" destId="{5E278431-32AD-4690-ADB2-ADE52F8D5638}" srcOrd="0" destOrd="0" parTransId="{A7E8F920-0BC6-4606-8C42-B0C8CD8AFF1B}" sibTransId="{6CD74433-6FA6-45FB-B011-0E5258F17C2D}"/>
    <dgm:cxn modelId="{BF6C9501-C626-457F-9994-9AE906D09333}" type="presOf" srcId="{31971CC0-0BE8-4A51-92FF-F68F5D2C7778}" destId="{10423B5F-0287-453A-BDCF-9BD802F119B0}" srcOrd="1" destOrd="0" presId="urn:microsoft.com/office/officeart/2005/8/layout/gear1"/>
    <dgm:cxn modelId="{5FFB8647-0A5A-494D-911A-DEEE34C7C3B6}" type="presOf" srcId="{6CD74433-6FA6-45FB-B011-0E5258F17C2D}" destId="{F807C2FE-2F33-4DE3-9FAA-42D049545FCE}" srcOrd="0" destOrd="0" presId="urn:microsoft.com/office/officeart/2005/8/layout/gear1"/>
    <dgm:cxn modelId="{2B354F0F-5DA6-49D5-B78D-8C5EF0B6197F}" type="presOf" srcId="{5E278431-32AD-4690-ADB2-ADE52F8D5638}" destId="{3548F530-A615-450E-A567-205C8BDEC36C}" srcOrd="1" destOrd="0" presId="urn:microsoft.com/office/officeart/2005/8/layout/gear1"/>
    <dgm:cxn modelId="{AB92D24D-2DB7-41D8-AB9B-2D60A4AF6FAC}" type="presOf" srcId="{955B212E-6BE9-46B5-9357-C17DFF2785CD}" destId="{E005B5C5-8938-4DDC-9509-48D6CDE287C1}" srcOrd="0" destOrd="0" presId="urn:microsoft.com/office/officeart/2005/8/layout/gear1"/>
    <dgm:cxn modelId="{39CD0026-4FFE-48A7-BC8D-732FA6183A43}" srcId="{618B4A33-9F13-404B-BFD7-DDB0D6F1A332}" destId="{31971CC0-0BE8-4A51-92FF-F68F5D2C7778}" srcOrd="1" destOrd="0" parTransId="{77562F0E-0D87-48F6-BEB3-2AB44471E0FF}" sibTransId="{955B212E-6BE9-46B5-9357-C17DFF2785CD}"/>
    <dgm:cxn modelId="{53AFF820-443A-4FF0-A425-A1A7D831AF7D}" type="presOf" srcId="{5E278431-32AD-4690-ADB2-ADE52F8D5638}" destId="{B1F09AB1-25E1-4517-8817-5ED601C12E99}" srcOrd="2" destOrd="0" presId="urn:microsoft.com/office/officeart/2005/8/layout/gear1"/>
    <dgm:cxn modelId="{35C84FD2-68D5-4D25-83C5-35736C2E71F3}" type="presOf" srcId="{5E278431-32AD-4690-ADB2-ADE52F8D5638}" destId="{3D9E1567-658D-41D2-9E6B-9D8CCEE12BBC}" srcOrd="0" destOrd="0" presId="urn:microsoft.com/office/officeart/2005/8/layout/gear1"/>
    <dgm:cxn modelId="{E73B2B5B-2AC0-49A8-8D27-996D9D0A83E5}" type="presOf" srcId="{31971CC0-0BE8-4A51-92FF-F68F5D2C7778}" destId="{63F2F425-4921-420C-A1A0-121C513A27E9}" srcOrd="0" destOrd="0" presId="urn:microsoft.com/office/officeart/2005/8/layout/gear1"/>
    <dgm:cxn modelId="{9B67AE58-88C8-4A16-A7B8-F14F51071B21}" type="presParOf" srcId="{FB88371B-3D40-4BDA-B382-78819BE1B1C2}" destId="{3D9E1567-658D-41D2-9E6B-9D8CCEE12BBC}" srcOrd="0" destOrd="0" presId="urn:microsoft.com/office/officeart/2005/8/layout/gear1"/>
    <dgm:cxn modelId="{173017E6-1A07-4371-84C5-01EC19E4B062}" type="presParOf" srcId="{FB88371B-3D40-4BDA-B382-78819BE1B1C2}" destId="{3548F530-A615-450E-A567-205C8BDEC36C}" srcOrd="1" destOrd="0" presId="urn:microsoft.com/office/officeart/2005/8/layout/gear1"/>
    <dgm:cxn modelId="{CED71689-C84F-403A-85D4-82708DE3D560}" type="presParOf" srcId="{FB88371B-3D40-4BDA-B382-78819BE1B1C2}" destId="{B1F09AB1-25E1-4517-8817-5ED601C12E99}" srcOrd="2" destOrd="0" presId="urn:microsoft.com/office/officeart/2005/8/layout/gear1"/>
    <dgm:cxn modelId="{945F4E43-12A0-400C-B5AC-1247A98A5E37}" type="presParOf" srcId="{FB88371B-3D40-4BDA-B382-78819BE1B1C2}" destId="{63F2F425-4921-420C-A1A0-121C513A27E9}" srcOrd="3" destOrd="0" presId="urn:microsoft.com/office/officeart/2005/8/layout/gear1"/>
    <dgm:cxn modelId="{1611F04F-E04A-445A-B085-0089C768CC9B}" type="presParOf" srcId="{FB88371B-3D40-4BDA-B382-78819BE1B1C2}" destId="{10423B5F-0287-453A-BDCF-9BD802F119B0}" srcOrd="4" destOrd="0" presId="urn:microsoft.com/office/officeart/2005/8/layout/gear1"/>
    <dgm:cxn modelId="{D7717177-5171-476A-B3F6-C8DAE733B127}" type="presParOf" srcId="{FB88371B-3D40-4BDA-B382-78819BE1B1C2}" destId="{EAFC5A6E-9658-4043-908B-20C435474A5F}" srcOrd="5" destOrd="0" presId="urn:microsoft.com/office/officeart/2005/8/layout/gear1"/>
    <dgm:cxn modelId="{F3C224E6-C895-4EDC-83E1-7E4042ACDAF6}" type="presParOf" srcId="{FB88371B-3D40-4BDA-B382-78819BE1B1C2}" destId="{F807C2FE-2F33-4DE3-9FAA-42D049545FCE}" srcOrd="6" destOrd="0" presId="urn:microsoft.com/office/officeart/2005/8/layout/gear1"/>
    <dgm:cxn modelId="{B8853797-38E9-4D3A-94DA-9D7A2E485A92}" type="presParOf" srcId="{FB88371B-3D40-4BDA-B382-78819BE1B1C2}" destId="{E005B5C5-8938-4DDC-9509-48D6CDE287C1}" srcOrd="7"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8139BD1-19C5-432D-BD56-C2943155ACFC}" type="doc">
      <dgm:prSet loTypeId="urn:microsoft.com/office/officeart/2005/8/layout/cycle2" loCatId="cycle" qsTypeId="urn:microsoft.com/office/officeart/2005/8/quickstyle/simple1" qsCatId="simple" csTypeId="urn:microsoft.com/office/officeart/2005/8/colors/colorful1" csCatId="colorful" phldr="1"/>
      <dgm:spPr/>
      <dgm:t>
        <a:bodyPr/>
        <a:lstStyle/>
        <a:p>
          <a:endParaRPr lang="en-US"/>
        </a:p>
      </dgm:t>
    </dgm:pt>
    <dgm:pt modelId="{551012F5-E6FF-43FE-8C04-0497EB1CC790}">
      <dgm:prSet phldrT="[Text]"/>
      <dgm:spPr/>
      <dgm:t>
        <a:bodyPr/>
        <a:lstStyle/>
        <a:p>
          <a:r>
            <a:rPr lang="en-US"/>
            <a:t>1</a:t>
          </a:r>
        </a:p>
      </dgm:t>
    </dgm:pt>
    <dgm:pt modelId="{09048788-B1D6-4F63-B54C-20367F573D3B}" type="parTrans" cxnId="{96D556C4-FED0-488B-9304-DF9CFCA69A54}">
      <dgm:prSet/>
      <dgm:spPr/>
      <dgm:t>
        <a:bodyPr/>
        <a:lstStyle/>
        <a:p>
          <a:endParaRPr lang="en-US"/>
        </a:p>
      </dgm:t>
    </dgm:pt>
    <dgm:pt modelId="{E9FBFB22-E143-426B-8E9F-6BFB795D6516}" type="sibTrans" cxnId="{96D556C4-FED0-488B-9304-DF9CFCA69A54}">
      <dgm:prSet/>
      <dgm:spPr/>
      <dgm:t>
        <a:bodyPr/>
        <a:lstStyle/>
        <a:p>
          <a:endParaRPr lang="en-US"/>
        </a:p>
      </dgm:t>
    </dgm:pt>
    <dgm:pt modelId="{A2C3F1C6-EB00-47B1-8920-A1AE2DB116C4}">
      <dgm:prSet phldrT="[Text]"/>
      <dgm:spPr/>
      <dgm:t>
        <a:bodyPr/>
        <a:lstStyle/>
        <a:p>
          <a:r>
            <a:rPr lang="en-US"/>
            <a:t>2</a:t>
          </a:r>
        </a:p>
      </dgm:t>
    </dgm:pt>
    <dgm:pt modelId="{D007E367-5829-4177-AD13-05BA74B73112}" type="parTrans" cxnId="{5B0A1B59-BF4E-49A9-B323-A0D373619593}">
      <dgm:prSet/>
      <dgm:spPr/>
      <dgm:t>
        <a:bodyPr/>
        <a:lstStyle/>
        <a:p>
          <a:endParaRPr lang="en-US"/>
        </a:p>
      </dgm:t>
    </dgm:pt>
    <dgm:pt modelId="{C38AB29B-B6BD-40F2-BE05-74146DFDF3EA}" type="sibTrans" cxnId="{5B0A1B59-BF4E-49A9-B323-A0D373619593}">
      <dgm:prSet/>
      <dgm:spPr/>
      <dgm:t>
        <a:bodyPr/>
        <a:lstStyle/>
        <a:p>
          <a:endParaRPr lang="en-US"/>
        </a:p>
      </dgm:t>
    </dgm:pt>
    <dgm:pt modelId="{1712356C-290B-4166-97A0-BF9B55893675}">
      <dgm:prSet phldrT="[Text]"/>
      <dgm:spPr/>
      <dgm:t>
        <a:bodyPr/>
        <a:lstStyle/>
        <a:p>
          <a:r>
            <a:rPr lang="en-US"/>
            <a:t>3</a:t>
          </a:r>
        </a:p>
      </dgm:t>
    </dgm:pt>
    <dgm:pt modelId="{CA30DB1A-CE2E-4DD8-998C-1911490C1BD7}" type="parTrans" cxnId="{AF047504-1047-41F1-9B09-667FF16FB4A8}">
      <dgm:prSet/>
      <dgm:spPr/>
      <dgm:t>
        <a:bodyPr/>
        <a:lstStyle/>
        <a:p>
          <a:endParaRPr lang="en-US"/>
        </a:p>
      </dgm:t>
    </dgm:pt>
    <dgm:pt modelId="{D89A2301-46F6-49B9-97EE-1CC0539073BA}" type="sibTrans" cxnId="{AF047504-1047-41F1-9B09-667FF16FB4A8}">
      <dgm:prSet/>
      <dgm:spPr/>
      <dgm:t>
        <a:bodyPr/>
        <a:lstStyle/>
        <a:p>
          <a:endParaRPr lang="en-US"/>
        </a:p>
      </dgm:t>
    </dgm:pt>
    <dgm:pt modelId="{6A3D7EB4-A4F5-42DA-88ED-57C7D75EC18C}">
      <dgm:prSet phldrT="[Text]"/>
      <dgm:spPr/>
      <dgm:t>
        <a:bodyPr/>
        <a:lstStyle/>
        <a:p>
          <a:r>
            <a:rPr lang="en-US"/>
            <a:t>4</a:t>
          </a:r>
        </a:p>
      </dgm:t>
    </dgm:pt>
    <dgm:pt modelId="{32B1A176-E21F-445A-9CB9-F9E56121952F}" type="parTrans" cxnId="{C5E21207-7D70-46D8-B8AD-189EB4911EEB}">
      <dgm:prSet/>
      <dgm:spPr/>
      <dgm:t>
        <a:bodyPr/>
        <a:lstStyle/>
        <a:p>
          <a:endParaRPr lang="en-US"/>
        </a:p>
      </dgm:t>
    </dgm:pt>
    <dgm:pt modelId="{4CD0EEB8-9F36-4005-88F1-68B34E9FACED}" type="sibTrans" cxnId="{C5E21207-7D70-46D8-B8AD-189EB4911EEB}">
      <dgm:prSet/>
      <dgm:spPr/>
      <dgm:t>
        <a:bodyPr/>
        <a:lstStyle/>
        <a:p>
          <a:endParaRPr lang="en-US"/>
        </a:p>
      </dgm:t>
    </dgm:pt>
    <dgm:pt modelId="{CD3151DA-D853-4A18-A3C7-C8A6175A8796}">
      <dgm:prSet phldrT="[Text]"/>
      <dgm:spPr/>
      <dgm:t>
        <a:bodyPr/>
        <a:lstStyle/>
        <a:p>
          <a:r>
            <a:rPr lang="en-US"/>
            <a:t>5</a:t>
          </a:r>
        </a:p>
      </dgm:t>
    </dgm:pt>
    <dgm:pt modelId="{5A28DA3F-53A2-49AB-83FC-6AB1E2FE05FD}" type="parTrans" cxnId="{96B9CA31-53C3-4BBF-A17C-6019CCAE1C22}">
      <dgm:prSet/>
      <dgm:spPr/>
      <dgm:t>
        <a:bodyPr/>
        <a:lstStyle/>
        <a:p>
          <a:endParaRPr lang="en-US"/>
        </a:p>
      </dgm:t>
    </dgm:pt>
    <dgm:pt modelId="{D5A0870D-B643-4A6A-8A9D-448B8EAB1E9E}" type="sibTrans" cxnId="{96B9CA31-53C3-4BBF-A17C-6019CCAE1C22}">
      <dgm:prSet/>
      <dgm:spPr/>
      <dgm:t>
        <a:bodyPr/>
        <a:lstStyle/>
        <a:p>
          <a:endParaRPr lang="en-US"/>
        </a:p>
      </dgm:t>
    </dgm:pt>
    <dgm:pt modelId="{BAB6F80B-4A17-47D7-AA40-1A929158095A}">
      <dgm:prSet phldrT="[Text]"/>
      <dgm:spPr/>
      <dgm:t>
        <a:bodyPr/>
        <a:lstStyle/>
        <a:p>
          <a:r>
            <a:rPr lang="en-US"/>
            <a:t>6</a:t>
          </a:r>
        </a:p>
      </dgm:t>
    </dgm:pt>
    <dgm:pt modelId="{C3467474-8910-42DF-88A3-106D6170FE2B}" type="parTrans" cxnId="{3679706C-22C1-4918-A5B7-8F40350E2431}">
      <dgm:prSet/>
      <dgm:spPr/>
      <dgm:t>
        <a:bodyPr/>
        <a:lstStyle/>
        <a:p>
          <a:endParaRPr lang="en-US"/>
        </a:p>
      </dgm:t>
    </dgm:pt>
    <dgm:pt modelId="{E2331911-9E20-47DC-A16E-D217026A51D9}" type="sibTrans" cxnId="{3679706C-22C1-4918-A5B7-8F40350E2431}">
      <dgm:prSet/>
      <dgm:spPr/>
      <dgm:t>
        <a:bodyPr/>
        <a:lstStyle/>
        <a:p>
          <a:endParaRPr lang="en-US"/>
        </a:p>
      </dgm:t>
    </dgm:pt>
    <dgm:pt modelId="{271961DD-FFA8-482C-A6F7-892AF6A96539}">
      <dgm:prSet phldrT="[Text]"/>
      <dgm:spPr/>
      <dgm:t>
        <a:bodyPr/>
        <a:lstStyle/>
        <a:p>
          <a:r>
            <a:rPr lang="en-US"/>
            <a:t>7</a:t>
          </a:r>
        </a:p>
      </dgm:t>
    </dgm:pt>
    <dgm:pt modelId="{85FC7EA2-57BA-41FE-A6C1-0633BA449619}" type="parTrans" cxnId="{32B41AB5-5250-4A8E-98F2-7BF29D0B0B32}">
      <dgm:prSet/>
      <dgm:spPr/>
      <dgm:t>
        <a:bodyPr/>
        <a:lstStyle/>
        <a:p>
          <a:endParaRPr lang="en-US"/>
        </a:p>
      </dgm:t>
    </dgm:pt>
    <dgm:pt modelId="{CE83B084-D8CA-4E1E-B308-ADEC930175A4}" type="sibTrans" cxnId="{32B41AB5-5250-4A8E-98F2-7BF29D0B0B32}">
      <dgm:prSet/>
      <dgm:spPr/>
      <dgm:t>
        <a:bodyPr/>
        <a:lstStyle/>
        <a:p>
          <a:endParaRPr lang="en-US"/>
        </a:p>
      </dgm:t>
    </dgm:pt>
    <dgm:pt modelId="{FBD3C55E-3EC4-4D5C-AE73-BF8946FDD444}">
      <dgm:prSet phldrT="[Text]"/>
      <dgm:spPr/>
      <dgm:t>
        <a:bodyPr/>
        <a:lstStyle/>
        <a:p>
          <a:r>
            <a:rPr lang="en-US"/>
            <a:t>8</a:t>
          </a:r>
        </a:p>
      </dgm:t>
    </dgm:pt>
    <dgm:pt modelId="{3E89F8E7-57BE-4B93-9D2C-16B44F9478FD}" type="parTrans" cxnId="{FD66EDFC-6513-4F7F-9500-73882847EF0E}">
      <dgm:prSet/>
      <dgm:spPr/>
      <dgm:t>
        <a:bodyPr/>
        <a:lstStyle/>
        <a:p>
          <a:endParaRPr lang="en-US"/>
        </a:p>
      </dgm:t>
    </dgm:pt>
    <dgm:pt modelId="{2700B140-6513-4F50-B561-C89B3DC6393E}" type="sibTrans" cxnId="{FD66EDFC-6513-4F7F-9500-73882847EF0E}">
      <dgm:prSet/>
      <dgm:spPr>
        <a:noFill/>
      </dgm:spPr>
      <dgm:t>
        <a:bodyPr/>
        <a:lstStyle/>
        <a:p>
          <a:endParaRPr lang="en-US"/>
        </a:p>
      </dgm:t>
    </dgm:pt>
    <dgm:pt modelId="{191479D2-1B91-4364-91CA-87ADB0336768}" type="pres">
      <dgm:prSet presAssocID="{48139BD1-19C5-432D-BD56-C2943155ACFC}" presName="cycle" presStyleCnt="0">
        <dgm:presLayoutVars>
          <dgm:dir/>
          <dgm:resizeHandles val="exact"/>
        </dgm:presLayoutVars>
      </dgm:prSet>
      <dgm:spPr/>
      <dgm:t>
        <a:bodyPr/>
        <a:lstStyle/>
        <a:p>
          <a:endParaRPr lang="en-US"/>
        </a:p>
      </dgm:t>
    </dgm:pt>
    <dgm:pt modelId="{8CCB0799-DA2E-4325-8CF5-2558C49673C8}" type="pres">
      <dgm:prSet presAssocID="{551012F5-E6FF-43FE-8C04-0497EB1CC790}" presName="node" presStyleLbl="node1" presStyleIdx="0" presStyleCnt="8">
        <dgm:presLayoutVars>
          <dgm:bulletEnabled val="1"/>
        </dgm:presLayoutVars>
      </dgm:prSet>
      <dgm:spPr/>
      <dgm:t>
        <a:bodyPr/>
        <a:lstStyle/>
        <a:p>
          <a:endParaRPr lang="en-US"/>
        </a:p>
      </dgm:t>
    </dgm:pt>
    <dgm:pt modelId="{9836CC64-BFC5-49F3-ACB5-1A129FF2FEE1}" type="pres">
      <dgm:prSet presAssocID="{E9FBFB22-E143-426B-8E9F-6BFB795D6516}" presName="sibTrans" presStyleLbl="sibTrans2D1" presStyleIdx="0" presStyleCnt="8"/>
      <dgm:spPr/>
      <dgm:t>
        <a:bodyPr/>
        <a:lstStyle/>
        <a:p>
          <a:endParaRPr lang="en-US"/>
        </a:p>
      </dgm:t>
    </dgm:pt>
    <dgm:pt modelId="{CA8A774C-2F45-4586-95D7-4EB6D7A52F7E}" type="pres">
      <dgm:prSet presAssocID="{E9FBFB22-E143-426B-8E9F-6BFB795D6516}" presName="connectorText" presStyleLbl="sibTrans2D1" presStyleIdx="0" presStyleCnt="8"/>
      <dgm:spPr/>
      <dgm:t>
        <a:bodyPr/>
        <a:lstStyle/>
        <a:p>
          <a:endParaRPr lang="en-US"/>
        </a:p>
      </dgm:t>
    </dgm:pt>
    <dgm:pt modelId="{2F82CC43-4517-40E6-A497-1FC4CEC91AB5}" type="pres">
      <dgm:prSet presAssocID="{A2C3F1C6-EB00-47B1-8920-A1AE2DB116C4}" presName="node" presStyleLbl="node1" presStyleIdx="1" presStyleCnt="8">
        <dgm:presLayoutVars>
          <dgm:bulletEnabled val="1"/>
        </dgm:presLayoutVars>
      </dgm:prSet>
      <dgm:spPr/>
      <dgm:t>
        <a:bodyPr/>
        <a:lstStyle/>
        <a:p>
          <a:endParaRPr lang="en-US"/>
        </a:p>
      </dgm:t>
    </dgm:pt>
    <dgm:pt modelId="{E68F02A8-8DDD-438F-9A2D-DB065F756BBC}" type="pres">
      <dgm:prSet presAssocID="{C38AB29B-B6BD-40F2-BE05-74146DFDF3EA}" presName="sibTrans" presStyleLbl="sibTrans2D1" presStyleIdx="1" presStyleCnt="8"/>
      <dgm:spPr/>
      <dgm:t>
        <a:bodyPr/>
        <a:lstStyle/>
        <a:p>
          <a:endParaRPr lang="en-US"/>
        </a:p>
      </dgm:t>
    </dgm:pt>
    <dgm:pt modelId="{1EF33A91-E60B-4E6D-B63A-291A863EB7CB}" type="pres">
      <dgm:prSet presAssocID="{C38AB29B-B6BD-40F2-BE05-74146DFDF3EA}" presName="connectorText" presStyleLbl="sibTrans2D1" presStyleIdx="1" presStyleCnt="8"/>
      <dgm:spPr/>
      <dgm:t>
        <a:bodyPr/>
        <a:lstStyle/>
        <a:p>
          <a:endParaRPr lang="en-US"/>
        </a:p>
      </dgm:t>
    </dgm:pt>
    <dgm:pt modelId="{233CED7E-CA45-402A-8712-FB5C2E00A6DB}" type="pres">
      <dgm:prSet presAssocID="{1712356C-290B-4166-97A0-BF9B55893675}" presName="node" presStyleLbl="node1" presStyleIdx="2" presStyleCnt="8">
        <dgm:presLayoutVars>
          <dgm:bulletEnabled val="1"/>
        </dgm:presLayoutVars>
      </dgm:prSet>
      <dgm:spPr/>
      <dgm:t>
        <a:bodyPr/>
        <a:lstStyle/>
        <a:p>
          <a:endParaRPr lang="en-US"/>
        </a:p>
      </dgm:t>
    </dgm:pt>
    <dgm:pt modelId="{66B27E8C-EA07-47B9-8275-B513C55569C3}" type="pres">
      <dgm:prSet presAssocID="{D89A2301-46F6-49B9-97EE-1CC0539073BA}" presName="sibTrans" presStyleLbl="sibTrans2D1" presStyleIdx="2" presStyleCnt="8"/>
      <dgm:spPr/>
      <dgm:t>
        <a:bodyPr/>
        <a:lstStyle/>
        <a:p>
          <a:endParaRPr lang="en-US"/>
        </a:p>
      </dgm:t>
    </dgm:pt>
    <dgm:pt modelId="{68FCFC62-E71E-4B6A-A7D6-694905B00B40}" type="pres">
      <dgm:prSet presAssocID="{D89A2301-46F6-49B9-97EE-1CC0539073BA}" presName="connectorText" presStyleLbl="sibTrans2D1" presStyleIdx="2" presStyleCnt="8"/>
      <dgm:spPr/>
      <dgm:t>
        <a:bodyPr/>
        <a:lstStyle/>
        <a:p>
          <a:endParaRPr lang="en-US"/>
        </a:p>
      </dgm:t>
    </dgm:pt>
    <dgm:pt modelId="{8238A8FE-FA54-4602-90CA-83D79C2E0CB4}" type="pres">
      <dgm:prSet presAssocID="{6A3D7EB4-A4F5-42DA-88ED-57C7D75EC18C}" presName="node" presStyleLbl="node1" presStyleIdx="3" presStyleCnt="8">
        <dgm:presLayoutVars>
          <dgm:bulletEnabled val="1"/>
        </dgm:presLayoutVars>
      </dgm:prSet>
      <dgm:spPr/>
      <dgm:t>
        <a:bodyPr/>
        <a:lstStyle/>
        <a:p>
          <a:endParaRPr lang="en-US"/>
        </a:p>
      </dgm:t>
    </dgm:pt>
    <dgm:pt modelId="{9C383B07-9AA2-42A7-87DE-2268F4DDDE65}" type="pres">
      <dgm:prSet presAssocID="{4CD0EEB8-9F36-4005-88F1-68B34E9FACED}" presName="sibTrans" presStyleLbl="sibTrans2D1" presStyleIdx="3" presStyleCnt="8"/>
      <dgm:spPr/>
      <dgm:t>
        <a:bodyPr/>
        <a:lstStyle/>
        <a:p>
          <a:endParaRPr lang="en-US"/>
        </a:p>
      </dgm:t>
    </dgm:pt>
    <dgm:pt modelId="{23E20795-04EF-4B11-8CC5-F94D7438F033}" type="pres">
      <dgm:prSet presAssocID="{4CD0EEB8-9F36-4005-88F1-68B34E9FACED}" presName="connectorText" presStyleLbl="sibTrans2D1" presStyleIdx="3" presStyleCnt="8"/>
      <dgm:spPr/>
      <dgm:t>
        <a:bodyPr/>
        <a:lstStyle/>
        <a:p>
          <a:endParaRPr lang="en-US"/>
        </a:p>
      </dgm:t>
    </dgm:pt>
    <dgm:pt modelId="{930BD294-E1F2-4134-B5B8-C224654B8DE3}" type="pres">
      <dgm:prSet presAssocID="{CD3151DA-D853-4A18-A3C7-C8A6175A8796}" presName="node" presStyleLbl="node1" presStyleIdx="4" presStyleCnt="8">
        <dgm:presLayoutVars>
          <dgm:bulletEnabled val="1"/>
        </dgm:presLayoutVars>
      </dgm:prSet>
      <dgm:spPr/>
      <dgm:t>
        <a:bodyPr/>
        <a:lstStyle/>
        <a:p>
          <a:endParaRPr lang="en-US"/>
        </a:p>
      </dgm:t>
    </dgm:pt>
    <dgm:pt modelId="{ED98B2A2-FDE7-4051-B1ED-5159F7C4EFFB}" type="pres">
      <dgm:prSet presAssocID="{D5A0870D-B643-4A6A-8A9D-448B8EAB1E9E}" presName="sibTrans" presStyleLbl="sibTrans2D1" presStyleIdx="4" presStyleCnt="8"/>
      <dgm:spPr/>
      <dgm:t>
        <a:bodyPr/>
        <a:lstStyle/>
        <a:p>
          <a:endParaRPr lang="en-US"/>
        </a:p>
      </dgm:t>
    </dgm:pt>
    <dgm:pt modelId="{7DDB0913-BB41-4929-8F3A-7BF337B4ADD7}" type="pres">
      <dgm:prSet presAssocID="{D5A0870D-B643-4A6A-8A9D-448B8EAB1E9E}" presName="connectorText" presStyleLbl="sibTrans2D1" presStyleIdx="4" presStyleCnt="8"/>
      <dgm:spPr/>
      <dgm:t>
        <a:bodyPr/>
        <a:lstStyle/>
        <a:p>
          <a:endParaRPr lang="en-US"/>
        </a:p>
      </dgm:t>
    </dgm:pt>
    <dgm:pt modelId="{28773CDD-8D89-43F9-A771-1377BF7CC791}" type="pres">
      <dgm:prSet presAssocID="{BAB6F80B-4A17-47D7-AA40-1A929158095A}" presName="node" presStyleLbl="node1" presStyleIdx="5" presStyleCnt="8">
        <dgm:presLayoutVars>
          <dgm:bulletEnabled val="1"/>
        </dgm:presLayoutVars>
      </dgm:prSet>
      <dgm:spPr/>
      <dgm:t>
        <a:bodyPr/>
        <a:lstStyle/>
        <a:p>
          <a:endParaRPr lang="en-US"/>
        </a:p>
      </dgm:t>
    </dgm:pt>
    <dgm:pt modelId="{5E735B7F-A8BD-477D-8F5B-0A794E9B25E3}" type="pres">
      <dgm:prSet presAssocID="{E2331911-9E20-47DC-A16E-D217026A51D9}" presName="sibTrans" presStyleLbl="sibTrans2D1" presStyleIdx="5" presStyleCnt="8"/>
      <dgm:spPr/>
      <dgm:t>
        <a:bodyPr/>
        <a:lstStyle/>
        <a:p>
          <a:endParaRPr lang="en-US"/>
        </a:p>
      </dgm:t>
    </dgm:pt>
    <dgm:pt modelId="{8DA70A3E-0ABA-4D28-916C-AF1ABA7C4267}" type="pres">
      <dgm:prSet presAssocID="{E2331911-9E20-47DC-A16E-D217026A51D9}" presName="connectorText" presStyleLbl="sibTrans2D1" presStyleIdx="5" presStyleCnt="8"/>
      <dgm:spPr/>
      <dgm:t>
        <a:bodyPr/>
        <a:lstStyle/>
        <a:p>
          <a:endParaRPr lang="en-US"/>
        </a:p>
      </dgm:t>
    </dgm:pt>
    <dgm:pt modelId="{C44406F5-C3ED-4001-96C5-840209EA51E6}" type="pres">
      <dgm:prSet presAssocID="{271961DD-FFA8-482C-A6F7-892AF6A96539}" presName="node" presStyleLbl="node1" presStyleIdx="6" presStyleCnt="8">
        <dgm:presLayoutVars>
          <dgm:bulletEnabled val="1"/>
        </dgm:presLayoutVars>
      </dgm:prSet>
      <dgm:spPr/>
      <dgm:t>
        <a:bodyPr/>
        <a:lstStyle/>
        <a:p>
          <a:endParaRPr lang="en-US"/>
        </a:p>
      </dgm:t>
    </dgm:pt>
    <dgm:pt modelId="{077AECEE-E4C6-4675-BCCC-19734A3CDE73}" type="pres">
      <dgm:prSet presAssocID="{CE83B084-D8CA-4E1E-B308-ADEC930175A4}" presName="sibTrans" presStyleLbl="sibTrans2D1" presStyleIdx="6" presStyleCnt="8"/>
      <dgm:spPr/>
      <dgm:t>
        <a:bodyPr/>
        <a:lstStyle/>
        <a:p>
          <a:endParaRPr lang="en-US"/>
        </a:p>
      </dgm:t>
    </dgm:pt>
    <dgm:pt modelId="{E5896320-5F48-4383-BA85-B04D7739A23E}" type="pres">
      <dgm:prSet presAssocID="{CE83B084-D8CA-4E1E-B308-ADEC930175A4}" presName="connectorText" presStyleLbl="sibTrans2D1" presStyleIdx="6" presStyleCnt="8"/>
      <dgm:spPr/>
      <dgm:t>
        <a:bodyPr/>
        <a:lstStyle/>
        <a:p>
          <a:endParaRPr lang="en-US"/>
        </a:p>
      </dgm:t>
    </dgm:pt>
    <dgm:pt modelId="{D4F2B99E-FB9D-489A-8069-34C98327769E}" type="pres">
      <dgm:prSet presAssocID="{FBD3C55E-3EC4-4D5C-AE73-BF8946FDD444}" presName="node" presStyleLbl="node1" presStyleIdx="7" presStyleCnt="8">
        <dgm:presLayoutVars>
          <dgm:bulletEnabled val="1"/>
        </dgm:presLayoutVars>
      </dgm:prSet>
      <dgm:spPr/>
      <dgm:t>
        <a:bodyPr/>
        <a:lstStyle/>
        <a:p>
          <a:endParaRPr lang="en-US"/>
        </a:p>
      </dgm:t>
    </dgm:pt>
    <dgm:pt modelId="{71C5BC69-28B3-4EE5-9985-72BA747BF117}" type="pres">
      <dgm:prSet presAssocID="{2700B140-6513-4F50-B561-C89B3DC6393E}" presName="sibTrans" presStyleLbl="sibTrans2D1" presStyleIdx="7" presStyleCnt="8"/>
      <dgm:spPr/>
      <dgm:t>
        <a:bodyPr/>
        <a:lstStyle/>
        <a:p>
          <a:endParaRPr lang="en-US"/>
        </a:p>
      </dgm:t>
    </dgm:pt>
    <dgm:pt modelId="{1FF9B7B0-055C-4FE9-BC1E-3B964B50E57E}" type="pres">
      <dgm:prSet presAssocID="{2700B140-6513-4F50-B561-C89B3DC6393E}" presName="connectorText" presStyleLbl="sibTrans2D1" presStyleIdx="7" presStyleCnt="8"/>
      <dgm:spPr/>
      <dgm:t>
        <a:bodyPr/>
        <a:lstStyle/>
        <a:p>
          <a:endParaRPr lang="en-US"/>
        </a:p>
      </dgm:t>
    </dgm:pt>
  </dgm:ptLst>
  <dgm:cxnLst>
    <dgm:cxn modelId="{96B9CA31-53C3-4BBF-A17C-6019CCAE1C22}" srcId="{48139BD1-19C5-432D-BD56-C2943155ACFC}" destId="{CD3151DA-D853-4A18-A3C7-C8A6175A8796}" srcOrd="4" destOrd="0" parTransId="{5A28DA3F-53A2-49AB-83FC-6AB1E2FE05FD}" sibTransId="{D5A0870D-B643-4A6A-8A9D-448B8EAB1E9E}"/>
    <dgm:cxn modelId="{53CEE0C6-40B3-41F1-A569-7A2CE8126B06}" type="presOf" srcId="{2700B140-6513-4F50-B561-C89B3DC6393E}" destId="{1FF9B7B0-055C-4FE9-BC1E-3B964B50E57E}" srcOrd="1" destOrd="0" presId="urn:microsoft.com/office/officeart/2005/8/layout/cycle2"/>
    <dgm:cxn modelId="{FDD1F010-D495-4F9B-BC1B-218CE15185EF}" type="presOf" srcId="{2700B140-6513-4F50-B561-C89B3DC6393E}" destId="{71C5BC69-28B3-4EE5-9985-72BA747BF117}" srcOrd="0" destOrd="0" presId="urn:microsoft.com/office/officeart/2005/8/layout/cycle2"/>
    <dgm:cxn modelId="{5122CAC9-60C4-4D05-B948-94DF20917540}" type="presOf" srcId="{E9FBFB22-E143-426B-8E9F-6BFB795D6516}" destId="{CA8A774C-2F45-4586-95D7-4EB6D7A52F7E}" srcOrd="1" destOrd="0" presId="urn:microsoft.com/office/officeart/2005/8/layout/cycle2"/>
    <dgm:cxn modelId="{5B0A1B59-BF4E-49A9-B323-A0D373619593}" srcId="{48139BD1-19C5-432D-BD56-C2943155ACFC}" destId="{A2C3F1C6-EB00-47B1-8920-A1AE2DB116C4}" srcOrd="1" destOrd="0" parTransId="{D007E367-5829-4177-AD13-05BA74B73112}" sibTransId="{C38AB29B-B6BD-40F2-BE05-74146DFDF3EA}"/>
    <dgm:cxn modelId="{32B41AB5-5250-4A8E-98F2-7BF29D0B0B32}" srcId="{48139BD1-19C5-432D-BD56-C2943155ACFC}" destId="{271961DD-FFA8-482C-A6F7-892AF6A96539}" srcOrd="6" destOrd="0" parTransId="{85FC7EA2-57BA-41FE-A6C1-0633BA449619}" sibTransId="{CE83B084-D8CA-4E1E-B308-ADEC930175A4}"/>
    <dgm:cxn modelId="{C5E21207-7D70-46D8-B8AD-189EB4911EEB}" srcId="{48139BD1-19C5-432D-BD56-C2943155ACFC}" destId="{6A3D7EB4-A4F5-42DA-88ED-57C7D75EC18C}" srcOrd="3" destOrd="0" parTransId="{32B1A176-E21F-445A-9CB9-F9E56121952F}" sibTransId="{4CD0EEB8-9F36-4005-88F1-68B34E9FACED}"/>
    <dgm:cxn modelId="{2F19FAFE-73CD-45F6-A1B2-9258BE9F57A6}" type="presOf" srcId="{D5A0870D-B643-4A6A-8A9D-448B8EAB1E9E}" destId="{7DDB0913-BB41-4929-8F3A-7BF337B4ADD7}" srcOrd="1" destOrd="0" presId="urn:microsoft.com/office/officeart/2005/8/layout/cycle2"/>
    <dgm:cxn modelId="{43098F89-3A9F-41DE-BEF2-B124425420D7}" type="presOf" srcId="{4CD0EEB8-9F36-4005-88F1-68B34E9FACED}" destId="{23E20795-04EF-4B11-8CC5-F94D7438F033}" srcOrd="1" destOrd="0" presId="urn:microsoft.com/office/officeart/2005/8/layout/cycle2"/>
    <dgm:cxn modelId="{94A67ED9-BDCB-4AD1-BE18-DCAD038B2A43}" type="presOf" srcId="{4CD0EEB8-9F36-4005-88F1-68B34E9FACED}" destId="{9C383B07-9AA2-42A7-87DE-2268F4DDDE65}" srcOrd="0" destOrd="0" presId="urn:microsoft.com/office/officeart/2005/8/layout/cycle2"/>
    <dgm:cxn modelId="{84961653-C5A0-4C4B-AF3E-21DC02A4F629}" type="presOf" srcId="{48139BD1-19C5-432D-BD56-C2943155ACFC}" destId="{191479D2-1B91-4364-91CA-87ADB0336768}" srcOrd="0" destOrd="0" presId="urn:microsoft.com/office/officeart/2005/8/layout/cycle2"/>
    <dgm:cxn modelId="{2D1C8034-F241-4129-AABC-7E5D9D7595E9}" type="presOf" srcId="{D89A2301-46F6-49B9-97EE-1CC0539073BA}" destId="{68FCFC62-E71E-4B6A-A7D6-694905B00B40}" srcOrd="1" destOrd="0" presId="urn:microsoft.com/office/officeart/2005/8/layout/cycle2"/>
    <dgm:cxn modelId="{AF047504-1047-41F1-9B09-667FF16FB4A8}" srcId="{48139BD1-19C5-432D-BD56-C2943155ACFC}" destId="{1712356C-290B-4166-97A0-BF9B55893675}" srcOrd="2" destOrd="0" parTransId="{CA30DB1A-CE2E-4DD8-998C-1911490C1BD7}" sibTransId="{D89A2301-46F6-49B9-97EE-1CC0539073BA}"/>
    <dgm:cxn modelId="{0F4A59CA-BD8D-4D83-9952-9D9890BCCC20}" type="presOf" srcId="{A2C3F1C6-EB00-47B1-8920-A1AE2DB116C4}" destId="{2F82CC43-4517-40E6-A497-1FC4CEC91AB5}" srcOrd="0" destOrd="0" presId="urn:microsoft.com/office/officeart/2005/8/layout/cycle2"/>
    <dgm:cxn modelId="{FD66EDFC-6513-4F7F-9500-73882847EF0E}" srcId="{48139BD1-19C5-432D-BD56-C2943155ACFC}" destId="{FBD3C55E-3EC4-4D5C-AE73-BF8946FDD444}" srcOrd="7" destOrd="0" parTransId="{3E89F8E7-57BE-4B93-9D2C-16B44F9478FD}" sibTransId="{2700B140-6513-4F50-B561-C89B3DC6393E}"/>
    <dgm:cxn modelId="{94649C5F-4E99-48D6-9ABE-D28D6E69A209}" type="presOf" srcId="{E9FBFB22-E143-426B-8E9F-6BFB795D6516}" destId="{9836CC64-BFC5-49F3-ACB5-1A129FF2FEE1}" srcOrd="0" destOrd="0" presId="urn:microsoft.com/office/officeart/2005/8/layout/cycle2"/>
    <dgm:cxn modelId="{DA722111-3BD1-42AE-89D0-EB9DE81DE5CD}" type="presOf" srcId="{E2331911-9E20-47DC-A16E-D217026A51D9}" destId="{5E735B7F-A8BD-477D-8F5B-0A794E9B25E3}" srcOrd="0" destOrd="0" presId="urn:microsoft.com/office/officeart/2005/8/layout/cycle2"/>
    <dgm:cxn modelId="{FECA0964-07C0-4A58-A499-E37BE4BB8925}" type="presOf" srcId="{CE83B084-D8CA-4E1E-B308-ADEC930175A4}" destId="{077AECEE-E4C6-4675-BCCC-19734A3CDE73}" srcOrd="0" destOrd="0" presId="urn:microsoft.com/office/officeart/2005/8/layout/cycle2"/>
    <dgm:cxn modelId="{8CBC69EA-D547-4DCB-A36C-87C80A153AD2}" type="presOf" srcId="{CE83B084-D8CA-4E1E-B308-ADEC930175A4}" destId="{E5896320-5F48-4383-BA85-B04D7739A23E}" srcOrd="1" destOrd="0" presId="urn:microsoft.com/office/officeart/2005/8/layout/cycle2"/>
    <dgm:cxn modelId="{AADE92A7-228D-4CB8-823C-7F903A12FBBF}" type="presOf" srcId="{CD3151DA-D853-4A18-A3C7-C8A6175A8796}" destId="{930BD294-E1F2-4134-B5B8-C224654B8DE3}" srcOrd="0" destOrd="0" presId="urn:microsoft.com/office/officeart/2005/8/layout/cycle2"/>
    <dgm:cxn modelId="{84F465DA-7A1F-44A6-B4E8-7A2299A5A97C}" type="presOf" srcId="{C38AB29B-B6BD-40F2-BE05-74146DFDF3EA}" destId="{E68F02A8-8DDD-438F-9A2D-DB065F756BBC}" srcOrd="0" destOrd="0" presId="urn:microsoft.com/office/officeart/2005/8/layout/cycle2"/>
    <dgm:cxn modelId="{3679706C-22C1-4918-A5B7-8F40350E2431}" srcId="{48139BD1-19C5-432D-BD56-C2943155ACFC}" destId="{BAB6F80B-4A17-47D7-AA40-1A929158095A}" srcOrd="5" destOrd="0" parTransId="{C3467474-8910-42DF-88A3-106D6170FE2B}" sibTransId="{E2331911-9E20-47DC-A16E-D217026A51D9}"/>
    <dgm:cxn modelId="{320DC4EC-500C-444D-919F-EDE4CB00C676}" type="presOf" srcId="{551012F5-E6FF-43FE-8C04-0497EB1CC790}" destId="{8CCB0799-DA2E-4325-8CF5-2558C49673C8}" srcOrd="0" destOrd="0" presId="urn:microsoft.com/office/officeart/2005/8/layout/cycle2"/>
    <dgm:cxn modelId="{1D96B4A4-1D7F-49B6-9A28-268044C83428}" type="presOf" srcId="{BAB6F80B-4A17-47D7-AA40-1A929158095A}" destId="{28773CDD-8D89-43F9-A771-1377BF7CC791}" srcOrd="0" destOrd="0" presId="urn:microsoft.com/office/officeart/2005/8/layout/cycle2"/>
    <dgm:cxn modelId="{A21FB7D8-7059-4583-B06F-3FE9D28497B5}" type="presOf" srcId="{FBD3C55E-3EC4-4D5C-AE73-BF8946FDD444}" destId="{D4F2B99E-FB9D-489A-8069-34C98327769E}" srcOrd="0" destOrd="0" presId="urn:microsoft.com/office/officeart/2005/8/layout/cycle2"/>
    <dgm:cxn modelId="{842AD14A-C461-40FE-BF7F-B98BBA9535EB}" type="presOf" srcId="{D89A2301-46F6-49B9-97EE-1CC0539073BA}" destId="{66B27E8C-EA07-47B9-8275-B513C55569C3}" srcOrd="0" destOrd="0" presId="urn:microsoft.com/office/officeart/2005/8/layout/cycle2"/>
    <dgm:cxn modelId="{96D556C4-FED0-488B-9304-DF9CFCA69A54}" srcId="{48139BD1-19C5-432D-BD56-C2943155ACFC}" destId="{551012F5-E6FF-43FE-8C04-0497EB1CC790}" srcOrd="0" destOrd="0" parTransId="{09048788-B1D6-4F63-B54C-20367F573D3B}" sibTransId="{E9FBFB22-E143-426B-8E9F-6BFB795D6516}"/>
    <dgm:cxn modelId="{FAEC78EA-5DDD-41AF-A85E-B432F8FB95CF}" type="presOf" srcId="{271961DD-FFA8-482C-A6F7-892AF6A96539}" destId="{C44406F5-C3ED-4001-96C5-840209EA51E6}" srcOrd="0" destOrd="0" presId="urn:microsoft.com/office/officeart/2005/8/layout/cycle2"/>
    <dgm:cxn modelId="{719722DC-5692-446E-AD74-52B3F4166D06}" type="presOf" srcId="{C38AB29B-B6BD-40F2-BE05-74146DFDF3EA}" destId="{1EF33A91-E60B-4E6D-B63A-291A863EB7CB}" srcOrd="1" destOrd="0" presId="urn:microsoft.com/office/officeart/2005/8/layout/cycle2"/>
    <dgm:cxn modelId="{3DF90AC7-CD9E-47AC-85A0-DE7765B51098}" type="presOf" srcId="{1712356C-290B-4166-97A0-BF9B55893675}" destId="{233CED7E-CA45-402A-8712-FB5C2E00A6DB}" srcOrd="0" destOrd="0" presId="urn:microsoft.com/office/officeart/2005/8/layout/cycle2"/>
    <dgm:cxn modelId="{83BD2BFA-07EF-4778-A24B-158008E9FB16}" type="presOf" srcId="{6A3D7EB4-A4F5-42DA-88ED-57C7D75EC18C}" destId="{8238A8FE-FA54-4602-90CA-83D79C2E0CB4}" srcOrd="0" destOrd="0" presId="urn:microsoft.com/office/officeart/2005/8/layout/cycle2"/>
    <dgm:cxn modelId="{32D7F74B-BA0A-4E9B-A4CE-6B72E4545058}" type="presOf" srcId="{E2331911-9E20-47DC-A16E-D217026A51D9}" destId="{8DA70A3E-0ABA-4D28-916C-AF1ABA7C4267}" srcOrd="1" destOrd="0" presId="urn:microsoft.com/office/officeart/2005/8/layout/cycle2"/>
    <dgm:cxn modelId="{332819B0-31C9-455A-9C8F-5E821ECAA91F}" type="presOf" srcId="{D5A0870D-B643-4A6A-8A9D-448B8EAB1E9E}" destId="{ED98B2A2-FDE7-4051-B1ED-5159F7C4EFFB}" srcOrd="0" destOrd="0" presId="urn:microsoft.com/office/officeart/2005/8/layout/cycle2"/>
    <dgm:cxn modelId="{DC1BC517-89DF-4758-90C1-7A4AE5EF9392}" type="presParOf" srcId="{191479D2-1B91-4364-91CA-87ADB0336768}" destId="{8CCB0799-DA2E-4325-8CF5-2558C49673C8}" srcOrd="0" destOrd="0" presId="urn:microsoft.com/office/officeart/2005/8/layout/cycle2"/>
    <dgm:cxn modelId="{87B65D2B-4696-4003-B2D9-15CE5D81AA32}" type="presParOf" srcId="{191479D2-1B91-4364-91CA-87ADB0336768}" destId="{9836CC64-BFC5-49F3-ACB5-1A129FF2FEE1}" srcOrd="1" destOrd="0" presId="urn:microsoft.com/office/officeart/2005/8/layout/cycle2"/>
    <dgm:cxn modelId="{C2E04FFF-4684-42E7-B476-5F117B1D8FE1}" type="presParOf" srcId="{9836CC64-BFC5-49F3-ACB5-1A129FF2FEE1}" destId="{CA8A774C-2F45-4586-95D7-4EB6D7A52F7E}" srcOrd="0" destOrd="0" presId="urn:microsoft.com/office/officeart/2005/8/layout/cycle2"/>
    <dgm:cxn modelId="{E8A064EE-CC6F-4D08-B4CF-9D4722C400E7}" type="presParOf" srcId="{191479D2-1B91-4364-91CA-87ADB0336768}" destId="{2F82CC43-4517-40E6-A497-1FC4CEC91AB5}" srcOrd="2" destOrd="0" presId="urn:microsoft.com/office/officeart/2005/8/layout/cycle2"/>
    <dgm:cxn modelId="{C48005C2-3FD7-4285-8F6F-5EE07A935D7F}" type="presParOf" srcId="{191479D2-1B91-4364-91CA-87ADB0336768}" destId="{E68F02A8-8DDD-438F-9A2D-DB065F756BBC}" srcOrd="3" destOrd="0" presId="urn:microsoft.com/office/officeart/2005/8/layout/cycle2"/>
    <dgm:cxn modelId="{B2D78870-68AD-4ED2-A459-82990CAFDE42}" type="presParOf" srcId="{E68F02A8-8DDD-438F-9A2D-DB065F756BBC}" destId="{1EF33A91-E60B-4E6D-B63A-291A863EB7CB}" srcOrd="0" destOrd="0" presId="urn:microsoft.com/office/officeart/2005/8/layout/cycle2"/>
    <dgm:cxn modelId="{6DB6C622-8E00-4E94-A242-209466E6E9D6}" type="presParOf" srcId="{191479D2-1B91-4364-91CA-87ADB0336768}" destId="{233CED7E-CA45-402A-8712-FB5C2E00A6DB}" srcOrd="4" destOrd="0" presId="urn:microsoft.com/office/officeart/2005/8/layout/cycle2"/>
    <dgm:cxn modelId="{45264903-4BC2-409E-93EC-2ADE126BC611}" type="presParOf" srcId="{191479D2-1B91-4364-91CA-87ADB0336768}" destId="{66B27E8C-EA07-47B9-8275-B513C55569C3}" srcOrd="5" destOrd="0" presId="urn:microsoft.com/office/officeart/2005/8/layout/cycle2"/>
    <dgm:cxn modelId="{1DC6FA40-1426-4820-AA3C-EA0005DCF2C6}" type="presParOf" srcId="{66B27E8C-EA07-47B9-8275-B513C55569C3}" destId="{68FCFC62-E71E-4B6A-A7D6-694905B00B40}" srcOrd="0" destOrd="0" presId="urn:microsoft.com/office/officeart/2005/8/layout/cycle2"/>
    <dgm:cxn modelId="{0D42C819-BAC8-4337-88A0-B7321DCC981E}" type="presParOf" srcId="{191479D2-1B91-4364-91CA-87ADB0336768}" destId="{8238A8FE-FA54-4602-90CA-83D79C2E0CB4}" srcOrd="6" destOrd="0" presId="urn:microsoft.com/office/officeart/2005/8/layout/cycle2"/>
    <dgm:cxn modelId="{0574DEA5-1534-40A3-AAAA-437B1C78D883}" type="presParOf" srcId="{191479D2-1B91-4364-91CA-87ADB0336768}" destId="{9C383B07-9AA2-42A7-87DE-2268F4DDDE65}" srcOrd="7" destOrd="0" presId="urn:microsoft.com/office/officeart/2005/8/layout/cycle2"/>
    <dgm:cxn modelId="{CF0D9278-D9F6-48EA-A607-7B0624646885}" type="presParOf" srcId="{9C383B07-9AA2-42A7-87DE-2268F4DDDE65}" destId="{23E20795-04EF-4B11-8CC5-F94D7438F033}" srcOrd="0" destOrd="0" presId="urn:microsoft.com/office/officeart/2005/8/layout/cycle2"/>
    <dgm:cxn modelId="{F109B96B-01CB-49C8-9C0A-B273AA7B7080}" type="presParOf" srcId="{191479D2-1B91-4364-91CA-87ADB0336768}" destId="{930BD294-E1F2-4134-B5B8-C224654B8DE3}" srcOrd="8" destOrd="0" presId="urn:microsoft.com/office/officeart/2005/8/layout/cycle2"/>
    <dgm:cxn modelId="{306F14E1-40BB-41F2-872C-A0879CC7EB17}" type="presParOf" srcId="{191479D2-1B91-4364-91CA-87ADB0336768}" destId="{ED98B2A2-FDE7-4051-B1ED-5159F7C4EFFB}" srcOrd="9" destOrd="0" presId="urn:microsoft.com/office/officeart/2005/8/layout/cycle2"/>
    <dgm:cxn modelId="{A60E2FA1-F07E-467D-80C4-6DF21E6C28D1}" type="presParOf" srcId="{ED98B2A2-FDE7-4051-B1ED-5159F7C4EFFB}" destId="{7DDB0913-BB41-4929-8F3A-7BF337B4ADD7}" srcOrd="0" destOrd="0" presId="urn:microsoft.com/office/officeart/2005/8/layout/cycle2"/>
    <dgm:cxn modelId="{E6DA0696-DF27-46B4-BD0A-C33BB6A262EA}" type="presParOf" srcId="{191479D2-1B91-4364-91CA-87ADB0336768}" destId="{28773CDD-8D89-43F9-A771-1377BF7CC791}" srcOrd="10" destOrd="0" presId="urn:microsoft.com/office/officeart/2005/8/layout/cycle2"/>
    <dgm:cxn modelId="{0C48CB6E-5865-40F4-AA63-1FE89CAB7D56}" type="presParOf" srcId="{191479D2-1B91-4364-91CA-87ADB0336768}" destId="{5E735B7F-A8BD-477D-8F5B-0A794E9B25E3}" srcOrd="11" destOrd="0" presId="urn:microsoft.com/office/officeart/2005/8/layout/cycle2"/>
    <dgm:cxn modelId="{68D737FD-5A05-4F6D-92B8-6CE804862CF7}" type="presParOf" srcId="{5E735B7F-A8BD-477D-8F5B-0A794E9B25E3}" destId="{8DA70A3E-0ABA-4D28-916C-AF1ABA7C4267}" srcOrd="0" destOrd="0" presId="urn:microsoft.com/office/officeart/2005/8/layout/cycle2"/>
    <dgm:cxn modelId="{C99812B6-B6D2-4190-A8AE-10D3A7037837}" type="presParOf" srcId="{191479D2-1B91-4364-91CA-87ADB0336768}" destId="{C44406F5-C3ED-4001-96C5-840209EA51E6}" srcOrd="12" destOrd="0" presId="urn:microsoft.com/office/officeart/2005/8/layout/cycle2"/>
    <dgm:cxn modelId="{5C0DE17C-97F3-4A84-A4E4-698DAEF4ED16}" type="presParOf" srcId="{191479D2-1B91-4364-91CA-87ADB0336768}" destId="{077AECEE-E4C6-4675-BCCC-19734A3CDE73}" srcOrd="13" destOrd="0" presId="urn:microsoft.com/office/officeart/2005/8/layout/cycle2"/>
    <dgm:cxn modelId="{501A81FA-8846-42C6-BDC8-9B41223364B8}" type="presParOf" srcId="{077AECEE-E4C6-4675-BCCC-19734A3CDE73}" destId="{E5896320-5F48-4383-BA85-B04D7739A23E}" srcOrd="0" destOrd="0" presId="urn:microsoft.com/office/officeart/2005/8/layout/cycle2"/>
    <dgm:cxn modelId="{1008BF03-50CB-4E04-A499-5E93AF82C030}" type="presParOf" srcId="{191479D2-1B91-4364-91CA-87ADB0336768}" destId="{D4F2B99E-FB9D-489A-8069-34C98327769E}" srcOrd="14" destOrd="0" presId="urn:microsoft.com/office/officeart/2005/8/layout/cycle2"/>
    <dgm:cxn modelId="{A1719D52-6CCE-4D60-B026-52B16B6609F5}" type="presParOf" srcId="{191479D2-1B91-4364-91CA-87ADB0336768}" destId="{71C5BC69-28B3-4EE5-9985-72BA747BF117}" srcOrd="15" destOrd="0" presId="urn:microsoft.com/office/officeart/2005/8/layout/cycle2"/>
    <dgm:cxn modelId="{BD6ADB7A-4272-4ADE-A333-0FB7A050E10D}" type="presParOf" srcId="{71C5BC69-28B3-4EE5-9985-72BA747BF117}" destId="{1FF9B7B0-055C-4FE9-BC1E-3B964B50E57E}" srcOrd="0" destOrd="0" presId="urn:microsoft.com/office/officeart/2005/8/layout/cycle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954F71A-EF4F-45DD-8054-D9D21EF93CB2}"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1EE30814-7C22-4F16-93D9-5BA45DE9F389}">
      <dgm:prSet phldrT="[Text]"/>
      <dgm:spPr>
        <a:solidFill>
          <a:schemeClr val="tx2"/>
        </a:solidFill>
      </dgm:spPr>
      <dgm:t>
        <a:bodyPr/>
        <a:lstStyle/>
        <a:p>
          <a:r>
            <a:rPr lang="en-US" b="1" smtClean="0">
              <a:solidFill>
                <a:schemeClr val="bg1"/>
              </a:solidFill>
            </a:rPr>
            <a:t>menelusuri dan menjelaskan alur eksekusi</a:t>
          </a:r>
          <a:endParaRPr lang="en-US">
            <a:solidFill>
              <a:schemeClr val="bg1"/>
            </a:solidFill>
          </a:endParaRPr>
        </a:p>
      </dgm:t>
    </dgm:pt>
    <dgm:pt modelId="{5140EBBB-8F5F-4C24-B869-37A093C65482}" type="parTrans" cxnId="{90961C17-C8C4-4B39-8B1C-B1858B3424C0}">
      <dgm:prSet/>
      <dgm:spPr/>
      <dgm:t>
        <a:bodyPr/>
        <a:lstStyle/>
        <a:p>
          <a:endParaRPr lang="en-US"/>
        </a:p>
      </dgm:t>
    </dgm:pt>
    <dgm:pt modelId="{2441AA4F-3D31-45F0-9465-7919E10F0621}" type="sibTrans" cxnId="{90961C17-C8C4-4B39-8B1C-B1858B3424C0}">
      <dgm:prSet/>
      <dgm:spPr/>
      <dgm:t>
        <a:bodyPr/>
        <a:lstStyle/>
        <a:p>
          <a:endParaRPr lang="en-US"/>
        </a:p>
      </dgm:t>
    </dgm:pt>
    <dgm:pt modelId="{77D01597-AD7B-450D-B822-2346C8D7BFED}">
      <dgm:prSet phldrT="[Text]"/>
      <dgm:spPr/>
      <dgm:t>
        <a:bodyPr/>
        <a:lstStyle/>
        <a:p>
          <a:r>
            <a:rPr lang="id-ID" smtClean="0"/>
            <a:t>memperbaiki kesalahan graf kode program</a:t>
          </a:r>
          <a:endParaRPr lang="en-US">
            <a:solidFill>
              <a:schemeClr val="bg1"/>
            </a:solidFill>
          </a:endParaRPr>
        </a:p>
      </dgm:t>
    </dgm:pt>
    <dgm:pt modelId="{ECC0F6AC-14DA-4155-9A8F-4081EDFA90D0}" type="parTrans" cxnId="{B0D6E3BE-1693-464F-B836-28F45B5F290C}">
      <dgm:prSet/>
      <dgm:spPr/>
      <dgm:t>
        <a:bodyPr/>
        <a:lstStyle/>
        <a:p>
          <a:endParaRPr lang="en-US"/>
        </a:p>
      </dgm:t>
    </dgm:pt>
    <dgm:pt modelId="{BE1BC388-2B06-4E61-9611-69F2C28D82A5}" type="sibTrans" cxnId="{B0D6E3BE-1693-464F-B836-28F45B5F290C}">
      <dgm:prSet/>
      <dgm:spPr/>
      <dgm:t>
        <a:bodyPr/>
        <a:lstStyle/>
        <a:p>
          <a:endParaRPr lang="en-US"/>
        </a:p>
      </dgm:t>
    </dgm:pt>
    <dgm:pt modelId="{9E40A9B4-062B-4681-A462-F34E97A35BAA}">
      <dgm:prSet phldrT="[Text]"/>
      <dgm:spPr>
        <a:solidFill>
          <a:schemeClr val="accent2"/>
        </a:solidFill>
      </dgm:spPr>
      <dgm:t>
        <a:bodyPr/>
        <a:lstStyle/>
        <a:p>
          <a:r>
            <a:rPr lang="id-ID" smtClean="0"/>
            <a:t>menjelaskan algoritma graf yang digunakan</a:t>
          </a:r>
          <a:endParaRPr lang="en-US">
            <a:solidFill>
              <a:schemeClr val="bg1"/>
            </a:solidFill>
          </a:endParaRPr>
        </a:p>
      </dgm:t>
    </dgm:pt>
    <dgm:pt modelId="{4BC16BBC-22E3-40B9-AB02-F50939A19D47}" type="parTrans" cxnId="{191658F6-C6CD-45E5-8C71-1324A34781D4}">
      <dgm:prSet/>
      <dgm:spPr/>
      <dgm:t>
        <a:bodyPr/>
        <a:lstStyle/>
        <a:p>
          <a:endParaRPr lang="en-US"/>
        </a:p>
      </dgm:t>
    </dgm:pt>
    <dgm:pt modelId="{B7BDBB4D-135A-471B-BFBE-AFB7A561DF1B}" type="sibTrans" cxnId="{191658F6-C6CD-45E5-8C71-1324A34781D4}">
      <dgm:prSet/>
      <dgm:spPr/>
      <dgm:t>
        <a:bodyPr/>
        <a:lstStyle/>
        <a:p>
          <a:endParaRPr lang="en-US"/>
        </a:p>
      </dgm:t>
    </dgm:pt>
    <dgm:pt modelId="{381E2F17-A887-4586-B823-29EE1C71F87B}">
      <dgm:prSet phldrT="[Text]"/>
      <dgm:spPr>
        <a:solidFill>
          <a:schemeClr val="accent3"/>
        </a:solidFill>
      </dgm:spPr>
      <dgm:t>
        <a:bodyPr/>
        <a:lstStyle/>
        <a:p>
          <a:r>
            <a:rPr lang="id-ID" smtClean="0"/>
            <a:t>menjelaskan setiap prosedur dan operasi</a:t>
          </a:r>
          <a:endParaRPr lang="en-US"/>
        </a:p>
      </dgm:t>
    </dgm:pt>
    <dgm:pt modelId="{251B76CF-669C-4C4F-86DF-AEE9BBD81861}" type="parTrans" cxnId="{3E0F38F9-E0D8-4A4A-AEC6-E08A74E949F1}">
      <dgm:prSet/>
      <dgm:spPr/>
      <dgm:t>
        <a:bodyPr/>
        <a:lstStyle/>
        <a:p>
          <a:endParaRPr lang="en-US"/>
        </a:p>
      </dgm:t>
    </dgm:pt>
    <dgm:pt modelId="{01E1779F-72F8-475D-B41B-6DC3BB026174}" type="sibTrans" cxnId="{3E0F38F9-E0D8-4A4A-AEC6-E08A74E949F1}">
      <dgm:prSet/>
      <dgm:spPr/>
      <dgm:t>
        <a:bodyPr/>
        <a:lstStyle/>
        <a:p>
          <a:endParaRPr lang="en-US"/>
        </a:p>
      </dgm:t>
    </dgm:pt>
    <dgm:pt modelId="{A8740188-BFD2-43C8-BE61-E74873F6C535}" type="pres">
      <dgm:prSet presAssocID="{4954F71A-EF4F-45DD-8054-D9D21EF93CB2}" presName="Name0" presStyleCnt="0">
        <dgm:presLayoutVars>
          <dgm:chMax val="7"/>
          <dgm:chPref val="7"/>
          <dgm:dir/>
        </dgm:presLayoutVars>
      </dgm:prSet>
      <dgm:spPr/>
      <dgm:t>
        <a:bodyPr/>
        <a:lstStyle/>
        <a:p>
          <a:endParaRPr lang="en-US"/>
        </a:p>
      </dgm:t>
    </dgm:pt>
    <dgm:pt modelId="{8F50AF99-BF0A-4D7E-B626-56191C7E67E5}" type="pres">
      <dgm:prSet presAssocID="{4954F71A-EF4F-45DD-8054-D9D21EF93CB2}" presName="Name1" presStyleCnt="0"/>
      <dgm:spPr/>
    </dgm:pt>
    <dgm:pt modelId="{B3154760-7B03-44AB-AD86-79D7AAB89411}" type="pres">
      <dgm:prSet presAssocID="{4954F71A-EF4F-45DD-8054-D9D21EF93CB2}" presName="cycle" presStyleCnt="0"/>
      <dgm:spPr/>
    </dgm:pt>
    <dgm:pt modelId="{38EF4A0F-C3D0-4B18-B499-783A993CDE29}" type="pres">
      <dgm:prSet presAssocID="{4954F71A-EF4F-45DD-8054-D9D21EF93CB2}" presName="srcNode" presStyleLbl="node1" presStyleIdx="0" presStyleCnt="4"/>
      <dgm:spPr/>
    </dgm:pt>
    <dgm:pt modelId="{D22D1553-90FA-4262-B4B7-5241C0B0AE6B}" type="pres">
      <dgm:prSet presAssocID="{4954F71A-EF4F-45DD-8054-D9D21EF93CB2}" presName="conn" presStyleLbl="parChTrans1D2" presStyleIdx="0" presStyleCnt="1"/>
      <dgm:spPr/>
      <dgm:t>
        <a:bodyPr/>
        <a:lstStyle/>
        <a:p>
          <a:endParaRPr lang="en-US"/>
        </a:p>
      </dgm:t>
    </dgm:pt>
    <dgm:pt modelId="{3DB4D37E-8DDE-4808-9079-78405A55CA81}" type="pres">
      <dgm:prSet presAssocID="{4954F71A-EF4F-45DD-8054-D9D21EF93CB2}" presName="extraNode" presStyleLbl="node1" presStyleIdx="0" presStyleCnt="4"/>
      <dgm:spPr/>
    </dgm:pt>
    <dgm:pt modelId="{3C000B45-A4F5-4F6D-80E0-762DA9D6528D}" type="pres">
      <dgm:prSet presAssocID="{4954F71A-EF4F-45DD-8054-D9D21EF93CB2}" presName="dstNode" presStyleLbl="node1" presStyleIdx="0" presStyleCnt="4"/>
      <dgm:spPr/>
    </dgm:pt>
    <dgm:pt modelId="{DF9C19B2-6CA0-40AE-A5A1-D8C7311F8CF6}" type="pres">
      <dgm:prSet presAssocID="{1EE30814-7C22-4F16-93D9-5BA45DE9F389}" presName="text_1" presStyleLbl="node1" presStyleIdx="0" presStyleCnt="4">
        <dgm:presLayoutVars>
          <dgm:bulletEnabled val="1"/>
        </dgm:presLayoutVars>
      </dgm:prSet>
      <dgm:spPr/>
      <dgm:t>
        <a:bodyPr/>
        <a:lstStyle/>
        <a:p>
          <a:endParaRPr lang="en-US"/>
        </a:p>
      </dgm:t>
    </dgm:pt>
    <dgm:pt modelId="{0D636925-D2C7-4662-9979-4BD8613FCA77}" type="pres">
      <dgm:prSet presAssocID="{1EE30814-7C22-4F16-93D9-5BA45DE9F389}" presName="accent_1" presStyleCnt="0"/>
      <dgm:spPr/>
    </dgm:pt>
    <dgm:pt modelId="{0BFD1990-DA2F-4171-9737-A8BACC97EAFE}" type="pres">
      <dgm:prSet presAssocID="{1EE30814-7C22-4F16-93D9-5BA45DE9F389}" presName="accentRepeatNode" presStyleLbl="solidFgAcc1" presStyleIdx="0" presStyleCnt="4"/>
      <dgm:spPr>
        <a:solidFill>
          <a:schemeClr val="tx2"/>
        </a:solidFill>
        <a:ln>
          <a:solidFill>
            <a:schemeClr val="tx2"/>
          </a:solidFill>
        </a:ln>
      </dgm:spPr>
    </dgm:pt>
    <dgm:pt modelId="{DAF00584-B3F7-40B9-8331-3203C98CF5A4}" type="pres">
      <dgm:prSet presAssocID="{77D01597-AD7B-450D-B822-2346C8D7BFED}" presName="text_2" presStyleLbl="node1" presStyleIdx="1" presStyleCnt="4">
        <dgm:presLayoutVars>
          <dgm:bulletEnabled val="1"/>
        </dgm:presLayoutVars>
      </dgm:prSet>
      <dgm:spPr/>
      <dgm:t>
        <a:bodyPr/>
        <a:lstStyle/>
        <a:p>
          <a:endParaRPr lang="en-US"/>
        </a:p>
      </dgm:t>
    </dgm:pt>
    <dgm:pt modelId="{6C021D49-5D53-43BA-BC62-CCD55E00B40C}" type="pres">
      <dgm:prSet presAssocID="{77D01597-AD7B-450D-B822-2346C8D7BFED}" presName="accent_2" presStyleCnt="0"/>
      <dgm:spPr/>
    </dgm:pt>
    <dgm:pt modelId="{EF631E36-586D-4E4C-A1C1-1369AEF7F608}" type="pres">
      <dgm:prSet presAssocID="{77D01597-AD7B-450D-B822-2346C8D7BFED}" presName="accentRepeatNode" presStyleLbl="solidFgAcc1" presStyleIdx="1" presStyleCnt="4"/>
      <dgm:spPr>
        <a:solidFill>
          <a:schemeClr val="accent1"/>
        </a:solidFill>
        <a:ln>
          <a:solidFill>
            <a:schemeClr val="accent1"/>
          </a:solidFill>
        </a:ln>
      </dgm:spPr>
    </dgm:pt>
    <dgm:pt modelId="{07B1AA16-B987-483E-9895-46C9FB0706C0}" type="pres">
      <dgm:prSet presAssocID="{9E40A9B4-062B-4681-A462-F34E97A35BAA}" presName="text_3" presStyleLbl="node1" presStyleIdx="2" presStyleCnt="4">
        <dgm:presLayoutVars>
          <dgm:bulletEnabled val="1"/>
        </dgm:presLayoutVars>
      </dgm:prSet>
      <dgm:spPr/>
      <dgm:t>
        <a:bodyPr/>
        <a:lstStyle/>
        <a:p>
          <a:endParaRPr lang="en-US"/>
        </a:p>
      </dgm:t>
    </dgm:pt>
    <dgm:pt modelId="{78DA9815-87FE-4637-AF32-C958EB55553C}" type="pres">
      <dgm:prSet presAssocID="{9E40A9B4-062B-4681-A462-F34E97A35BAA}" presName="accent_3" presStyleCnt="0"/>
      <dgm:spPr/>
    </dgm:pt>
    <dgm:pt modelId="{B98151C3-4439-4AC0-AA8C-B9C97024FA1B}" type="pres">
      <dgm:prSet presAssocID="{9E40A9B4-062B-4681-A462-F34E97A35BAA}" presName="accentRepeatNode" presStyleLbl="solidFgAcc1" presStyleIdx="2" presStyleCnt="4"/>
      <dgm:spPr>
        <a:solidFill>
          <a:schemeClr val="accent2"/>
        </a:solidFill>
        <a:ln>
          <a:solidFill>
            <a:schemeClr val="accent2"/>
          </a:solidFill>
        </a:ln>
      </dgm:spPr>
    </dgm:pt>
    <dgm:pt modelId="{D67BD059-C300-4C12-937A-139C8FD1903A}" type="pres">
      <dgm:prSet presAssocID="{381E2F17-A887-4586-B823-29EE1C71F87B}" presName="text_4" presStyleLbl="node1" presStyleIdx="3" presStyleCnt="4">
        <dgm:presLayoutVars>
          <dgm:bulletEnabled val="1"/>
        </dgm:presLayoutVars>
      </dgm:prSet>
      <dgm:spPr/>
      <dgm:t>
        <a:bodyPr/>
        <a:lstStyle/>
        <a:p>
          <a:endParaRPr lang="en-US"/>
        </a:p>
      </dgm:t>
    </dgm:pt>
    <dgm:pt modelId="{3F0072CE-8B50-473A-A926-672494CFF3D3}" type="pres">
      <dgm:prSet presAssocID="{381E2F17-A887-4586-B823-29EE1C71F87B}" presName="accent_4" presStyleCnt="0"/>
      <dgm:spPr/>
    </dgm:pt>
    <dgm:pt modelId="{B25F9691-4CC6-42CD-AC58-6B2F1380F745}" type="pres">
      <dgm:prSet presAssocID="{381E2F17-A887-4586-B823-29EE1C71F87B}" presName="accentRepeatNode" presStyleLbl="solidFgAcc1" presStyleIdx="3" presStyleCnt="4"/>
      <dgm:spPr>
        <a:solidFill>
          <a:schemeClr val="accent3"/>
        </a:solidFill>
        <a:ln>
          <a:solidFill>
            <a:schemeClr val="accent3"/>
          </a:solidFill>
        </a:ln>
      </dgm:spPr>
    </dgm:pt>
  </dgm:ptLst>
  <dgm:cxnLst>
    <dgm:cxn modelId="{B0D6E3BE-1693-464F-B836-28F45B5F290C}" srcId="{4954F71A-EF4F-45DD-8054-D9D21EF93CB2}" destId="{77D01597-AD7B-450D-B822-2346C8D7BFED}" srcOrd="1" destOrd="0" parTransId="{ECC0F6AC-14DA-4155-9A8F-4081EDFA90D0}" sibTransId="{BE1BC388-2B06-4E61-9611-69F2C28D82A5}"/>
    <dgm:cxn modelId="{191658F6-C6CD-45E5-8C71-1324A34781D4}" srcId="{4954F71A-EF4F-45DD-8054-D9D21EF93CB2}" destId="{9E40A9B4-062B-4681-A462-F34E97A35BAA}" srcOrd="2" destOrd="0" parTransId="{4BC16BBC-22E3-40B9-AB02-F50939A19D47}" sibTransId="{B7BDBB4D-135A-471B-BFBE-AFB7A561DF1B}"/>
    <dgm:cxn modelId="{3E0F38F9-E0D8-4A4A-AEC6-E08A74E949F1}" srcId="{4954F71A-EF4F-45DD-8054-D9D21EF93CB2}" destId="{381E2F17-A887-4586-B823-29EE1C71F87B}" srcOrd="3" destOrd="0" parTransId="{251B76CF-669C-4C4F-86DF-AEE9BBD81861}" sibTransId="{01E1779F-72F8-475D-B41B-6DC3BB026174}"/>
    <dgm:cxn modelId="{90961C17-C8C4-4B39-8B1C-B1858B3424C0}" srcId="{4954F71A-EF4F-45DD-8054-D9D21EF93CB2}" destId="{1EE30814-7C22-4F16-93D9-5BA45DE9F389}" srcOrd="0" destOrd="0" parTransId="{5140EBBB-8F5F-4C24-B869-37A093C65482}" sibTransId="{2441AA4F-3D31-45F0-9465-7919E10F0621}"/>
    <dgm:cxn modelId="{637230C4-1FFB-432E-9537-B784D53C9B75}" type="presOf" srcId="{1EE30814-7C22-4F16-93D9-5BA45DE9F389}" destId="{DF9C19B2-6CA0-40AE-A5A1-D8C7311F8CF6}" srcOrd="0" destOrd="0" presId="urn:microsoft.com/office/officeart/2008/layout/VerticalCurvedList"/>
    <dgm:cxn modelId="{6FCB5D1A-60FF-4164-9ECF-206AE65E39D3}" type="presOf" srcId="{381E2F17-A887-4586-B823-29EE1C71F87B}" destId="{D67BD059-C300-4C12-937A-139C8FD1903A}" srcOrd="0" destOrd="0" presId="urn:microsoft.com/office/officeart/2008/layout/VerticalCurvedList"/>
    <dgm:cxn modelId="{D670F8C7-F5C0-44AE-9CA4-7B0750BE9C3C}" type="presOf" srcId="{77D01597-AD7B-450D-B822-2346C8D7BFED}" destId="{DAF00584-B3F7-40B9-8331-3203C98CF5A4}" srcOrd="0" destOrd="0" presId="urn:microsoft.com/office/officeart/2008/layout/VerticalCurvedList"/>
    <dgm:cxn modelId="{28880099-388B-4E4F-BC76-D4532F80D3B0}" type="presOf" srcId="{2441AA4F-3D31-45F0-9465-7919E10F0621}" destId="{D22D1553-90FA-4262-B4B7-5241C0B0AE6B}" srcOrd="0" destOrd="0" presId="urn:microsoft.com/office/officeart/2008/layout/VerticalCurvedList"/>
    <dgm:cxn modelId="{FC5A5CC8-5040-43B5-A2CE-C5FD0E7FBDD1}" type="presOf" srcId="{9E40A9B4-062B-4681-A462-F34E97A35BAA}" destId="{07B1AA16-B987-483E-9895-46C9FB0706C0}" srcOrd="0" destOrd="0" presId="urn:microsoft.com/office/officeart/2008/layout/VerticalCurvedList"/>
    <dgm:cxn modelId="{5F994FDA-3E7C-4BB5-93C1-4AB201496ABB}" type="presOf" srcId="{4954F71A-EF4F-45DD-8054-D9D21EF93CB2}" destId="{A8740188-BFD2-43C8-BE61-E74873F6C535}" srcOrd="0" destOrd="0" presId="urn:microsoft.com/office/officeart/2008/layout/VerticalCurvedList"/>
    <dgm:cxn modelId="{65E85ADF-C816-4720-AEC3-88F1F2F59C84}" type="presParOf" srcId="{A8740188-BFD2-43C8-BE61-E74873F6C535}" destId="{8F50AF99-BF0A-4D7E-B626-56191C7E67E5}" srcOrd="0" destOrd="0" presId="urn:microsoft.com/office/officeart/2008/layout/VerticalCurvedList"/>
    <dgm:cxn modelId="{471A1C2B-3D32-4AFC-852A-04DEA33D61BF}" type="presParOf" srcId="{8F50AF99-BF0A-4D7E-B626-56191C7E67E5}" destId="{B3154760-7B03-44AB-AD86-79D7AAB89411}" srcOrd="0" destOrd="0" presId="urn:microsoft.com/office/officeart/2008/layout/VerticalCurvedList"/>
    <dgm:cxn modelId="{D4D77A53-44CA-44BC-A762-52CC38E41BCE}" type="presParOf" srcId="{B3154760-7B03-44AB-AD86-79D7AAB89411}" destId="{38EF4A0F-C3D0-4B18-B499-783A993CDE29}" srcOrd="0" destOrd="0" presId="urn:microsoft.com/office/officeart/2008/layout/VerticalCurvedList"/>
    <dgm:cxn modelId="{BEF5A0D3-C01E-446E-9C4A-4A50259B9EE3}" type="presParOf" srcId="{B3154760-7B03-44AB-AD86-79D7AAB89411}" destId="{D22D1553-90FA-4262-B4B7-5241C0B0AE6B}" srcOrd="1" destOrd="0" presId="urn:microsoft.com/office/officeart/2008/layout/VerticalCurvedList"/>
    <dgm:cxn modelId="{C5414178-2F21-4AF7-A33A-6A11217E14B5}" type="presParOf" srcId="{B3154760-7B03-44AB-AD86-79D7AAB89411}" destId="{3DB4D37E-8DDE-4808-9079-78405A55CA81}" srcOrd="2" destOrd="0" presId="urn:microsoft.com/office/officeart/2008/layout/VerticalCurvedList"/>
    <dgm:cxn modelId="{58F0D4BC-E084-459E-8652-5E8D8C0DD9FD}" type="presParOf" srcId="{B3154760-7B03-44AB-AD86-79D7AAB89411}" destId="{3C000B45-A4F5-4F6D-80E0-762DA9D6528D}" srcOrd="3" destOrd="0" presId="urn:microsoft.com/office/officeart/2008/layout/VerticalCurvedList"/>
    <dgm:cxn modelId="{D1099D9E-AD72-45F6-8967-FDFAB11576F3}" type="presParOf" srcId="{8F50AF99-BF0A-4D7E-B626-56191C7E67E5}" destId="{DF9C19B2-6CA0-40AE-A5A1-D8C7311F8CF6}" srcOrd="1" destOrd="0" presId="urn:microsoft.com/office/officeart/2008/layout/VerticalCurvedList"/>
    <dgm:cxn modelId="{66BD7E6D-03C9-456E-8475-049CC45EFB26}" type="presParOf" srcId="{8F50AF99-BF0A-4D7E-B626-56191C7E67E5}" destId="{0D636925-D2C7-4662-9979-4BD8613FCA77}" srcOrd="2" destOrd="0" presId="urn:microsoft.com/office/officeart/2008/layout/VerticalCurvedList"/>
    <dgm:cxn modelId="{B11C0E42-0F63-4128-8736-70E786144B1F}" type="presParOf" srcId="{0D636925-D2C7-4662-9979-4BD8613FCA77}" destId="{0BFD1990-DA2F-4171-9737-A8BACC97EAFE}" srcOrd="0" destOrd="0" presId="urn:microsoft.com/office/officeart/2008/layout/VerticalCurvedList"/>
    <dgm:cxn modelId="{12A954BA-E11B-4E80-906A-761429D5DE38}" type="presParOf" srcId="{8F50AF99-BF0A-4D7E-B626-56191C7E67E5}" destId="{DAF00584-B3F7-40B9-8331-3203C98CF5A4}" srcOrd="3" destOrd="0" presId="urn:microsoft.com/office/officeart/2008/layout/VerticalCurvedList"/>
    <dgm:cxn modelId="{CAF3BB32-3D48-42B6-B237-CF3A47D7AD29}" type="presParOf" srcId="{8F50AF99-BF0A-4D7E-B626-56191C7E67E5}" destId="{6C021D49-5D53-43BA-BC62-CCD55E00B40C}" srcOrd="4" destOrd="0" presId="urn:microsoft.com/office/officeart/2008/layout/VerticalCurvedList"/>
    <dgm:cxn modelId="{8D88B119-47FF-46EB-B480-A6E5596A06C5}" type="presParOf" srcId="{6C021D49-5D53-43BA-BC62-CCD55E00B40C}" destId="{EF631E36-586D-4E4C-A1C1-1369AEF7F608}" srcOrd="0" destOrd="0" presId="urn:microsoft.com/office/officeart/2008/layout/VerticalCurvedList"/>
    <dgm:cxn modelId="{7707BEA8-C877-4D03-BB11-F0A661143B6A}" type="presParOf" srcId="{8F50AF99-BF0A-4D7E-B626-56191C7E67E5}" destId="{07B1AA16-B987-483E-9895-46C9FB0706C0}" srcOrd="5" destOrd="0" presId="urn:microsoft.com/office/officeart/2008/layout/VerticalCurvedList"/>
    <dgm:cxn modelId="{0BA8BC88-3019-4A84-AA1C-F80111361782}" type="presParOf" srcId="{8F50AF99-BF0A-4D7E-B626-56191C7E67E5}" destId="{78DA9815-87FE-4637-AF32-C958EB55553C}" srcOrd="6" destOrd="0" presId="urn:microsoft.com/office/officeart/2008/layout/VerticalCurvedList"/>
    <dgm:cxn modelId="{B33856DC-560A-4604-AC49-9DF1461DD3EE}" type="presParOf" srcId="{78DA9815-87FE-4637-AF32-C958EB55553C}" destId="{B98151C3-4439-4AC0-AA8C-B9C97024FA1B}" srcOrd="0" destOrd="0" presId="urn:microsoft.com/office/officeart/2008/layout/VerticalCurvedList"/>
    <dgm:cxn modelId="{E84F45DE-0646-4919-89B4-496720AA3895}" type="presParOf" srcId="{8F50AF99-BF0A-4D7E-B626-56191C7E67E5}" destId="{D67BD059-C300-4C12-937A-139C8FD1903A}" srcOrd="7" destOrd="0" presId="urn:microsoft.com/office/officeart/2008/layout/VerticalCurvedList"/>
    <dgm:cxn modelId="{E4656642-A60C-4760-B2A5-56B1895FC085}" type="presParOf" srcId="{8F50AF99-BF0A-4D7E-B626-56191C7E67E5}" destId="{3F0072CE-8B50-473A-A926-672494CFF3D3}" srcOrd="8" destOrd="0" presId="urn:microsoft.com/office/officeart/2008/layout/VerticalCurvedList"/>
    <dgm:cxn modelId="{613E3516-5884-455E-9345-D058610A7C74}" type="presParOf" srcId="{3F0072CE-8B50-473A-A926-672494CFF3D3}" destId="{B25F9691-4CC6-42CD-AC58-6B2F1380F745}"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9E1567-658D-41D2-9E6B-9D8CCEE12BBC}">
      <dsp:nvSpPr>
        <dsp:cNvPr id="0" name=""/>
        <dsp:cNvSpPr/>
      </dsp:nvSpPr>
      <dsp:spPr>
        <a:xfrm>
          <a:off x="3307890" y="2126501"/>
          <a:ext cx="2599056" cy="2599056"/>
        </a:xfrm>
        <a:prstGeom prst="gear9">
          <a:avLst/>
        </a:prstGeom>
        <a:solidFill>
          <a:schemeClr val="accent5"/>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82550" rIns="82550" bIns="82550" numCol="1" spcCol="1270" anchor="ctr" anchorCtr="0">
          <a:noAutofit/>
        </a:bodyPr>
        <a:lstStyle/>
        <a:p>
          <a:pPr lvl="0" algn="ctr" defTabSz="2889250">
            <a:lnSpc>
              <a:spcPct val="90000"/>
            </a:lnSpc>
            <a:spcBef>
              <a:spcPct val="0"/>
            </a:spcBef>
            <a:spcAft>
              <a:spcPct val="35000"/>
            </a:spcAft>
          </a:pPr>
          <a:endParaRPr lang="en-US" sz="6500" kern="1200"/>
        </a:p>
      </dsp:txBody>
      <dsp:txXfrm>
        <a:off x="3830416" y="2735317"/>
        <a:ext cx="1554004" cy="1335969"/>
      </dsp:txXfrm>
    </dsp:sp>
    <dsp:sp modelId="{63F2F425-4921-420C-A1A0-121C513A27E9}">
      <dsp:nvSpPr>
        <dsp:cNvPr id="0" name=""/>
        <dsp:cNvSpPr/>
      </dsp:nvSpPr>
      <dsp:spPr>
        <a:xfrm>
          <a:off x="1795711" y="1512178"/>
          <a:ext cx="1890223" cy="1890223"/>
        </a:xfrm>
        <a:prstGeom prst="gear6">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2489200">
            <a:lnSpc>
              <a:spcPct val="90000"/>
            </a:lnSpc>
            <a:spcBef>
              <a:spcPct val="0"/>
            </a:spcBef>
            <a:spcAft>
              <a:spcPct val="35000"/>
            </a:spcAft>
          </a:pPr>
          <a:endParaRPr lang="en-US" sz="5600" kern="1200"/>
        </a:p>
      </dsp:txBody>
      <dsp:txXfrm>
        <a:off x="2271580" y="1990923"/>
        <a:ext cx="938485" cy="932733"/>
      </dsp:txXfrm>
    </dsp:sp>
    <dsp:sp modelId="{5D909D5B-A7BC-488C-85B2-335A7B4F0543}">
      <dsp:nvSpPr>
        <dsp:cNvPr id="0" name=""/>
        <dsp:cNvSpPr/>
      </dsp:nvSpPr>
      <dsp:spPr>
        <a:xfrm rot="20700000">
          <a:off x="2854429" y="208117"/>
          <a:ext cx="1852032" cy="1852032"/>
        </a:xfrm>
        <a:prstGeom prst="gear6">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2800350">
            <a:lnSpc>
              <a:spcPct val="90000"/>
            </a:lnSpc>
            <a:spcBef>
              <a:spcPct val="0"/>
            </a:spcBef>
            <a:spcAft>
              <a:spcPct val="35000"/>
            </a:spcAft>
          </a:pPr>
          <a:endParaRPr lang="en-US" sz="6300" kern="1200"/>
        </a:p>
      </dsp:txBody>
      <dsp:txXfrm rot="-20700000">
        <a:off x="3260634" y="614322"/>
        <a:ext cx="1039622" cy="1039622"/>
      </dsp:txXfrm>
    </dsp:sp>
    <dsp:sp modelId="{F807C2FE-2F33-4DE3-9FAA-42D049545FCE}">
      <dsp:nvSpPr>
        <dsp:cNvPr id="0" name=""/>
        <dsp:cNvSpPr/>
      </dsp:nvSpPr>
      <dsp:spPr>
        <a:xfrm>
          <a:off x="3113913" y="1730959"/>
          <a:ext cx="3326792" cy="3326792"/>
        </a:xfrm>
        <a:prstGeom prst="circularArrow">
          <a:avLst>
            <a:gd name="adj1" fmla="val 4687"/>
            <a:gd name="adj2" fmla="val 299029"/>
            <a:gd name="adj3" fmla="val 2527544"/>
            <a:gd name="adj4" fmla="val 15836980"/>
            <a:gd name="adj5" fmla="val 546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005B5C5-8938-4DDC-9509-48D6CDE287C1}">
      <dsp:nvSpPr>
        <dsp:cNvPr id="0" name=""/>
        <dsp:cNvSpPr/>
      </dsp:nvSpPr>
      <dsp:spPr>
        <a:xfrm>
          <a:off x="1460956" y="1091663"/>
          <a:ext cx="2417122" cy="2417122"/>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3B6108D-F6CE-4F4C-9330-FCFA34F2F5D6}">
      <dsp:nvSpPr>
        <dsp:cNvPr id="0" name=""/>
        <dsp:cNvSpPr/>
      </dsp:nvSpPr>
      <dsp:spPr>
        <a:xfrm>
          <a:off x="2426035" y="-199827"/>
          <a:ext cx="2606145" cy="2606145"/>
        </a:xfrm>
        <a:prstGeom prst="circularArrow">
          <a:avLst>
            <a:gd name="adj1" fmla="val 5984"/>
            <a:gd name="adj2" fmla="val 394124"/>
            <a:gd name="adj3" fmla="val 13313824"/>
            <a:gd name="adj4" fmla="val 10508221"/>
            <a:gd name="adj5" fmla="val 698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9E1567-658D-41D2-9E6B-9D8CCEE12BBC}">
      <dsp:nvSpPr>
        <dsp:cNvPr id="0" name=""/>
        <dsp:cNvSpPr/>
      </dsp:nvSpPr>
      <dsp:spPr>
        <a:xfrm>
          <a:off x="3307890" y="1653945"/>
          <a:ext cx="2599056" cy="2599056"/>
        </a:xfrm>
        <a:prstGeom prst="gear9">
          <a:avLst/>
        </a:prstGeom>
        <a:solidFill>
          <a:schemeClr val="accent5"/>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82550" rIns="82550" bIns="82550" numCol="1" spcCol="1270" anchor="ctr" anchorCtr="0">
          <a:noAutofit/>
        </a:bodyPr>
        <a:lstStyle/>
        <a:p>
          <a:pPr lvl="0" algn="ctr" defTabSz="2889250">
            <a:lnSpc>
              <a:spcPct val="90000"/>
            </a:lnSpc>
            <a:spcBef>
              <a:spcPct val="0"/>
            </a:spcBef>
            <a:spcAft>
              <a:spcPct val="35000"/>
            </a:spcAft>
          </a:pPr>
          <a:endParaRPr lang="en-US" sz="6500" kern="1200"/>
        </a:p>
      </dsp:txBody>
      <dsp:txXfrm>
        <a:off x="3830416" y="2262761"/>
        <a:ext cx="1554004" cy="1335969"/>
      </dsp:txXfrm>
    </dsp:sp>
    <dsp:sp modelId="{63F2F425-4921-420C-A1A0-121C513A27E9}">
      <dsp:nvSpPr>
        <dsp:cNvPr id="0" name=""/>
        <dsp:cNvSpPr/>
      </dsp:nvSpPr>
      <dsp:spPr>
        <a:xfrm>
          <a:off x="1795711" y="1039622"/>
          <a:ext cx="1890223" cy="1890223"/>
        </a:xfrm>
        <a:prstGeom prst="gear6">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2489200">
            <a:lnSpc>
              <a:spcPct val="90000"/>
            </a:lnSpc>
            <a:spcBef>
              <a:spcPct val="0"/>
            </a:spcBef>
            <a:spcAft>
              <a:spcPct val="35000"/>
            </a:spcAft>
          </a:pPr>
          <a:endParaRPr lang="en-US" sz="5600" kern="1200"/>
        </a:p>
      </dsp:txBody>
      <dsp:txXfrm>
        <a:off x="2271580" y="1518367"/>
        <a:ext cx="938485" cy="932733"/>
      </dsp:txXfrm>
    </dsp:sp>
    <dsp:sp modelId="{F807C2FE-2F33-4DE3-9FAA-42D049545FCE}">
      <dsp:nvSpPr>
        <dsp:cNvPr id="0" name=""/>
        <dsp:cNvSpPr/>
      </dsp:nvSpPr>
      <dsp:spPr>
        <a:xfrm>
          <a:off x="3443338" y="1203029"/>
          <a:ext cx="3196839" cy="3196839"/>
        </a:xfrm>
        <a:prstGeom prst="circularArrow">
          <a:avLst>
            <a:gd name="adj1" fmla="val 4878"/>
            <a:gd name="adj2" fmla="val 312630"/>
            <a:gd name="adj3" fmla="val 3181056"/>
            <a:gd name="adj4" fmla="val 15169867"/>
            <a:gd name="adj5" fmla="val 569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005B5C5-8938-4DDC-9509-48D6CDE287C1}">
      <dsp:nvSpPr>
        <dsp:cNvPr id="0" name=""/>
        <dsp:cNvSpPr/>
      </dsp:nvSpPr>
      <dsp:spPr>
        <a:xfrm>
          <a:off x="1460956" y="619107"/>
          <a:ext cx="2417122" cy="2417122"/>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CB0799-DA2E-4325-8CF5-2558C49673C8}">
      <dsp:nvSpPr>
        <dsp:cNvPr id="0" name=""/>
        <dsp:cNvSpPr/>
      </dsp:nvSpPr>
      <dsp:spPr>
        <a:xfrm>
          <a:off x="3002536" y="988"/>
          <a:ext cx="939246" cy="939246"/>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1</a:t>
          </a:r>
        </a:p>
      </dsp:txBody>
      <dsp:txXfrm>
        <a:off x="3140085" y="138537"/>
        <a:ext cx="664148" cy="664148"/>
      </dsp:txXfrm>
    </dsp:sp>
    <dsp:sp modelId="{9836CC64-BFC5-49F3-ACB5-1A129FF2FEE1}">
      <dsp:nvSpPr>
        <dsp:cNvPr id="0" name=""/>
        <dsp:cNvSpPr/>
      </dsp:nvSpPr>
      <dsp:spPr>
        <a:xfrm rot="1350000">
          <a:off x="3992488" y="579474"/>
          <a:ext cx="250273" cy="316995"/>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a:off x="3995346" y="628507"/>
        <a:ext cx="175191" cy="190197"/>
      </dsp:txXfrm>
    </dsp:sp>
    <dsp:sp modelId="{2F82CC43-4517-40E6-A497-1FC4CEC91AB5}">
      <dsp:nvSpPr>
        <dsp:cNvPr id="0" name=""/>
        <dsp:cNvSpPr/>
      </dsp:nvSpPr>
      <dsp:spPr>
        <a:xfrm>
          <a:off x="4306555" y="541131"/>
          <a:ext cx="939246" cy="939246"/>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2</a:t>
          </a:r>
        </a:p>
      </dsp:txBody>
      <dsp:txXfrm>
        <a:off x="4444104" y="678680"/>
        <a:ext cx="664148" cy="664148"/>
      </dsp:txXfrm>
    </dsp:sp>
    <dsp:sp modelId="{E68F02A8-8DDD-438F-9A2D-DB065F756BBC}">
      <dsp:nvSpPr>
        <dsp:cNvPr id="0" name=""/>
        <dsp:cNvSpPr/>
      </dsp:nvSpPr>
      <dsp:spPr>
        <a:xfrm rot="4050000">
          <a:off x="4918403" y="1497722"/>
          <a:ext cx="250273" cy="316995"/>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a:off x="4941578" y="1526438"/>
        <a:ext cx="175191" cy="190197"/>
      </dsp:txXfrm>
    </dsp:sp>
    <dsp:sp modelId="{233CED7E-CA45-402A-8712-FB5C2E00A6DB}">
      <dsp:nvSpPr>
        <dsp:cNvPr id="0" name=""/>
        <dsp:cNvSpPr/>
      </dsp:nvSpPr>
      <dsp:spPr>
        <a:xfrm>
          <a:off x="4846698" y="1845150"/>
          <a:ext cx="939246" cy="939246"/>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3</a:t>
          </a:r>
        </a:p>
      </dsp:txBody>
      <dsp:txXfrm>
        <a:off x="4984247" y="1982699"/>
        <a:ext cx="664148" cy="664148"/>
      </dsp:txXfrm>
    </dsp:sp>
    <dsp:sp modelId="{66B27E8C-EA07-47B9-8275-B513C55569C3}">
      <dsp:nvSpPr>
        <dsp:cNvPr id="0" name=""/>
        <dsp:cNvSpPr/>
      </dsp:nvSpPr>
      <dsp:spPr>
        <a:xfrm rot="6750000">
          <a:off x="4923824" y="2801741"/>
          <a:ext cx="250273" cy="316995"/>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rot="10800000">
        <a:off x="4975731" y="2830457"/>
        <a:ext cx="175191" cy="190197"/>
      </dsp:txXfrm>
    </dsp:sp>
    <dsp:sp modelId="{8238A8FE-FA54-4602-90CA-83D79C2E0CB4}">
      <dsp:nvSpPr>
        <dsp:cNvPr id="0" name=""/>
        <dsp:cNvSpPr/>
      </dsp:nvSpPr>
      <dsp:spPr>
        <a:xfrm>
          <a:off x="4306555" y="3149169"/>
          <a:ext cx="939246" cy="939246"/>
        </a:xfrm>
        <a:prstGeom prst="ellips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4</a:t>
          </a:r>
        </a:p>
      </dsp:txBody>
      <dsp:txXfrm>
        <a:off x="4444104" y="3286718"/>
        <a:ext cx="664148" cy="664148"/>
      </dsp:txXfrm>
    </dsp:sp>
    <dsp:sp modelId="{9C383B07-9AA2-42A7-87DE-2268F4DDDE65}">
      <dsp:nvSpPr>
        <dsp:cNvPr id="0" name=""/>
        <dsp:cNvSpPr/>
      </dsp:nvSpPr>
      <dsp:spPr>
        <a:xfrm rot="9450000">
          <a:off x="4005576" y="3727655"/>
          <a:ext cx="250273" cy="316995"/>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rot="10800000">
        <a:off x="4077800" y="3776688"/>
        <a:ext cx="175191" cy="190197"/>
      </dsp:txXfrm>
    </dsp:sp>
    <dsp:sp modelId="{930BD294-E1F2-4134-B5B8-C224654B8DE3}">
      <dsp:nvSpPr>
        <dsp:cNvPr id="0" name=""/>
        <dsp:cNvSpPr/>
      </dsp:nvSpPr>
      <dsp:spPr>
        <a:xfrm>
          <a:off x="3002536" y="3689311"/>
          <a:ext cx="939246" cy="939246"/>
        </a:xfrm>
        <a:prstGeom prst="ellipse">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5</a:t>
          </a:r>
        </a:p>
      </dsp:txBody>
      <dsp:txXfrm>
        <a:off x="3140085" y="3826860"/>
        <a:ext cx="664148" cy="664148"/>
      </dsp:txXfrm>
    </dsp:sp>
    <dsp:sp modelId="{ED98B2A2-FDE7-4051-B1ED-5159F7C4EFFB}">
      <dsp:nvSpPr>
        <dsp:cNvPr id="0" name=""/>
        <dsp:cNvSpPr/>
      </dsp:nvSpPr>
      <dsp:spPr>
        <a:xfrm rot="12150000">
          <a:off x="2701557" y="3733076"/>
          <a:ext cx="250273" cy="316995"/>
        </a:xfrm>
        <a:prstGeom prst="rightArrow">
          <a:avLst>
            <a:gd name="adj1" fmla="val 60000"/>
            <a:gd name="adj2" fmla="val 50000"/>
          </a:avLst>
        </a:prstGeom>
        <a:solidFill>
          <a:schemeClr val="accent6">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rot="10800000">
        <a:off x="2773781" y="3810841"/>
        <a:ext cx="175191" cy="190197"/>
      </dsp:txXfrm>
    </dsp:sp>
    <dsp:sp modelId="{28773CDD-8D89-43F9-A771-1377BF7CC791}">
      <dsp:nvSpPr>
        <dsp:cNvPr id="0" name=""/>
        <dsp:cNvSpPr/>
      </dsp:nvSpPr>
      <dsp:spPr>
        <a:xfrm>
          <a:off x="1698517" y="3149169"/>
          <a:ext cx="939246" cy="939246"/>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6</a:t>
          </a:r>
        </a:p>
      </dsp:txBody>
      <dsp:txXfrm>
        <a:off x="1836066" y="3286718"/>
        <a:ext cx="664148" cy="664148"/>
      </dsp:txXfrm>
    </dsp:sp>
    <dsp:sp modelId="{5E735B7F-A8BD-477D-8F5B-0A794E9B25E3}">
      <dsp:nvSpPr>
        <dsp:cNvPr id="0" name=""/>
        <dsp:cNvSpPr/>
      </dsp:nvSpPr>
      <dsp:spPr>
        <a:xfrm rot="14850000">
          <a:off x="1775643" y="2814829"/>
          <a:ext cx="250273" cy="316995"/>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rot="10800000">
        <a:off x="1827550" y="2912911"/>
        <a:ext cx="175191" cy="190197"/>
      </dsp:txXfrm>
    </dsp:sp>
    <dsp:sp modelId="{C44406F5-C3ED-4001-96C5-840209EA51E6}">
      <dsp:nvSpPr>
        <dsp:cNvPr id="0" name=""/>
        <dsp:cNvSpPr/>
      </dsp:nvSpPr>
      <dsp:spPr>
        <a:xfrm>
          <a:off x="1158375" y="1845150"/>
          <a:ext cx="939246" cy="939246"/>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7</a:t>
          </a:r>
        </a:p>
      </dsp:txBody>
      <dsp:txXfrm>
        <a:off x="1295924" y="1982699"/>
        <a:ext cx="664148" cy="664148"/>
      </dsp:txXfrm>
    </dsp:sp>
    <dsp:sp modelId="{077AECEE-E4C6-4675-BCCC-19734A3CDE73}">
      <dsp:nvSpPr>
        <dsp:cNvPr id="0" name=""/>
        <dsp:cNvSpPr/>
      </dsp:nvSpPr>
      <dsp:spPr>
        <a:xfrm rot="17550000">
          <a:off x="1770222" y="1510810"/>
          <a:ext cx="250273" cy="316995"/>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a:off x="1793397" y="1608892"/>
        <a:ext cx="175191" cy="190197"/>
      </dsp:txXfrm>
    </dsp:sp>
    <dsp:sp modelId="{D4F2B99E-FB9D-489A-8069-34C98327769E}">
      <dsp:nvSpPr>
        <dsp:cNvPr id="0" name=""/>
        <dsp:cNvSpPr/>
      </dsp:nvSpPr>
      <dsp:spPr>
        <a:xfrm>
          <a:off x="1698517" y="541131"/>
          <a:ext cx="939246" cy="939246"/>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sz="4000" kern="1200"/>
            <a:t>8</a:t>
          </a:r>
        </a:p>
      </dsp:txBody>
      <dsp:txXfrm>
        <a:off x="1836066" y="678680"/>
        <a:ext cx="664148" cy="664148"/>
      </dsp:txXfrm>
    </dsp:sp>
    <dsp:sp modelId="{71C5BC69-28B3-4EE5-9985-72BA747BF117}">
      <dsp:nvSpPr>
        <dsp:cNvPr id="0" name=""/>
        <dsp:cNvSpPr/>
      </dsp:nvSpPr>
      <dsp:spPr>
        <a:xfrm rot="20250000">
          <a:off x="2688469" y="584895"/>
          <a:ext cx="250273" cy="316995"/>
        </a:xfrm>
        <a:prstGeom prst="rightArrow">
          <a:avLst>
            <a:gd name="adj1" fmla="val 60000"/>
            <a:gd name="adj2" fmla="val 50000"/>
          </a:avLst>
        </a:prstGeom>
        <a:no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a:off x="2691327" y="662660"/>
        <a:ext cx="175191" cy="19019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2D1553-90FA-4262-B4B7-5241C0B0AE6B}">
      <dsp:nvSpPr>
        <dsp:cNvPr id="0" name=""/>
        <dsp:cNvSpPr/>
      </dsp:nvSpPr>
      <dsp:spPr>
        <a:xfrm>
          <a:off x="-5051399" y="-773893"/>
          <a:ext cx="6015774" cy="6015774"/>
        </a:xfrm>
        <a:prstGeom prst="blockArc">
          <a:avLst>
            <a:gd name="adj1" fmla="val 18900000"/>
            <a:gd name="adj2" fmla="val 2700000"/>
            <a:gd name="adj3" fmla="val 359"/>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9C19B2-6CA0-40AE-A5A1-D8C7311F8CF6}">
      <dsp:nvSpPr>
        <dsp:cNvPr id="0" name=""/>
        <dsp:cNvSpPr/>
      </dsp:nvSpPr>
      <dsp:spPr>
        <a:xfrm>
          <a:off x="504973" y="343498"/>
          <a:ext cx="6090854" cy="687355"/>
        </a:xfrm>
        <a:prstGeom prst="rect">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5588" tIns="55880" rIns="55880" bIns="55880" numCol="1" spcCol="1270" anchor="ctr" anchorCtr="0">
          <a:noAutofit/>
        </a:bodyPr>
        <a:lstStyle/>
        <a:p>
          <a:pPr lvl="0" algn="l" defTabSz="977900">
            <a:lnSpc>
              <a:spcPct val="90000"/>
            </a:lnSpc>
            <a:spcBef>
              <a:spcPct val="0"/>
            </a:spcBef>
            <a:spcAft>
              <a:spcPct val="35000"/>
            </a:spcAft>
          </a:pPr>
          <a:r>
            <a:rPr lang="en-US" sz="2200" b="1" kern="1200" smtClean="0">
              <a:solidFill>
                <a:schemeClr val="bg1"/>
              </a:solidFill>
            </a:rPr>
            <a:t>menelusuri dan menjelaskan alur eksekusi</a:t>
          </a:r>
          <a:endParaRPr lang="en-US" sz="2200" kern="1200">
            <a:solidFill>
              <a:schemeClr val="bg1"/>
            </a:solidFill>
          </a:endParaRPr>
        </a:p>
      </dsp:txBody>
      <dsp:txXfrm>
        <a:off x="504973" y="343498"/>
        <a:ext cx="6090854" cy="687355"/>
      </dsp:txXfrm>
    </dsp:sp>
    <dsp:sp modelId="{0BFD1990-DA2F-4171-9737-A8BACC97EAFE}">
      <dsp:nvSpPr>
        <dsp:cNvPr id="0" name=""/>
        <dsp:cNvSpPr/>
      </dsp:nvSpPr>
      <dsp:spPr>
        <a:xfrm>
          <a:off x="75376" y="257579"/>
          <a:ext cx="859193" cy="859193"/>
        </a:xfrm>
        <a:prstGeom prst="ellipse">
          <a:avLst/>
        </a:prstGeom>
        <a:solidFill>
          <a:schemeClr val="tx2"/>
        </a:solidFill>
        <a:ln w="25400" cap="flat" cmpd="sng" algn="ctr">
          <a:solidFill>
            <a:schemeClr val="tx2"/>
          </a:solidFill>
          <a:prstDash val="solid"/>
        </a:ln>
        <a:effectLst/>
      </dsp:spPr>
      <dsp:style>
        <a:lnRef idx="2">
          <a:scrgbClr r="0" g="0" b="0"/>
        </a:lnRef>
        <a:fillRef idx="1">
          <a:scrgbClr r="0" g="0" b="0"/>
        </a:fillRef>
        <a:effectRef idx="0">
          <a:scrgbClr r="0" g="0" b="0"/>
        </a:effectRef>
        <a:fontRef idx="minor"/>
      </dsp:style>
    </dsp:sp>
    <dsp:sp modelId="{DAF00584-B3F7-40B9-8331-3203C98CF5A4}">
      <dsp:nvSpPr>
        <dsp:cNvPr id="0" name=""/>
        <dsp:cNvSpPr/>
      </dsp:nvSpPr>
      <dsp:spPr>
        <a:xfrm>
          <a:off x="899050" y="1374710"/>
          <a:ext cx="5696777" cy="68735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5588" tIns="55880" rIns="55880" bIns="55880" numCol="1" spcCol="1270" anchor="ctr" anchorCtr="0">
          <a:noAutofit/>
        </a:bodyPr>
        <a:lstStyle/>
        <a:p>
          <a:pPr lvl="0" algn="l" defTabSz="977900">
            <a:lnSpc>
              <a:spcPct val="90000"/>
            </a:lnSpc>
            <a:spcBef>
              <a:spcPct val="0"/>
            </a:spcBef>
            <a:spcAft>
              <a:spcPct val="35000"/>
            </a:spcAft>
          </a:pPr>
          <a:r>
            <a:rPr lang="id-ID" sz="2200" kern="1200" smtClean="0"/>
            <a:t>memperbaiki kesalahan graf kode program</a:t>
          </a:r>
          <a:endParaRPr lang="en-US" sz="2200" kern="1200">
            <a:solidFill>
              <a:schemeClr val="bg1"/>
            </a:solidFill>
          </a:endParaRPr>
        </a:p>
      </dsp:txBody>
      <dsp:txXfrm>
        <a:off x="899050" y="1374710"/>
        <a:ext cx="5696777" cy="687355"/>
      </dsp:txXfrm>
    </dsp:sp>
    <dsp:sp modelId="{EF631E36-586D-4E4C-A1C1-1369AEF7F608}">
      <dsp:nvSpPr>
        <dsp:cNvPr id="0" name=""/>
        <dsp:cNvSpPr/>
      </dsp:nvSpPr>
      <dsp:spPr>
        <a:xfrm>
          <a:off x="469453" y="1288790"/>
          <a:ext cx="859193" cy="859193"/>
        </a:xfrm>
        <a:prstGeom prst="ellipse">
          <a:avLst/>
        </a:prstGeom>
        <a:solidFill>
          <a:schemeClr val="accent1"/>
        </a:solidFill>
        <a:ln w="25400" cap="flat" cmpd="sng" algn="ctr">
          <a:solidFill>
            <a:schemeClr val="accent1"/>
          </a:solidFill>
          <a:prstDash val="solid"/>
        </a:ln>
        <a:effectLst/>
      </dsp:spPr>
      <dsp:style>
        <a:lnRef idx="2">
          <a:scrgbClr r="0" g="0" b="0"/>
        </a:lnRef>
        <a:fillRef idx="1">
          <a:scrgbClr r="0" g="0" b="0"/>
        </a:fillRef>
        <a:effectRef idx="0">
          <a:scrgbClr r="0" g="0" b="0"/>
        </a:effectRef>
        <a:fontRef idx="minor"/>
      </dsp:style>
    </dsp:sp>
    <dsp:sp modelId="{07B1AA16-B987-483E-9895-46C9FB0706C0}">
      <dsp:nvSpPr>
        <dsp:cNvPr id="0" name=""/>
        <dsp:cNvSpPr/>
      </dsp:nvSpPr>
      <dsp:spPr>
        <a:xfrm>
          <a:off x="899050" y="2405921"/>
          <a:ext cx="5696777" cy="687355"/>
        </a:xfrm>
        <a:prstGeom prst="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5588" tIns="55880" rIns="55880" bIns="55880" numCol="1" spcCol="1270" anchor="ctr" anchorCtr="0">
          <a:noAutofit/>
        </a:bodyPr>
        <a:lstStyle/>
        <a:p>
          <a:pPr lvl="0" algn="l" defTabSz="977900">
            <a:lnSpc>
              <a:spcPct val="90000"/>
            </a:lnSpc>
            <a:spcBef>
              <a:spcPct val="0"/>
            </a:spcBef>
            <a:spcAft>
              <a:spcPct val="35000"/>
            </a:spcAft>
          </a:pPr>
          <a:r>
            <a:rPr lang="id-ID" sz="2200" kern="1200" smtClean="0"/>
            <a:t>menjelaskan algoritma graf yang digunakan</a:t>
          </a:r>
          <a:endParaRPr lang="en-US" sz="2200" kern="1200">
            <a:solidFill>
              <a:schemeClr val="bg1"/>
            </a:solidFill>
          </a:endParaRPr>
        </a:p>
      </dsp:txBody>
      <dsp:txXfrm>
        <a:off x="899050" y="2405921"/>
        <a:ext cx="5696777" cy="687355"/>
      </dsp:txXfrm>
    </dsp:sp>
    <dsp:sp modelId="{B98151C3-4439-4AC0-AA8C-B9C97024FA1B}">
      <dsp:nvSpPr>
        <dsp:cNvPr id="0" name=""/>
        <dsp:cNvSpPr/>
      </dsp:nvSpPr>
      <dsp:spPr>
        <a:xfrm>
          <a:off x="469453" y="2320002"/>
          <a:ext cx="859193" cy="859193"/>
        </a:xfrm>
        <a:prstGeom prst="ellipse">
          <a:avLst/>
        </a:prstGeom>
        <a:solidFill>
          <a:schemeClr val="accent2"/>
        </a:solidFill>
        <a:ln w="25400" cap="flat" cmpd="sng" algn="ctr">
          <a:solidFill>
            <a:schemeClr val="accent2"/>
          </a:solidFill>
          <a:prstDash val="solid"/>
        </a:ln>
        <a:effectLst/>
      </dsp:spPr>
      <dsp:style>
        <a:lnRef idx="2">
          <a:scrgbClr r="0" g="0" b="0"/>
        </a:lnRef>
        <a:fillRef idx="1">
          <a:scrgbClr r="0" g="0" b="0"/>
        </a:fillRef>
        <a:effectRef idx="0">
          <a:scrgbClr r="0" g="0" b="0"/>
        </a:effectRef>
        <a:fontRef idx="minor"/>
      </dsp:style>
    </dsp:sp>
    <dsp:sp modelId="{D67BD059-C300-4C12-937A-139C8FD1903A}">
      <dsp:nvSpPr>
        <dsp:cNvPr id="0" name=""/>
        <dsp:cNvSpPr/>
      </dsp:nvSpPr>
      <dsp:spPr>
        <a:xfrm>
          <a:off x="504973" y="3437133"/>
          <a:ext cx="6090854" cy="687355"/>
        </a:xfrm>
        <a:prstGeom prst="rect">
          <a:avLst/>
        </a:prstGeom>
        <a:solidFill>
          <a:schemeClr val="accent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5588" tIns="55880" rIns="55880" bIns="55880" numCol="1" spcCol="1270" anchor="ctr" anchorCtr="0">
          <a:noAutofit/>
        </a:bodyPr>
        <a:lstStyle/>
        <a:p>
          <a:pPr lvl="0" algn="l" defTabSz="977900">
            <a:lnSpc>
              <a:spcPct val="90000"/>
            </a:lnSpc>
            <a:spcBef>
              <a:spcPct val="0"/>
            </a:spcBef>
            <a:spcAft>
              <a:spcPct val="35000"/>
            </a:spcAft>
          </a:pPr>
          <a:r>
            <a:rPr lang="id-ID" sz="2200" kern="1200" smtClean="0"/>
            <a:t>menjelaskan setiap prosedur dan operasi</a:t>
          </a:r>
          <a:endParaRPr lang="en-US" sz="2200" kern="1200"/>
        </a:p>
      </dsp:txBody>
      <dsp:txXfrm>
        <a:off x="504973" y="3437133"/>
        <a:ext cx="6090854" cy="687355"/>
      </dsp:txXfrm>
    </dsp:sp>
    <dsp:sp modelId="{B25F9691-4CC6-42CD-AC58-6B2F1380F745}">
      <dsp:nvSpPr>
        <dsp:cNvPr id="0" name=""/>
        <dsp:cNvSpPr/>
      </dsp:nvSpPr>
      <dsp:spPr>
        <a:xfrm>
          <a:off x="75376" y="3351213"/>
          <a:ext cx="859193" cy="859193"/>
        </a:xfrm>
        <a:prstGeom prst="ellipse">
          <a:avLst/>
        </a:prstGeom>
        <a:solidFill>
          <a:schemeClr val="accent3"/>
        </a:solidFill>
        <a:ln w="25400" cap="flat" cmpd="sng" algn="ctr">
          <a:solidFill>
            <a:schemeClr val="accent3"/>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Espace réservé de la date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A33B4B9-AFB0-43EB-82AF-ED70AC262E4F}" type="datetimeFigureOut">
              <a:rPr lang="en-US" smtClean="0"/>
              <a:pPr/>
              <a:t>5/27/2018</a:t>
            </a:fld>
            <a:endParaRPr lang="en-US"/>
          </a:p>
        </p:txBody>
      </p:sp>
      <p:sp>
        <p:nvSpPr>
          <p:cNvPr id="4" name="Espace réservé du pied de page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Espace réservé du numéro de diapositive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6472C8F-9949-4688-BFEB-F813D79CFC0A}" type="slidenum">
              <a:rPr lang="en-US" smtClean="0"/>
              <a:pPr/>
              <a:t>‹#›</a:t>
            </a:fld>
            <a:endParaRPr lang="en-US"/>
          </a:p>
        </p:txBody>
      </p:sp>
    </p:spTree>
    <p:extLst>
      <p:ext uri="{BB962C8B-B14F-4D97-AF65-F5344CB8AC3E}">
        <p14:creationId xmlns:p14="http://schemas.microsoft.com/office/powerpoint/2010/main" val="17929926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D31E77A-DD07-4A76-801D-B4BF4990C412}" type="datetimeFigureOut">
              <a:rPr lang="en-US" smtClean="0"/>
              <a:pPr/>
              <a:t>5/27/2018</a:t>
            </a:fld>
            <a:endParaRPr lang="en-US"/>
          </a:p>
        </p:txBody>
      </p:sp>
      <p:sp>
        <p:nvSpPr>
          <p:cNvPr id="4" name="Espace réservé de l'image des diapositives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CA3AB2B-189A-4C92-A457-C6A3833631A7}" type="slidenum">
              <a:rPr lang="en-US" smtClean="0"/>
              <a:pPr/>
              <a:t>‹#›</a:t>
            </a:fld>
            <a:endParaRPr lang="en-US"/>
          </a:p>
        </p:txBody>
      </p:sp>
    </p:spTree>
    <p:extLst>
      <p:ext uri="{BB962C8B-B14F-4D97-AF65-F5344CB8AC3E}">
        <p14:creationId xmlns:p14="http://schemas.microsoft.com/office/powerpoint/2010/main" val="2753898374"/>
      </p:ext>
    </p:extLst>
  </p:cSld>
  <p:clrMap bg1="lt1" tx1="dk1" bg2="lt2" tx2="dk2" accent1="accent1" accent2="accent2" accent3="accent3" accent4="accent4" accent5="accent5" accent6="accent6" hlink="hlink" folHlink="folHlink"/>
  <p:hf hdr="0" ftr="0" dt="0"/>
  <p:notesStyle>
    <a:lvl1pPr marL="0" algn="l" defTabSz="914354" rtl="0" eaLnBrk="1" latinLnBrk="0" hangingPunct="1">
      <a:defRPr sz="1200" kern="1200">
        <a:solidFill>
          <a:schemeClr val="tx1"/>
        </a:solidFill>
        <a:latin typeface="+mn-lt"/>
        <a:ea typeface="+mn-ea"/>
        <a:cs typeface="+mn-cs"/>
      </a:defRPr>
    </a:lvl1pPr>
    <a:lvl2pPr marL="457178" algn="l" defTabSz="914354" rtl="0" eaLnBrk="1" latinLnBrk="0" hangingPunct="1">
      <a:defRPr sz="1200" kern="1200">
        <a:solidFill>
          <a:schemeClr val="tx1"/>
        </a:solidFill>
        <a:latin typeface="+mn-lt"/>
        <a:ea typeface="+mn-ea"/>
        <a:cs typeface="+mn-cs"/>
      </a:defRPr>
    </a:lvl2pPr>
    <a:lvl3pPr marL="914354" algn="l" defTabSz="914354" rtl="0" eaLnBrk="1" latinLnBrk="0" hangingPunct="1">
      <a:defRPr sz="1200" kern="1200">
        <a:solidFill>
          <a:schemeClr val="tx1"/>
        </a:solidFill>
        <a:latin typeface="+mn-lt"/>
        <a:ea typeface="+mn-ea"/>
        <a:cs typeface="+mn-cs"/>
      </a:defRPr>
    </a:lvl3pPr>
    <a:lvl4pPr marL="1371532" algn="l" defTabSz="914354" rtl="0" eaLnBrk="1" latinLnBrk="0" hangingPunct="1">
      <a:defRPr sz="1200" kern="1200">
        <a:solidFill>
          <a:schemeClr val="tx1"/>
        </a:solidFill>
        <a:latin typeface="+mn-lt"/>
        <a:ea typeface="+mn-ea"/>
        <a:cs typeface="+mn-cs"/>
      </a:defRPr>
    </a:lvl4pPr>
    <a:lvl5pPr marL="1828709" algn="l" defTabSz="914354" rtl="0" eaLnBrk="1" latinLnBrk="0" hangingPunct="1">
      <a:defRPr sz="1200" kern="1200">
        <a:solidFill>
          <a:schemeClr val="tx1"/>
        </a:solidFill>
        <a:latin typeface="+mn-lt"/>
        <a:ea typeface="+mn-ea"/>
        <a:cs typeface="+mn-cs"/>
      </a:defRPr>
    </a:lvl5pPr>
    <a:lvl6pPr marL="2285886" algn="l" defTabSz="914354" rtl="0" eaLnBrk="1" latinLnBrk="0" hangingPunct="1">
      <a:defRPr sz="1200" kern="1200">
        <a:solidFill>
          <a:schemeClr val="tx1"/>
        </a:solidFill>
        <a:latin typeface="+mn-lt"/>
        <a:ea typeface="+mn-ea"/>
        <a:cs typeface="+mn-cs"/>
      </a:defRPr>
    </a:lvl6pPr>
    <a:lvl7pPr marL="2743062" algn="l" defTabSz="914354" rtl="0" eaLnBrk="1" latinLnBrk="0" hangingPunct="1">
      <a:defRPr sz="1200" kern="1200">
        <a:solidFill>
          <a:schemeClr val="tx1"/>
        </a:solidFill>
        <a:latin typeface="+mn-lt"/>
        <a:ea typeface="+mn-ea"/>
        <a:cs typeface="+mn-cs"/>
      </a:defRPr>
    </a:lvl7pPr>
    <a:lvl8pPr marL="3200240" algn="l" defTabSz="914354" rtl="0" eaLnBrk="1" latinLnBrk="0" hangingPunct="1">
      <a:defRPr sz="1200" kern="1200">
        <a:solidFill>
          <a:schemeClr val="tx1"/>
        </a:solidFill>
        <a:latin typeface="+mn-lt"/>
        <a:ea typeface="+mn-ea"/>
        <a:cs typeface="+mn-cs"/>
      </a:defRPr>
    </a:lvl8pPr>
    <a:lvl9pPr marL="3657418" algn="l" defTabSz="914354"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2CA3AB2B-189A-4C92-A457-C6A3833631A7}" type="slidenum">
              <a:rPr lang="en-US" smtClean="0"/>
              <a:pPr/>
              <a:t>1</a:t>
            </a:fld>
            <a:endParaRPr lang="en-US" dirty="0"/>
          </a:p>
        </p:txBody>
      </p:sp>
    </p:spTree>
    <p:extLst>
      <p:ext uri="{BB962C8B-B14F-4D97-AF65-F5344CB8AC3E}">
        <p14:creationId xmlns:p14="http://schemas.microsoft.com/office/powerpoint/2010/main" val="28541565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years are approximations based on</a:t>
            </a:r>
            <a:r>
              <a:rPr lang="id-ID" baseline="0" dirty="0" smtClean="0"/>
              <a:t> </a:t>
            </a:r>
            <a:r>
              <a:rPr lang="en-US" dirty="0" smtClean="0"/>
              <a:t>the the first publications and system versions that we are aware of.</a:t>
            </a:r>
            <a:endParaRPr lang="id-ID" dirty="0" smtClean="0"/>
          </a:p>
          <a:p>
            <a:r>
              <a:rPr lang="en-US" dirty="0" smtClean="0"/>
              <a:t>The names in </a:t>
            </a:r>
            <a:r>
              <a:rPr lang="en-US" b="1" dirty="0" smtClean="0"/>
              <a:t>bold face indicate currently</a:t>
            </a:r>
            <a:r>
              <a:rPr lang="id-ID" b="1" baseline="0" dirty="0" smtClean="0"/>
              <a:t> </a:t>
            </a:r>
            <a:r>
              <a:rPr lang="en-US" b="1" dirty="0" smtClean="0"/>
              <a:t>active systems</a:t>
            </a:r>
            <a:r>
              <a:rPr lang="en-US" dirty="0" smtClean="0"/>
              <a:t>, that is, projects whose recent activity we have found evidence of</a:t>
            </a:r>
            <a:r>
              <a:rPr lang="id-ID" dirty="0" smtClean="0"/>
              <a:t>.</a:t>
            </a:r>
          </a:p>
          <a:p>
            <a:endParaRPr lang="id-ID" smtClean="0"/>
          </a:p>
          <a:p>
            <a:r>
              <a:rPr lang="id-ID" b="1" smtClean="0"/>
              <a:t>Controlled viewing</a:t>
            </a:r>
            <a:r>
              <a:rPr lang="id-ID" smtClean="0"/>
              <a:t>: </a:t>
            </a:r>
            <a:r>
              <a:rPr lang="en-US" smtClean="0"/>
              <a:t>The learner controls how he views a visualization, either before or</a:t>
            </a:r>
            <a:r>
              <a:rPr lang="id-ID" smtClean="0"/>
              <a:t> </a:t>
            </a:r>
            <a:r>
              <a:rPr lang="en-US" smtClean="0"/>
              <a:t>during the viewing, e.g., by changing animation speed or choosing</a:t>
            </a:r>
            <a:r>
              <a:rPr lang="id-ID" smtClean="0"/>
              <a:t> </a:t>
            </a:r>
            <a:r>
              <a:rPr lang="en-US" smtClean="0"/>
              <a:t>which images or visual elements to examine</a:t>
            </a:r>
            <a:r>
              <a:rPr lang="id-ID" smtClean="0"/>
              <a:t>.</a:t>
            </a:r>
          </a:p>
          <a:p>
            <a:endParaRPr lang="id-ID" smtClean="0"/>
          </a:p>
          <a:p>
            <a:r>
              <a:rPr lang="id-ID" b="1" smtClean="0"/>
              <a:t>Own content:</a:t>
            </a:r>
            <a:r>
              <a:rPr lang="id-ID" smtClean="0"/>
              <a:t> </a:t>
            </a:r>
            <a:r>
              <a:rPr lang="en-US" smtClean="0"/>
              <a:t>The learner studies software that they created themselves.</a:t>
            </a:r>
            <a:endParaRPr lang="id-ID" smtClean="0"/>
          </a:p>
          <a:p>
            <a:endParaRPr lang="id-ID" smtClean="0"/>
          </a:p>
          <a:p>
            <a:r>
              <a:rPr lang="id-ID" b="1" smtClean="0"/>
              <a:t>Applying</a:t>
            </a:r>
            <a:r>
              <a:rPr lang="id-ID" smtClean="0"/>
              <a:t>: </a:t>
            </a:r>
            <a:r>
              <a:rPr lang="en-US" smtClean="0"/>
              <a:t>The learner makes use of or modifies given visual components to</a:t>
            </a:r>
            <a:r>
              <a:rPr lang="id-ID" baseline="0" smtClean="0"/>
              <a:t> </a:t>
            </a:r>
            <a:r>
              <a:rPr lang="en-US" smtClean="0"/>
              <a:t>perform some task, e.g., direct manipulation of the visualization’s</a:t>
            </a:r>
            <a:r>
              <a:rPr lang="id-ID" smtClean="0"/>
              <a:t> </a:t>
            </a:r>
            <a:r>
              <a:rPr lang="en-US" smtClean="0"/>
              <a:t>components.</a:t>
            </a:r>
            <a:endParaRPr lang="id-ID" dirty="0"/>
          </a:p>
        </p:txBody>
      </p:sp>
      <p:sp>
        <p:nvSpPr>
          <p:cNvPr id="4" name="Slide Number Placeholder 3"/>
          <p:cNvSpPr>
            <a:spLocks noGrp="1"/>
          </p:cNvSpPr>
          <p:nvPr>
            <p:ph type="sldNum" sz="quarter" idx="10"/>
          </p:nvPr>
        </p:nvSpPr>
        <p:spPr/>
        <p:txBody>
          <a:bodyPr/>
          <a:lstStyle/>
          <a:p>
            <a:fld id="{4BF9154A-4D6D-4668-BD56-43EE57B8C359}" type="slidenum">
              <a:rPr lang="id-ID" smtClean="0"/>
              <a:t>10</a:t>
            </a:fld>
            <a:endParaRPr lang="id-ID"/>
          </a:p>
        </p:txBody>
      </p:sp>
    </p:spTree>
    <p:extLst>
      <p:ext uri="{BB962C8B-B14F-4D97-AF65-F5344CB8AC3E}">
        <p14:creationId xmlns:p14="http://schemas.microsoft.com/office/powerpoint/2010/main" val="7551551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dirty="0" smtClean="0"/>
              <a:t>Perkembangan kakas yang mendukung visual struktur data atau yang berbasis web</a:t>
            </a:r>
            <a:endParaRPr lang="id-ID" dirty="0"/>
          </a:p>
        </p:txBody>
      </p:sp>
      <p:sp>
        <p:nvSpPr>
          <p:cNvPr id="4" name="Slide Number Placeholder 3"/>
          <p:cNvSpPr>
            <a:spLocks noGrp="1"/>
          </p:cNvSpPr>
          <p:nvPr>
            <p:ph type="sldNum" sz="quarter" idx="10"/>
          </p:nvPr>
        </p:nvSpPr>
        <p:spPr/>
        <p:txBody>
          <a:bodyPr/>
          <a:lstStyle/>
          <a:p>
            <a:fld id="{4BF9154A-4D6D-4668-BD56-43EE57B8C359}" type="slidenum">
              <a:rPr lang="id-ID" smtClean="0"/>
              <a:t>11</a:t>
            </a:fld>
            <a:endParaRPr lang="id-ID"/>
          </a:p>
        </p:txBody>
      </p:sp>
    </p:spTree>
    <p:extLst>
      <p:ext uri="{BB962C8B-B14F-4D97-AF65-F5344CB8AC3E}">
        <p14:creationId xmlns:p14="http://schemas.microsoft.com/office/powerpoint/2010/main" val="24827406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12</a:t>
            </a:fld>
            <a:endParaRPr lang="en-US"/>
          </a:p>
        </p:txBody>
      </p:sp>
    </p:spTree>
    <p:extLst>
      <p:ext uri="{BB962C8B-B14F-4D97-AF65-F5344CB8AC3E}">
        <p14:creationId xmlns:p14="http://schemas.microsoft.com/office/powerpoint/2010/main" val="41139086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13</a:t>
            </a:fld>
            <a:endParaRPr lang="en-US"/>
          </a:p>
        </p:txBody>
      </p:sp>
    </p:spTree>
    <p:extLst>
      <p:ext uri="{BB962C8B-B14F-4D97-AF65-F5344CB8AC3E}">
        <p14:creationId xmlns:p14="http://schemas.microsoft.com/office/powerpoint/2010/main" val="217451164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mtClean="0"/>
              <a:t>Penting</a:t>
            </a:r>
            <a:r>
              <a:rPr lang="id-ID" baseline="0" smtClean="0"/>
              <a:t> untuk diketahui, karena sistem ini yang akan dicari permasalahannya kemudian solusinya</a:t>
            </a:r>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14</a:t>
            </a:fld>
            <a:endParaRPr lang="en-US"/>
          </a:p>
        </p:txBody>
      </p:sp>
    </p:spTree>
    <p:extLst>
      <p:ext uri="{BB962C8B-B14F-4D97-AF65-F5344CB8AC3E}">
        <p14:creationId xmlns:p14="http://schemas.microsoft.com/office/powerpoint/2010/main" val="13395466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15</a:t>
            </a:fld>
            <a:endParaRPr lang="en-US"/>
          </a:p>
        </p:txBody>
      </p:sp>
    </p:spTree>
    <p:extLst>
      <p:ext uri="{BB962C8B-B14F-4D97-AF65-F5344CB8AC3E}">
        <p14:creationId xmlns:p14="http://schemas.microsoft.com/office/powerpoint/2010/main" val="24957095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kern="1200" smtClean="0">
                <a:solidFill>
                  <a:schemeClr val="tx1"/>
                </a:solidFill>
                <a:effectLst/>
                <a:latin typeface="+mn-lt"/>
                <a:ea typeface="+mn-ea"/>
                <a:cs typeface="+mn-cs"/>
              </a:rPr>
              <a:t>taksonomi Bloom terdapat tingkatan kedua yang disebut sebagai ‘memahami’ dari enam tingkatan. Taksonomi ini diusulkan oleh Anderson pada tahun 1956 yang kemudian direvisi pada tahun 2001 dengan perubahan beberapa istilah dari tingkatan tersebut (Sorva, 2012)</a:t>
            </a:r>
          </a:p>
          <a:p>
            <a:endParaRPr lang="id-ID" sz="1200" kern="1200" smtClean="0">
              <a:solidFill>
                <a:schemeClr val="tx1"/>
              </a:solidFill>
              <a:effectLst/>
              <a:latin typeface="+mn-lt"/>
              <a:ea typeface="+mn-ea"/>
              <a:cs typeface="+mn-cs"/>
            </a:endParaRPr>
          </a:p>
          <a:p>
            <a:r>
              <a:rPr lang="id-ID" sz="1200" kern="1200" smtClean="0">
                <a:solidFill>
                  <a:schemeClr val="tx1"/>
                </a:solidFill>
                <a:effectLst/>
                <a:latin typeface="+mn-lt"/>
                <a:ea typeface="+mn-ea"/>
                <a:cs typeface="+mn-cs"/>
              </a:rPr>
              <a:t>definisi ‘memahami’ (Thompson dkk., 2008) adalah kemampuan dalam menginterpretasi, memberikan contoh, mengklasifikasi, meringkas, menyimpulkan, membandingkan, dan menjelaskan.</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16</a:t>
            </a:fld>
            <a:endParaRPr lang="en-US"/>
          </a:p>
        </p:txBody>
      </p:sp>
    </p:spTree>
    <p:extLst>
      <p:ext uri="{BB962C8B-B14F-4D97-AF65-F5344CB8AC3E}">
        <p14:creationId xmlns:p14="http://schemas.microsoft.com/office/powerpoint/2010/main" val="19677856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17</a:t>
            </a:fld>
            <a:endParaRPr lang="en-US"/>
          </a:p>
        </p:txBody>
      </p:sp>
    </p:spTree>
    <p:extLst>
      <p:ext uri="{BB962C8B-B14F-4D97-AF65-F5344CB8AC3E}">
        <p14:creationId xmlns:p14="http://schemas.microsoft.com/office/powerpoint/2010/main" val="130291119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18</a:t>
            </a:fld>
            <a:endParaRPr lang="en-US"/>
          </a:p>
        </p:txBody>
      </p:sp>
    </p:spTree>
    <p:extLst>
      <p:ext uri="{BB962C8B-B14F-4D97-AF65-F5344CB8AC3E}">
        <p14:creationId xmlns:p14="http://schemas.microsoft.com/office/powerpoint/2010/main" val="33709764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19</a:t>
            </a:fld>
            <a:endParaRPr lang="en-US"/>
          </a:p>
        </p:txBody>
      </p:sp>
    </p:spTree>
    <p:extLst>
      <p:ext uri="{BB962C8B-B14F-4D97-AF65-F5344CB8AC3E}">
        <p14:creationId xmlns:p14="http://schemas.microsoft.com/office/powerpoint/2010/main" val="39472266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P</a:t>
            </a:r>
            <a:r>
              <a:rPr lang="id-ID" smtClean="0"/>
              <a:t>entingnya visualisasi dalam proses pertukaran informasi antar</a:t>
            </a:r>
            <a:r>
              <a:rPr lang="id-ID" baseline="0" smtClean="0"/>
              <a:t> manusia dan komputer.</a:t>
            </a:r>
            <a:endParaRPr lang="id-ID" smtClean="0"/>
          </a:p>
          <a:p>
            <a:endParaRPr lang="id-ID" smtClean="0"/>
          </a:p>
          <a:p>
            <a:r>
              <a:rPr lang="id-ID" sz="1200" kern="1200" smtClean="0">
                <a:solidFill>
                  <a:schemeClr val="tx1"/>
                </a:solidFill>
                <a:effectLst/>
                <a:latin typeface="+mn-lt"/>
                <a:ea typeface="+mn-ea"/>
                <a:cs typeface="+mn-cs"/>
              </a:rPr>
              <a:t>Karena melalui interaksi visual, manusia lebih cenderung menangkap lebih banyak informasi yang diterima dibandingkan melalui indera lainnya (Ware, 2004). Visualisasi dapat mendukung interaksi yang efisien dan efektif untuk beragam pekerjaan kognitif seperti menganalisis, meringkas, dan menarik kesimpulan atas informasi yang diperoleh.</a:t>
            </a:r>
          </a:p>
          <a:p>
            <a:endParaRPr lang="id-ID" sz="1200" kern="1200" smtClean="0">
              <a:solidFill>
                <a:schemeClr val="tx1"/>
              </a:solidFill>
              <a:effectLst/>
              <a:latin typeface="+mn-lt"/>
              <a:ea typeface="+mn-ea"/>
              <a:cs typeface="+mn-cs"/>
            </a:endParaRPr>
          </a:p>
          <a:p>
            <a:r>
              <a:rPr lang="id-ID" sz="1200" kern="1200" smtClean="0">
                <a:solidFill>
                  <a:schemeClr val="tx1"/>
                </a:solidFill>
                <a:effectLst/>
                <a:latin typeface="+mn-lt"/>
                <a:ea typeface="+mn-ea"/>
                <a:cs typeface="+mn-cs"/>
              </a:rPr>
              <a:t>Output Penelitian: Visualisasi Graf</a:t>
            </a:r>
            <a:r>
              <a:rPr lang="id-ID" sz="1200" kern="1200" baseline="0" smtClean="0">
                <a:solidFill>
                  <a:schemeClr val="tx1"/>
                </a:solidFill>
                <a:effectLst/>
                <a:latin typeface="+mn-lt"/>
                <a:ea typeface="+mn-ea"/>
                <a:cs typeface="+mn-cs"/>
              </a:rPr>
              <a:t> Kode Program</a:t>
            </a:r>
          </a:p>
          <a:p>
            <a:r>
              <a:rPr lang="id-ID" sz="1200" kern="1200" baseline="0" smtClean="0">
                <a:solidFill>
                  <a:schemeClr val="tx1"/>
                </a:solidFill>
                <a:effectLst/>
                <a:latin typeface="+mn-lt"/>
                <a:ea typeface="+mn-ea"/>
                <a:cs typeface="+mn-cs"/>
              </a:rPr>
              <a:t>Poinnya adalah ada kode program yang berisi representasi data graf, kemudian divisualisasikan per langkah/baris eksekusi kodenya</a:t>
            </a:r>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2</a:t>
            </a:fld>
            <a:endParaRPr lang="en-US"/>
          </a:p>
        </p:txBody>
      </p:sp>
    </p:spTree>
    <p:extLst>
      <p:ext uri="{BB962C8B-B14F-4D97-AF65-F5344CB8AC3E}">
        <p14:creationId xmlns:p14="http://schemas.microsoft.com/office/powerpoint/2010/main" val="27977538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i="1" kern="1200" smtClean="0">
                <a:solidFill>
                  <a:schemeClr val="tx1"/>
                </a:solidFill>
                <a:effectLst/>
                <a:latin typeface="+mn-lt"/>
                <a:ea typeface="+mn-ea"/>
                <a:cs typeface="+mn-cs"/>
              </a:rPr>
              <a:t>Memcheck</a:t>
            </a:r>
            <a:r>
              <a:rPr lang="id-ID" sz="1200" kern="1200" smtClean="0">
                <a:solidFill>
                  <a:schemeClr val="tx1"/>
                </a:solidFill>
                <a:effectLst/>
                <a:latin typeface="+mn-lt"/>
                <a:ea typeface="+mn-ea"/>
                <a:cs typeface="+mn-cs"/>
              </a:rPr>
              <a:t> adalah kakas pertama yang melakukan pelacakan memori secara detail sampai pada tingkat </a:t>
            </a:r>
            <a:r>
              <a:rPr lang="id-ID" sz="1200" i="1" kern="1200" smtClean="0">
                <a:solidFill>
                  <a:schemeClr val="tx1"/>
                </a:solidFill>
                <a:effectLst/>
                <a:latin typeface="+mn-lt"/>
                <a:ea typeface="+mn-ea"/>
                <a:cs typeface="+mn-cs"/>
              </a:rPr>
              <a:t>bit</a:t>
            </a:r>
            <a:r>
              <a:rPr lang="id-ID" sz="1200" kern="1200" smtClean="0">
                <a:solidFill>
                  <a:schemeClr val="tx1"/>
                </a:solidFill>
                <a:effectLst/>
                <a:latin typeface="+mn-lt"/>
                <a:ea typeface="+mn-ea"/>
                <a:cs typeface="+mn-cs"/>
              </a:rPr>
              <a:t>. Kakas lain melakukan pelacakan memori hanya sampai pada tingkat </a:t>
            </a:r>
            <a:r>
              <a:rPr lang="id-ID" sz="1200" i="1" kern="1200" smtClean="0">
                <a:solidFill>
                  <a:schemeClr val="tx1"/>
                </a:solidFill>
                <a:effectLst/>
                <a:latin typeface="+mn-lt"/>
                <a:ea typeface="+mn-ea"/>
                <a:cs typeface="+mn-cs"/>
              </a:rPr>
              <a:t>byte</a:t>
            </a:r>
            <a:r>
              <a:rPr lang="id-ID" sz="1200" kern="1200" smtClean="0">
                <a:solidFill>
                  <a:schemeClr val="tx1"/>
                </a:solidFill>
                <a:effectLst/>
                <a:latin typeface="+mn-lt"/>
                <a:ea typeface="+mn-ea"/>
                <a:cs typeface="+mn-cs"/>
              </a:rPr>
              <a:t> (kakas </a:t>
            </a:r>
            <a:r>
              <a:rPr lang="id-ID" sz="1200" i="1" kern="1200" smtClean="0">
                <a:solidFill>
                  <a:schemeClr val="tx1"/>
                </a:solidFill>
                <a:effectLst/>
                <a:latin typeface="+mn-lt"/>
                <a:ea typeface="+mn-ea"/>
                <a:cs typeface="+mn-cs"/>
              </a:rPr>
              <a:t>Purify</a:t>
            </a:r>
            <a:r>
              <a:rPr lang="id-ID" sz="1200" kern="1200" smtClean="0">
                <a:solidFill>
                  <a:schemeClr val="tx1"/>
                </a:solidFill>
                <a:effectLst/>
                <a:latin typeface="+mn-lt"/>
                <a:ea typeface="+mn-ea"/>
                <a:cs typeface="+mn-cs"/>
              </a:rPr>
              <a:t>) dan tingkat </a:t>
            </a:r>
            <a:r>
              <a:rPr lang="id-ID" sz="1200" i="1" kern="1200" smtClean="0">
                <a:solidFill>
                  <a:schemeClr val="tx1"/>
                </a:solidFill>
                <a:effectLst/>
                <a:latin typeface="+mn-lt"/>
                <a:ea typeface="+mn-ea"/>
                <a:cs typeface="+mn-cs"/>
              </a:rPr>
              <a:t>word</a:t>
            </a:r>
            <a:r>
              <a:rPr lang="id-ID" sz="1200" kern="1200" smtClean="0">
                <a:solidFill>
                  <a:schemeClr val="tx1"/>
                </a:solidFill>
                <a:effectLst/>
                <a:latin typeface="+mn-lt"/>
                <a:ea typeface="+mn-ea"/>
                <a:cs typeface="+mn-cs"/>
              </a:rPr>
              <a:t> (kakas </a:t>
            </a:r>
            <a:r>
              <a:rPr lang="id-ID" sz="1200" i="1" kern="1200" smtClean="0">
                <a:solidFill>
                  <a:schemeClr val="tx1"/>
                </a:solidFill>
                <a:effectLst/>
                <a:latin typeface="+mn-lt"/>
                <a:ea typeface="+mn-ea"/>
                <a:cs typeface="+mn-cs"/>
              </a:rPr>
              <a:t>Third Degree</a:t>
            </a:r>
            <a:r>
              <a:rPr lang="id-ID" sz="1200" kern="1200" smtClean="0">
                <a:solidFill>
                  <a:schemeClr val="tx1"/>
                </a:solidFill>
                <a:effectLst/>
                <a:latin typeface="+mn-lt"/>
                <a:ea typeface="+mn-ea"/>
                <a:cs typeface="+mn-cs"/>
              </a:rPr>
              <a:t>) (Bruening dan Zhao, 2011). Hal ini disimpulkan bahwa </a:t>
            </a:r>
            <a:r>
              <a:rPr lang="id-ID" sz="1200" i="1" kern="1200" smtClean="0">
                <a:solidFill>
                  <a:schemeClr val="tx1"/>
                </a:solidFill>
                <a:effectLst/>
                <a:latin typeface="+mn-lt"/>
                <a:ea typeface="+mn-ea"/>
                <a:cs typeface="+mn-cs"/>
              </a:rPr>
              <a:t>Memcheck</a:t>
            </a:r>
            <a:r>
              <a:rPr lang="id-ID" sz="1200" kern="1200" smtClean="0">
                <a:solidFill>
                  <a:schemeClr val="tx1"/>
                </a:solidFill>
                <a:effectLst/>
                <a:latin typeface="+mn-lt"/>
                <a:ea typeface="+mn-ea"/>
                <a:cs typeface="+mn-cs"/>
              </a:rPr>
              <a:t> dapat menangani kode program dengan baik sampai tingkat </a:t>
            </a:r>
            <a:r>
              <a:rPr lang="id-ID" sz="1200" i="1" kern="1200" smtClean="0">
                <a:solidFill>
                  <a:schemeClr val="tx1"/>
                </a:solidFill>
                <a:effectLst/>
                <a:latin typeface="+mn-lt"/>
                <a:ea typeface="+mn-ea"/>
                <a:cs typeface="+mn-cs"/>
              </a:rPr>
              <a:t>bit</a:t>
            </a:r>
            <a:r>
              <a:rPr lang="id-ID" sz="1200" kern="1200" smtClean="0">
                <a:solidFill>
                  <a:schemeClr val="tx1"/>
                </a:solidFill>
                <a:effectLst/>
                <a:latin typeface="+mn-lt"/>
                <a:ea typeface="+mn-ea"/>
                <a:cs typeface="+mn-cs"/>
              </a:rPr>
              <a:t>, dibandingkan kakas lain yang hanya mampu melacak alamat memori sampai tingkat </a:t>
            </a:r>
            <a:r>
              <a:rPr lang="id-ID" sz="1200" i="1" kern="1200" smtClean="0">
                <a:solidFill>
                  <a:schemeClr val="tx1"/>
                </a:solidFill>
                <a:effectLst/>
                <a:latin typeface="+mn-lt"/>
                <a:ea typeface="+mn-ea"/>
                <a:cs typeface="+mn-cs"/>
              </a:rPr>
              <a:t>byte</a:t>
            </a:r>
            <a:r>
              <a:rPr lang="id-ID" sz="1200" kern="1200" smtClean="0">
                <a:solidFill>
                  <a:schemeClr val="tx1"/>
                </a:solidFill>
                <a:effectLst/>
                <a:latin typeface="+mn-lt"/>
                <a:ea typeface="+mn-ea"/>
                <a:cs typeface="+mn-cs"/>
              </a:rPr>
              <a:t> atau </a:t>
            </a:r>
            <a:r>
              <a:rPr lang="id-ID" sz="1200" i="1" kern="1200" smtClean="0">
                <a:solidFill>
                  <a:schemeClr val="tx1"/>
                </a:solidFill>
                <a:effectLst/>
                <a:latin typeface="+mn-lt"/>
                <a:ea typeface="+mn-ea"/>
                <a:cs typeface="+mn-cs"/>
              </a:rPr>
              <a:t>word</a:t>
            </a:r>
            <a:r>
              <a:rPr lang="id-ID" sz="1200" kern="1200" smtClean="0">
                <a:solidFill>
                  <a:schemeClr val="tx1"/>
                </a:solidFill>
                <a:effectLst/>
                <a:latin typeface="+mn-lt"/>
                <a:ea typeface="+mn-ea"/>
                <a:cs typeface="+mn-cs"/>
              </a:rPr>
              <a:t>. Dampaknya adalah ketika melakukan pengecekan kesalahan memori, kakas lain memiliki peluang kesalahan lebih besar dalam pelaporannya dibandingkan dengan kakas </a:t>
            </a:r>
            <a:r>
              <a:rPr lang="id-ID" sz="1200" i="1" kern="1200" smtClean="0">
                <a:solidFill>
                  <a:schemeClr val="tx1"/>
                </a:solidFill>
                <a:effectLst/>
                <a:latin typeface="+mn-lt"/>
                <a:ea typeface="+mn-ea"/>
                <a:cs typeface="+mn-cs"/>
              </a:rPr>
              <a:t>Valgrind</a:t>
            </a:r>
            <a:r>
              <a:rPr lang="id-ID" sz="1200" kern="1200" smtClean="0">
                <a:solidFill>
                  <a:schemeClr val="tx1"/>
                </a:solidFill>
                <a:effectLst/>
                <a:latin typeface="+mn-lt"/>
                <a:ea typeface="+mn-ea"/>
                <a:cs typeface="+mn-cs"/>
              </a:rPr>
              <a:t> (</a:t>
            </a:r>
            <a:r>
              <a:rPr lang="id-ID" sz="1200" i="1" kern="1200" smtClean="0">
                <a:solidFill>
                  <a:schemeClr val="tx1"/>
                </a:solidFill>
                <a:effectLst/>
                <a:latin typeface="+mn-lt"/>
                <a:ea typeface="+mn-ea"/>
                <a:cs typeface="+mn-cs"/>
              </a:rPr>
              <a:t>Memcheck</a:t>
            </a:r>
            <a:r>
              <a:rPr lang="id-ID" sz="1200" kern="1200" smtClean="0">
                <a:solidFill>
                  <a:schemeClr val="tx1"/>
                </a:solidFill>
                <a:effectLst/>
                <a:latin typeface="+mn-lt"/>
                <a:ea typeface="+mn-ea"/>
                <a:cs typeface="+mn-cs"/>
              </a:rPr>
              <a:t>).</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20</a:t>
            </a:fld>
            <a:endParaRPr lang="en-US"/>
          </a:p>
        </p:txBody>
      </p:sp>
    </p:spTree>
    <p:extLst>
      <p:ext uri="{BB962C8B-B14F-4D97-AF65-F5344CB8AC3E}">
        <p14:creationId xmlns:p14="http://schemas.microsoft.com/office/powerpoint/2010/main" val="12005259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id-ID" sz="1200" kern="1200" dirty="0" smtClean="0">
                <a:solidFill>
                  <a:schemeClr val="tx1"/>
                </a:solidFill>
                <a:effectLst/>
                <a:latin typeface="+mn-lt"/>
                <a:ea typeface="+mn-ea"/>
                <a:cs typeface="+mn-cs"/>
              </a:rPr>
              <a:t>“</a:t>
            </a:r>
            <a:r>
              <a:rPr lang="id-ID" sz="1200" b="1" i="1" kern="1200" dirty="0" smtClean="0">
                <a:solidFill>
                  <a:schemeClr val="tx1"/>
                </a:solidFill>
                <a:effectLst/>
                <a:latin typeface="+mn-lt"/>
                <a:ea typeface="+mn-ea"/>
                <a:cs typeface="+mn-cs"/>
              </a:rPr>
              <a:t>code</a:t>
            </a:r>
            <a:r>
              <a:rPr lang="id-ID" sz="1200" kern="1200" dirty="0" smtClean="0">
                <a:solidFill>
                  <a:schemeClr val="tx1"/>
                </a:solidFill>
                <a:effectLst/>
                <a:latin typeface="+mn-lt"/>
                <a:ea typeface="+mn-ea"/>
                <a:cs typeface="+mn-cs"/>
              </a:rPr>
              <a:t>” berbentuk string, yang berisi kode program dari pengguna.</a:t>
            </a:r>
          </a:p>
          <a:p>
            <a:pPr lvl="0"/>
            <a:r>
              <a:rPr lang="id-ID" sz="1200" kern="1200" dirty="0" smtClean="0">
                <a:solidFill>
                  <a:schemeClr val="tx1"/>
                </a:solidFill>
                <a:effectLst/>
                <a:latin typeface="+mn-lt"/>
                <a:ea typeface="+mn-ea"/>
                <a:cs typeface="+mn-cs"/>
              </a:rPr>
              <a:t>“</a:t>
            </a:r>
            <a:r>
              <a:rPr lang="id-ID" sz="1200" b="1" i="1" kern="1200" dirty="0" smtClean="0">
                <a:solidFill>
                  <a:schemeClr val="tx1"/>
                </a:solidFill>
                <a:effectLst/>
                <a:latin typeface="+mn-lt"/>
                <a:ea typeface="+mn-ea"/>
                <a:cs typeface="+mn-cs"/>
              </a:rPr>
              <a:t>trace</a:t>
            </a:r>
            <a:r>
              <a:rPr lang="id-ID" sz="1200" kern="1200" dirty="0" smtClean="0">
                <a:solidFill>
                  <a:schemeClr val="tx1"/>
                </a:solidFill>
                <a:effectLst/>
                <a:latin typeface="+mn-lt"/>
                <a:ea typeface="+mn-ea"/>
                <a:cs typeface="+mn-cs"/>
              </a:rPr>
              <a:t>” berbentuk objek-objek larik, yang setiap objek merepresentasikan posisi eksekusi kode program sebagai berikut:</a:t>
            </a:r>
          </a:p>
          <a:p>
            <a:r>
              <a:rPr lang="id-ID" sz="1200" kern="1200" dirty="0" smtClean="0">
                <a:solidFill>
                  <a:schemeClr val="tx1"/>
                </a:solidFill>
                <a:effectLst/>
                <a:latin typeface="+mn-lt"/>
                <a:ea typeface="+mn-ea"/>
                <a:cs typeface="+mn-cs"/>
              </a:rPr>
              <a:t>1. ordered_globals: [],</a:t>
            </a:r>
            <a:r>
              <a:rPr lang="id-ID" sz="1200" kern="1200" baseline="0" dirty="0" smtClean="0">
                <a:solidFill>
                  <a:schemeClr val="tx1"/>
                </a:solidFill>
                <a:effectLst/>
                <a:latin typeface="+mn-lt"/>
                <a:ea typeface="+mn-ea"/>
                <a:cs typeface="+mn-cs"/>
              </a:rPr>
              <a:t> </a:t>
            </a:r>
            <a:r>
              <a:rPr lang="id-ID" sz="1200" kern="1200" baseline="0" dirty="0" smtClean="0">
                <a:solidFill>
                  <a:schemeClr val="tx1"/>
                </a:solidFill>
                <a:effectLst/>
                <a:latin typeface="+mn-lt"/>
                <a:ea typeface="+mn-ea"/>
                <a:cs typeface="+mn-cs"/>
                <a:sym typeface="Wingdings" panose="05000000000000000000" pitchFamily="2" charset="2"/>
              </a:rPr>
              <a:t> </a:t>
            </a:r>
            <a:r>
              <a:rPr lang="id-ID" sz="1200" kern="1200" dirty="0" smtClean="0">
                <a:solidFill>
                  <a:schemeClr val="tx1"/>
                </a:solidFill>
                <a:effectLst/>
                <a:latin typeface="+mn-lt"/>
                <a:ea typeface="+mn-ea"/>
                <a:cs typeface="+mn-cs"/>
              </a:rPr>
              <a:t>sebuah larik </a:t>
            </a:r>
            <a:r>
              <a:rPr lang="id-ID" sz="1200" kern="1200" smtClean="0">
                <a:solidFill>
                  <a:schemeClr val="tx1"/>
                </a:solidFill>
                <a:effectLst/>
                <a:latin typeface="+mn-lt"/>
                <a:ea typeface="+mn-ea"/>
                <a:cs typeface="+mn-cs"/>
              </a:rPr>
              <a:t>yang merepresentasikan </a:t>
            </a:r>
            <a:r>
              <a:rPr lang="id-ID" sz="1200" kern="1200" dirty="0" smtClean="0">
                <a:solidFill>
                  <a:schemeClr val="tx1"/>
                </a:solidFill>
                <a:effectLst/>
                <a:latin typeface="+mn-lt"/>
                <a:ea typeface="+mn-ea"/>
                <a:cs typeface="+mn-cs"/>
              </a:rPr>
              <a:t>urutan visual untuk atribut global</a:t>
            </a:r>
          </a:p>
          <a:p>
            <a:r>
              <a:rPr lang="id-ID" sz="1200" kern="1200" dirty="0" smtClean="0">
                <a:solidFill>
                  <a:schemeClr val="tx1"/>
                </a:solidFill>
                <a:effectLst/>
                <a:latin typeface="+mn-lt"/>
                <a:ea typeface="+mn-ea"/>
                <a:cs typeface="+mn-cs"/>
              </a:rPr>
              <a:t>2. stdout: “”,</a:t>
            </a:r>
            <a:r>
              <a:rPr lang="id-ID" sz="1200" kern="1200" baseline="0" dirty="0" smtClean="0">
                <a:solidFill>
                  <a:schemeClr val="tx1"/>
                </a:solidFill>
                <a:effectLst/>
                <a:latin typeface="+mn-lt"/>
                <a:ea typeface="+mn-ea"/>
                <a:cs typeface="+mn-cs"/>
              </a:rPr>
              <a:t> </a:t>
            </a:r>
            <a:r>
              <a:rPr lang="id-ID" sz="1200" kern="1200" baseline="0" dirty="0" smtClean="0">
                <a:solidFill>
                  <a:schemeClr val="tx1"/>
                </a:solidFill>
                <a:effectLst/>
                <a:latin typeface="+mn-lt"/>
                <a:ea typeface="+mn-ea"/>
                <a:cs typeface="+mn-cs"/>
                <a:sym typeface="Wingdings" panose="05000000000000000000" pitchFamily="2" charset="2"/>
              </a:rPr>
              <a:t> </a:t>
            </a:r>
            <a:r>
              <a:rPr lang="id-ID" sz="1200" kern="1200" dirty="0" smtClean="0">
                <a:solidFill>
                  <a:schemeClr val="tx1"/>
                </a:solidFill>
                <a:effectLst/>
                <a:latin typeface="+mn-lt"/>
                <a:ea typeface="+mn-ea"/>
                <a:cs typeface="+mn-cs"/>
              </a:rPr>
              <a:t>total standar output dari kode program pada posisi eksekusi saat ini</a:t>
            </a:r>
          </a:p>
          <a:p>
            <a:r>
              <a:rPr lang="id-ID" sz="1200" kern="1200" dirty="0" smtClean="0">
                <a:solidFill>
                  <a:schemeClr val="tx1"/>
                </a:solidFill>
                <a:effectLst/>
                <a:latin typeface="+mn-lt"/>
                <a:ea typeface="+mn-ea"/>
                <a:cs typeface="+mn-cs"/>
              </a:rPr>
              <a:t>3. func_name: “&lt;module&gt;”,</a:t>
            </a:r>
            <a:r>
              <a:rPr lang="id-ID" sz="1200" kern="1200" baseline="0" dirty="0" smtClean="0">
                <a:solidFill>
                  <a:schemeClr val="tx1"/>
                </a:solidFill>
                <a:effectLst/>
                <a:latin typeface="+mn-lt"/>
                <a:ea typeface="+mn-ea"/>
                <a:cs typeface="+mn-cs"/>
              </a:rPr>
              <a:t> </a:t>
            </a:r>
            <a:r>
              <a:rPr lang="id-ID" sz="1200" kern="1200" baseline="0" dirty="0" smtClean="0">
                <a:solidFill>
                  <a:schemeClr val="tx1"/>
                </a:solidFill>
                <a:effectLst/>
                <a:latin typeface="+mn-lt"/>
                <a:ea typeface="+mn-ea"/>
                <a:cs typeface="+mn-cs"/>
                <a:sym typeface="Wingdings" panose="05000000000000000000" pitchFamily="2" charset="2"/>
              </a:rPr>
              <a:t> </a:t>
            </a:r>
            <a:r>
              <a:rPr lang="id-ID" sz="1200" kern="1200" dirty="0" smtClean="0">
                <a:solidFill>
                  <a:schemeClr val="tx1"/>
                </a:solidFill>
                <a:effectLst/>
                <a:latin typeface="+mn-lt"/>
                <a:ea typeface="+mn-ea"/>
                <a:cs typeface="+mn-cs"/>
              </a:rPr>
              <a:t>fungsi saat ini yang sedang diekseskusi</a:t>
            </a:r>
          </a:p>
          <a:p>
            <a:r>
              <a:rPr lang="id-ID" sz="1200" kern="1200" dirty="0" smtClean="0">
                <a:solidFill>
                  <a:schemeClr val="tx1"/>
                </a:solidFill>
                <a:effectLst/>
                <a:latin typeface="+mn-lt"/>
                <a:ea typeface="+mn-ea"/>
                <a:cs typeface="+mn-cs"/>
              </a:rPr>
              <a:t>4. stack_to_render: [], </a:t>
            </a:r>
            <a:r>
              <a:rPr lang="id-ID" sz="1200" kern="1200" dirty="0" smtClean="0">
                <a:solidFill>
                  <a:schemeClr val="tx1"/>
                </a:solidFill>
                <a:effectLst/>
                <a:latin typeface="+mn-lt"/>
                <a:ea typeface="+mn-ea"/>
                <a:cs typeface="+mn-cs"/>
                <a:sym typeface="Wingdings" panose="05000000000000000000" pitchFamily="2" charset="2"/>
              </a:rPr>
              <a:t></a:t>
            </a:r>
            <a:r>
              <a:rPr lang="id-ID" sz="1200" kern="1200" dirty="0" smtClean="0">
                <a:solidFill>
                  <a:schemeClr val="tx1"/>
                </a:solidFill>
                <a:effectLst/>
                <a:latin typeface="+mn-lt"/>
                <a:ea typeface="+mn-ea"/>
                <a:cs typeface="+mn-cs"/>
              </a:rPr>
              <a:t> merupakan </a:t>
            </a:r>
            <a:r>
              <a:rPr lang="id-ID" sz="1200" i="1" kern="1200" dirty="0" smtClean="0">
                <a:solidFill>
                  <a:schemeClr val="tx1"/>
                </a:solidFill>
                <a:effectLst/>
                <a:latin typeface="+mn-lt"/>
                <a:ea typeface="+mn-ea"/>
                <a:cs typeface="+mn-cs"/>
              </a:rPr>
              <a:t>list</a:t>
            </a:r>
            <a:r>
              <a:rPr lang="id-ID" sz="1200" kern="1200" dirty="0" smtClean="0">
                <a:solidFill>
                  <a:schemeClr val="tx1"/>
                </a:solidFill>
                <a:effectLst/>
                <a:latin typeface="+mn-lt"/>
                <a:ea typeface="+mn-ea"/>
                <a:cs typeface="+mn-cs"/>
              </a:rPr>
              <a:t> dari objek-objek, setiap objek direpresentasikan sebagai sebuah </a:t>
            </a:r>
            <a:r>
              <a:rPr lang="id-ID" sz="1200" i="1" kern="1200" dirty="0" smtClean="0">
                <a:solidFill>
                  <a:schemeClr val="tx1"/>
                </a:solidFill>
                <a:effectLst/>
                <a:latin typeface="+mn-lt"/>
                <a:ea typeface="+mn-ea"/>
                <a:cs typeface="+mn-cs"/>
              </a:rPr>
              <a:t>stack frame</a:t>
            </a:r>
            <a:endParaRPr lang="id-ID" sz="1200" kern="1200" dirty="0" smtClean="0">
              <a:solidFill>
                <a:schemeClr val="tx1"/>
              </a:solidFill>
              <a:effectLst/>
              <a:latin typeface="+mn-lt"/>
              <a:ea typeface="+mn-ea"/>
              <a:cs typeface="+mn-cs"/>
            </a:endParaRPr>
          </a:p>
          <a:p>
            <a:r>
              <a:rPr lang="id-ID" sz="1200" kern="1200" dirty="0" smtClean="0">
                <a:solidFill>
                  <a:schemeClr val="tx1"/>
                </a:solidFill>
                <a:effectLst/>
                <a:latin typeface="+mn-lt"/>
                <a:ea typeface="+mn-ea"/>
                <a:cs typeface="+mn-cs"/>
              </a:rPr>
              <a:t>5. globals: {}, </a:t>
            </a:r>
            <a:r>
              <a:rPr lang="id-ID" sz="1200" kern="1200" dirty="0" smtClean="0">
                <a:solidFill>
                  <a:schemeClr val="tx1"/>
                </a:solidFill>
                <a:effectLst/>
                <a:latin typeface="+mn-lt"/>
                <a:ea typeface="+mn-ea"/>
                <a:cs typeface="+mn-cs"/>
                <a:sym typeface="Wingdings" panose="05000000000000000000" pitchFamily="2" charset="2"/>
              </a:rPr>
              <a:t></a:t>
            </a:r>
            <a:r>
              <a:rPr lang="id-ID" sz="1200" kern="1200" dirty="0" smtClean="0">
                <a:solidFill>
                  <a:schemeClr val="tx1"/>
                </a:solidFill>
                <a:effectLst/>
                <a:latin typeface="+mn-lt"/>
                <a:ea typeface="+mn-ea"/>
                <a:cs typeface="+mn-cs"/>
              </a:rPr>
              <a:t> sebuah </a:t>
            </a:r>
            <a:r>
              <a:rPr lang="id-ID" sz="1200" i="1" kern="1200" dirty="0" smtClean="0">
                <a:solidFill>
                  <a:schemeClr val="tx1"/>
                </a:solidFill>
                <a:effectLst/>
                <a:latin typeface="+mn-lt"/>
                <a:ea typeface="+mn-ea"/>
                <a:cs typeface="+mn-cs"/>
              </a:rPr>
              <a:t>dictionary global</a:t>
            </a:r>
            <a:r>
              <a:rPr lang="id-ID" sz="1200" kern="1200" dirty="0" smtClean="0">
                <a:solidFill>
                  <a:schemeClr val="tx1"/>
                </a:solidFill>
                <a:effectLst/>
                <a:latin typeface="+mn-lt"/>
                <a:ea typeface="+mn-ea"/>
                <a:cs typeface="+mn-cs"/>
              </a:rPr>
              <a:t> ‘</a:t>
            </a:r>
            <a:r>
              <a:rPr lang="id-ID" sz="1200" i="1" kern="1200" dirty="0" smtClean="0">
                <a:solidFill>
                  <a:schemeClr val="tx1"/>
                </a:solidFill>
                <a:effectLst/>
                <a:latin typeface="+mn-lt"/>
                <a:ea typeface="+mn-ea"/>
                <a:cs typeface="+mn-cs"/>
              </a:rPr>
              <a:t>stack frame</a:t>
            </a:r>
            <a:r>
              <a:rPr lang="id-ID" sz="1200" kern="1200" dirty="0" smtClean="0">
                <a:solidFill>
                  <a:schemeClr val="tx1"/>
                </a:solidFill>
                <a:effectLst/>
                <a:latin typeface="+mn-lt"/>
                <a:ea typeface="+mn-ea"/>
                <a:cs typeface="+mn-cs"/>
              </a:rPr>
              <a:t>’</a:t>
            </a:r>
          </a:p>
          <a:p>
            <a:r>
              <a:rPr lang="id-ID" sz="1200" kern="1200" dirty="0" smtClean="0">
                <a:solidFill>
                  <a:schemeClr val="tx1"/>
                </a:solidFill>
                <a:effectLst/>
                <a:latin typeface="+mn-lt"/>
                <a:ea typeface="+mn-ea"/>
                <a:cs typeface="+mn-cs"/>
              </a:rPr>
              <a:t>6. heap: {}, </a:t>
            </a:r>
            <a:r>
              <a:rPr lang="id-ID" sz="1200" kern="1200" dirty="0" smtClean="0">
                <a:solidFill>
                  <a:schemeClr val="tx1"/>
                </a:solidFill>
                <a:effectLst/>
                <a:latin typeface="+mn-lt"/>
                <a:ea typeface="+mn-ea"/>
                <a:cs typeface="+mn-cs"/>
                <a:sym typeface="Wingdings" panose="05000000000000000000" pitchFamily="2" charset="2"/>
              </a:rPr>
              <a:t></a:t>
            </a:r>
            <a:r>
              <a:rPr lang="id-ID" sz="1200" kern="1200" dirty="0" smtClean="0">
                <a:solidFill>
                  <a:schemeClr val="tx1"/>
                </a:solidFill>
                <a:effectLst/>
                <a:latin typeface="+mn-lt"/>
                <a:ea typeface="+mn-ea"/>
                <a:cs typeface="+mn-cs"/>
              </a:rPr>
              <a:t> sebuah </a:t>
            </a:r>
            <a:r>
              <a:rPr lang="id-ID" sz="1200" i="1" kern="1200" dirty="0" smtClean="0">
                <a:solidFill>
                  <a:schemeClr val="tx1"/>
                </a:solidFill>
                <a:effectLst/>
                <a:latin typeface="+mn-lt"/>
                <a:ea typeface="+mn-ea"/>
                <a:cs typeface="+mn-cs"/>
              </a:rPr>
              <a:t>dictionary</a:t>
            </a:r>
            <a:r>
              <a:rPr lang="id-ID" sz="1200" kern="1200" dirty="0" smtClean="0">
                <a:solidFill>
                  <a:schemeClr val="tx1"/>
                </a:solidFill>
                <a:effectLst/>
                <a:latin typeface="+mn-lt"/>
                <a:ea typeface="+mn-ea"/>
                <a:cs typeface="+mn-cs"/>
              </a:rPr>
              <a:t> objek-objek </a:t>
            </a:r>
            <a:r>
              <a:rPr lang="id-ID" sz="1200" i="1" kern="1200" dirty="0" smtClean="0">
                <a:solidFill>
                  <a:schemeClr val="tx1"/>
                </a:solidFill>
                <a:effectLst/>
                <a:latin typeface="+mn-lt"/>
                <a:ea typeface="+mn-ea"/>
                <a:cs typeface="+mn-cs"/>
              </a:rPr>
              <a:t>heap</a:t>
            </a:r>
            <a:endParaRPr lang="id-ID" sz="1200" kern="1200" dirty="0" smtClean="0">
              <a:solidFill>
                <a:schemeClr val="tx1"/>
              </a:solidFill>
              <a:effectLst/>
              <a:latin typeface="+mn-lt"/>
              <a:ea typeface="+mn-ea"/>
              <a:cs typeface="+mn-cs"/>
            </a:endParaRPr>
          </a:p>
          <a:p>
            <a:r>
              <a:rPr lang="id-ID" sz="1200" kern="1200" dirty="0" smtClean="0">
                <a:solidFill>
                  <a:schemeClr val="tx1"/>
                </a:solidFill>
                <a:effectLst/>
                <a:latin typeface="+mn-lt"/>
                <a:ea typeface="+mn-ea"/>
                <a:cs typeface="+mn-cs"/>
              </a:rPr>
              <a:t>7. line: 1, </a:t>
            </a:r>
            <a:r>
              <a:rPr lang="id-ID" sz="1200" kern="1200" dirty="0" smtClean="0">
                <a:solidFill>
                  <a:schemeClr val="tx1"/>
                </a:solidFill>
                <a:effectLst/>
                <a:latin typeface="+mn-lt"/>
                <a:ea typeface="+mn-ea"/>
                <a:cs typeface="+mn-cs"/>
                <a:sym typeface="Wingdings" panose="05000000000000000000" pitchFamily="2" charset="2"/>
              </a:rPr>
              <a:t> </a:t>
            </a:r>
            <a:r>
              <a:rPr lang="id-ID" sz="1200" kern="1200" dirty="0" smtClean="0">
                <a:solidFill>
                  <a:schemeClr val="tx1"/>
                </a:solidFill>
                <a:effectLst/>
                <a:latin typeface="+mn-lt"/>
                <a:ea typeface="+mn-ea"/>
                <a:cs typeface="+mn-cs"/>
              </a:rPr>
              <a:t>indikasi baris kode program yang sedang dieksekusi</a:t>
            </a:r>
          </a:p>
          <a:p>
            <a:r>
              <a:rPr lang="id-ID" sz="1200" kern="1200" dirty="0" smtClean="0">
                <a:solidFill>
                  <a:schemeClr val="tx1"/>
                </a:solidFill>
                <a:effectLst/>
                <a:latin typeface="+mn-lt"/>
                <a:ea typeface="+mn-ea"/>
                <a:cs typeface="+mn-cs"/>
              </a:rPr>
              <a:t>8. event: “step_line” </a:t>
            </a:r>
            <a:r>
              <a:rPr lang="id-ID" sz="1200" kern="1200" dirty="0" smtClean="0">
                <a:solidFill>
                  <a:schemeClr val="tx1"/>
                </a:solidFill>
                <a:effectLst/>
                <a:latin typeface="+mn-lt"/>
                <a:ea typeface="+mn-ea"/>
                <a:cs typeface="+mn-cs"/>
                <a:sym typeface="Wingdings" panose="05000000000000000000" pitchFamily="2" charset="2"/>
              </a:rPr>
              <a:t></a:t>
            </a:r>
            <a:r>
              <a:rPr lang="id-ID" sz="1200" kern="1200" dirty="0" smtClean="0">
                <a:solidFill>
                  <a:schemeClr val="tx1"/>
                </a:solidFill>
                <a:effectLst/>
                <a:latin typeface="+mn-lt"/>
                <a:ea typeface="+mn-ea"/>
                <a:cs typeface="+mn-cs"/>
              </a:rPr>
              <a:t> sebuah parameter </a:t>
            </a:r>
            <a:r>
              <a:rPr lang="id-ID" sz="1200" i="1" kern="1200" dirty="0" smtClean="0">
                <a:solidFill>
                  <a:schemeClr val="tx1"/>
                </a:solidFill>
                <a:effectLst/>
                <a:latin typeface="+mn-lt"/>
                <a:ea typeface="+mn-ea"/>
                <a:cs typeface="+mn-cs"/>
              </a:rPr>
              <a:t>event</a:t>
            </a:r>
            <a:r>
              <a:rPr lang="id-ID" sz="1200" kern="1200" dirty="0" smtClean="0">
                <a:solidFill>
                  <a:schemeClr val="tx1"/>
                </a:solidFill>
                <a:effectLst/>
                <a:latin typeface="+mn-lt"/>
                <a:ea typeface="+mn-ea"/>
                <a:cs typeface="+mn-cs"/>
              </a:rPr>
              <a:t> yang dapat berisi: </a:t>
            </a:r>
            <a:r>
              <a:rPr lang="id-ID" sz="1200" i="1" kern="1200" dirty="0" smtClean="0">
                <a:solidFill>
                  <a:schemeClr val="tx1"/>
                </a:solidFill>
                <a:effectLst/>
                <a:latin typeface="+mn-lt"/>
                <a:ea typeface="+mn-ea"/>
                <a:cs typeface="+mn-cs"/>
              </a:rPr>
              <a:t>user_call</a:t>
            </a:r>
            <a:r>
              <a:rPr lang="id-ID" sz="1200" kern="1200" dirty="0" smtClean="0">
                <a:solidFill>
                  <a:schemeClr val="tx1"/>
                </a:solidFill>
                <a:effectLst/>
                <a:latin typeface="+mn-lt"/>
                <a:ea typeface="+mn-ea"/>
                <a:cs typeface="+mn-cs"/>
              </a:rPr>
              <a:t>, </a:t>
            </a:r>
            <a:r>
              <a:rPr lang="id-ID" sz="1200" i="1" kern="1200" dirty="0" smtClean="0">
                <a:solidFill>
                  <a:schemeClr val="tx1"/>
                </a:solidFill>
                <a:effectLst/>
                <a:latin typeface="+mn-lt"/>
                <a:ea typeface="+mn-ea"/>
                <a:cs typeface="+mn-cs"/>
              </a:rPr>
              <a:t>user_return</a:t>
            </a:r>
            <a:r>
              <a:rPr lang="id-ID" sz="1200" kern="1200" dirty="0" smtClean="0">
                <a:solidFill>
                  <a:schemeClr val="tx1"/>
                </a:solidFill>
                <a:effectLst/>
                <a:latin typeface="+mn-lt"/>
                <a:ea typeface="+mn-ea"/>
                <a:cs typeface="+mn-cs"/>
              </a:rPr>
              <a:t>, </a:t>
            </a:r>
            <a:r>
              <a:rPr lang="id-ID" sz="1200" i="1" kern="1200" dirty="0" smtClean="0">
                <a:solidFill>
                  <a:schemeClr val="tx1"/>
                </a:solidFill>
                <a:effectLst/>
                <a:latin typeface="+mn-lt"/>
                <a:ea typeface="+mn-ea"/>
                <a:cs typeface="+mn-cs"/>
              </a:rPr>
              <a:t>user_exception</a:t>
            </a:r>
            <a:r>
              <a:rPr lang="id-ID" sz="1200" kern="1200" dirty="0" smtClean="0">
                <a:solidFill>
                  <a:schemeClr val="tx1"/>
                </a:solidFill>
                <a:effectLst/>
                <a:latin typeface="+mn-lt"/>
                <a:ea typeface="+mn-ea"/>
                <a:cs typeface="+mn-cs"/>
              </a:rPr>
              <a:t> atau </a:t>
            </a:r>
            <a:r>
              <a:rPr lang="id-ID" sz="1200" i="1" kern="1200" dirty="0" smtClean="0">
                <a:solidFill>
                  <a:schemeClr val="tx1"/>
                </a:solidFill>
                <a:effectLst/>
                <a:latin typeface="+mn-lt"/>
                <a:ea typeface="+mn-ea"/>
                <a:cs typeface="+mn-cs"/>
              </a:rPr>
              <a:t>user_line</a:t>
            </a:r>
            <a:endParaRPr lang="id-ID" sz="1200" kern="1200" dirty="0" smtClean="0">
              <a:solidFill>
                <a:schemeClr val="tx1"/>
              </a:solidFill>
              <a:effectLst/>
              <a:latin typeface="+mn-lt"/>
              <a:ea typeface="+mn-ea"/>
              <a:cs typeface="+mn-cs"/>
            </a:endParaRPr>
          </a:p>
          <a:p>
            <a:endParaRPr lang="id-ID" dirty="0"/>
          </a:p>
        </p:txBody>
      </p:sp>
      <p:sp>
        <p:nvSpPr>
          <p:cNvPr id="4" name="Slide Number Placeholder 3"/>
          <p:cNvSpPr>
            <a:spLocks noGrp="1"/>
          </p:cNvSpPr>
          <p:nvPr>
            <p:ph type="sldNum" sz="quarter" idx="10"/>
          </p:nvPr>
        </p:nvSpPr>
        <p:spPr/>
        <p:txBody>
          <a:bodyPr/>
          <a:lstStyle/>
          <a:p>
            <a:fld id="{4BF9154A-4D6D-4668-BD56-43EE57B8C359}" type="slidenum">
              <a:rPr lang="id-ID" smtClean="0"/>
              <a:t>21</a:t>
            </a:fld>
            <a:endParaRPr lang="id-ID"/>
          </a:p>
        </p:txBody>
      </p:sp>
    </p:spTree>
    <p:extLst>
      <p:ext uri="{BB962C8B-B14F-4D97-AF65-F5344CB8AC3E}">
        <p14:creationId xmlns:p14="http://schemas.microsoft.com/office/powerpoint/2010/main" val="13762844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kern="1200" smtClean="0">
                <a:solidFill>
                  <a:schemeClr val="tx1"/>
                </a:solidFill>
                <a:effectLst/>
                <a:latin typeface="+mn-lt"/>
                <a:ea typeface="+mn-ea"/>
                <a:cs typeface="+mn-cs"/>
              </a:rPr>
              <a:t>Secara garis besar, data </a:t>
            </a:r>
            <a:r>
              <a:rPr lang="id-ID" sz="1200" i="1" kern="1200" smtClean="0">
                <a:solidFill>
                  <a:schemeClr val="tx1"/>
                </a:solidFill>
                <a:effectLst/>
                <a:latin typeface="+mn-lt"/>
                <a:ea typeface="+mn-ea"/>
                <a:cs typeface="+mn-cs"/>
              </a:rPr>
              <a:t>JSON</a:t>
            </a:r>
            <a:r>
              <a:rPr lang="id-ID" sz="1200" kern="1200" smtClean="0">
                <a:solidFill>
                  <a:schemeClr val="tx1"/>
                </a:solidFill>
                <a:effectLst/>
                <a:latin typeface="+mn-lt"/>
                <a:ea typeface="+mn-ea"/>
                <a:cs typeface="+mn-cs"/>
              </a:rPr>
              <a:t> tersebut dapat dibagi menjadi dua kategori utama untuk representasi graf kode program, yaitu (1) bersumber dari tabel informasi berupa matriks atau </a:t>
            </a:r>
            <a:r>
              <a:rPr lang="id-ID" sz="1200" i="1" kern="1200" smtClean="0">
                <a:solidFill>
                  <a:schemeClr val="tx1"/>
                </a:solidFill>
                <a:effectLst/>
                <a:latin typeface="+mn-lt"/>
                <a:ea typeface="+mn-ea"/>
                <a:cs typeface="+mn-cs"/>
              </a:rPr>
              <a:t>n-</a:t>
            </a:r>
            <a:r>
              <a:rPr lang="id-ID" sz="1200" kern="1200" smtClean="0">
                <a:solidFill>
                  <a:schemeClr val="tx1"/>
                </a:solidFill>
                <a:effectLst/>
                <a:latin typeface="+mn-lt"/>
                <a:ea typeface="+mn-ea"/>
                <a:cs typeface="+mn-cs"/>
              </a:rPr>
              <a:t>dimensi </a:t>
            </a:r>
            <a:r>
              <a:rPr lang="id-ID" sz="1200" i="1" kern="1200" smtClean="0">
                <a:solidFill>
                  <a:schemeClr val="tx1"/>
                </a:solidFill>
                <a:effectLst/>
                <a:latin typeface="+mn-lt"/>
                <a:ea typeface="+mn-ea"/>
                <a:cs typeface="+mn-cs"/>
              </a:rPr>
              <a:t>array</a:t>
            </a:r>
            <a:r>
              <a:rPr lang="id-ID" sz="1200" kern="1200" smtClean="0">
                <a:solidFill>
                  <a:schemeClr val="tx1"/>
                </a:solidFill>
                <a:effectLst/>
                <a:latin typeface="+mn-lt"/>
                <a:ea typeface="+mn-ea"/>
                <a:cs typeface="+mn-cs"/>
              </a:rPr>
              <a:t>, dan (2) berupa </a:t>
            </a:r>
            <a:r>
              <a:rPr lang="id-ID" sz="1200" i="1" kern="1200" smtClean="0">
                <a:solidFill>
                  <a:schemeClr val="tx1"/>
                </a:solidFill>
                <a:effectLst/>
                <a:latin typeface="+mn-lt"/>
                <a:ea typeface="+mn-ea"/>
                <a:cs typeface="+mn-cs"/>
              </a:rPr>
              <a:t>struct</a:t>
            </a:r>
            <a:r>
              <a:rPr lang="id-ID" sz="1200" kern="1200" smtClean="0">
                <a:solidFill>
                  <a:schemeClr val="tx1"/>
                </a:solidFill>
                <a:effectLst/>
                <a:latin typeface="+mn-lt"/>
                <a:ea typeface="+mn-ea"/>
                <a:cs typeface="+mn-cs"/>
              </a:rPr>
              <a:t> yang berisi </a:t>
            </a:r>
            <a:r>
              <a:rPr lang="id-ID" sz="1200" i="1" kern="1200" smtClean="0">
                <a:solidFill>
                  <a:schemeClr val="tx1"/>
                </a:solidFill>
                <a:effectLst/>
                <a:latin typeface="+mn-lt"/>
                <a:ea typeface="+mn-ea"/>
                <a:cs typeface="+mn-cs"/>
              </a:rPr>
              <a:t>pointer</a:t>
            </a:r>
            <a:r>
              <a:rPr lang="id-ID" sz="1200" kern="1200" smtClean="0">
                <a:solidFill>
                  <a:schemeClr val="tx1"/>
                </a:solidFill>
                <a:effectLst/>
                <a:latin typeface="+mn-lt"/>
                <a:ea typeface="+mn-ea"/>
                <a:cs typeface="+mn-cs"/>
              </a:rPr>
              <a:t>.</a:t>
            </a:r>
            <a:endParaRPr lang="en-US"/>
          </a:p>
        </p:txBody>
      </p:sp>
      <p:sp>
        <p:nvSpPr>
          <p:cNvPr id="4" name="Slide Number Placeholder 3"/>
          <p:cNvSpPr>
            <a:spLocks noGrp="1"/>
          </p:cNvSpPr>
          <p:nvPr>
            <p:ph type="sldNum" sz="quarter" idx="10"/>
          </p:nvPr>
        </p:nvSpPr>
        <p:spPr/>
        <p:txBody>
          <a:bodyPr/>
          <a:lstStyle/>
          <a:p>
            <a:pPr marL="0" marR="0" lvl="0" indent="0" algn="r" defTabSz="914354" rtl="0" eaLnBrk="1" fontAlgn="auto" latinLnBrk="0" hangingPunct="1">
              <a:lnSpc>
                <a:spcPct val="100000"/>
              </a:lnSpc>
              <a:spcBef>
                <a:spcPts val="0"/>
              </a:spcBef>
              <a:spcAft>
                <a:spcPts val="0"/>
              </a:spcAft>
              <a:buClrTx/>
              <a:buSzTx/>
              <a:buFontTx/>
              <a:buNone/>
              <a:tabLst/>
              <a:defRPr/>
            </a:pPr>
            <a:fld id="{2CA3AB2B-189A-4C92-A457-C6A3833631A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354"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47087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kern="1200" smtClean="0">
                <a:solidFill>
                  <a:schemeClr val="tx1"/>
                </a:solidFill>
                <a:effectLst/>
                <a:latin typeface="+mn-lt"/>
                <a:ea typeface="+mn-ea"/>
                <a:cs typeface="+mn-cs"/>
              </a:rPr>
              <a:t>D3.js dipilih sebagai kakas pendukung visualisasi graf, karena memiliki banyak fitur dan fungsi yang disediakan. Terdapat 31 modul yang dapat digunakan untuk keperluan visualisasi, seperti pewarnaan, bentuk grafik, </a:t>
            </a:r>
            <a:r>
              <a:rPr lang="id-ID" sz="1200" i="1" kern="1200" smtClean="0">
                <a:solidFill>
                  <a:schemeClr val="tx1"/>
                </a:solidFill>
                <a:effectLst/>
                <a:latin typeface="+mn-lt"/>
                <a:ea typeface="+mn-ea"/>
                <a:cs typeface="+mn-cs"/>
              </a:rPr>
              <a:t>layout</a:t>
            </a:r>
            <a:r>
              <a:rPr lang="id-ID" sz="1200" kern="1200" smtClean="0">
                <a:solidFill>
                  <a:schemeClr val="tx1"/>
                </a:solidFill>
                <a:effectLst/>
                <a:latin typeface="+mn-lt"/>
                <a:ea typeface="+mn-ea"/>
                <a:cs typeface="+mn-cs"/>
              </a:rPr>
              <a:t> hirarki, animasi, transisi, dan sebagainya. Kontrol untuk memanipulasi visualisasi data dengan komponen SVG, HTML, dan CSS dapat dilakukan dengan lebih detail.</a:t>
            </a:r>
          </a:p>
          <a:p>
            <a:r>
              <a:rPr lang="id-ID" sz="1200" kern="1200" smtClean="0">
                <a:solidFill>
                  <a:schemeClr val="tx1"/>
                </a:solidFill>
                <a:effectLst/>
                <a:latin typeface="+mn-lt"/>
                <a:ea typeface="+mn-ea"/>
                <a:cs typeface="+mn-cs"/>
              </a:rPr>
              <a:t>D3.js juga sudah digunakan sejak awal pengembangan kakas OPT sehingga tidak akan banyak mengubah struktur kode program kakas.</a:t>
            </a:r>
          </a:p>
          <a:p>
            <a:endParaRPr lang="id-ID" sz="1200" kern="1200" smtClean="0">
              <a:solidFill>
                <a:schemeClr val="tx1"/>
              </a:solidFill>
              <a:effectLst/>
              <a:latin typeface="+mn-lt"/>
              <a:ea typeface="+mn-ea"/>
              <a:cs typeface="+mn-cs"/>
            </a:endParaRPr>
          </a:p>
          <a:p>
            <a:r>
              <a:rPr lang="id-ID" sz="1200" kern="1200" smtClean="0">
                <a:solidFill>
                  <a:schemeClr val="tx1"/>
                </a:solidFill>
                <a:effectLst/>
                <a:latin typeface="+mn-lt"/>
                <a:ea typeface="+mn-ea"/>
                <a:cs typeface="+mn-cs"/>
              </a:rPr>
              <a:t>Sigma.js dan Vis.js juga memanfaatkan DOM untuk membuat visualisasi. </a:t>
            </a:r>
            <a:r>
              <a:rPr lang="id-ID" sz="1200" i="1" kern="1200" smtClean="0">
                <a:solidFill>
                  <a:schemeClr val="tx1"/>
                </a:solidFill>
                <a:effectLst/>
                <a:latin typeface="+mn-lt"/>
                <a:ea typeface="+mn-ea"/>
                <a:cs typeface="+mn-cs"/>
              </a:rPr>
              <a:t>Library</a:t>
            </a:r>
            <a:r>
              <a:rPr lang="id-ID" sz="1200" kern="1200" smtClean="0">
                <a:solidFill>
                  <a:schemeClr val="tx1"/>
                </a:solidFill>
                <a:effectLst/>
                <a:latin typeface="+mn-lt"/>
                <a:ea typeface="+mn-ea"/>
                <a:cs typeface="+mn-cs"/>
              </a:rPr>
              <a:t> selain D3.js ini hanya fokus ke pengembangan algoritma untuk visualisasi graf. Dagre adalah </a:t>
            </a:r>
            <a:r>
              <a:rPr lang="id-ID" sz="1200" i="1" kern="1200" smtClean="0">
                <a:solidFill>
                  <a:schemeClr val="tx1"/>
                </a:solidFill>
                <a:effectLst/>
                <a:latin typeface="+mn-lt"/>
                <a:ea typeface="+mn-ea"/>
                <a:cs typeface="+mn-cs"/>
              </a:rPr>
              <a:t>library</a:t>
            </a:r>
            <a:r>
              <a:rPr lang="id-ID" sz="1200" kern="1200" smtClean="0">
                <a:solidFill>
                  <a:schemeClr val="tx1"/>
                </a:solidFill>
                <a:effectLst/>
                <a:latin typeface="+mn-lt"/>
                <a:ea typeface="+mn-ea"/>
                <a:cs typeface="+mn-cs"/>
              </a:rPr>
              <a:t> visualisasi graf lain yang dibuat berbasis D3.js yang hanya fokus pada algoritma </a:t>
            </a:r>
            <a:r>
              <a:rPr lang="id-ID" sz="1200" i="1" kern="1200" smtClean="0">
                <a:solidFill>
                  <a:schemeClr val="tx1"/>
                </a:solidFill>
                <a:effectLst/>
                <a:latin typeface="+mn-lt"/>
                <a:ea typeface="+mn-ea"/>
                <a:cs typeface="+mn-cs"/>
              </a:rPr>
              <a:t>layout</a:t>
            </a:r>
            <a:r>
              <a:rPr lang="id-ID" sz="1200" kern="1200" smtClean="0">
                <a:solidFill>
                  <a:schemeClr val="tx1"/>
                </a:solidFill>
                <a:effectLst/>
                <a:latin typeface="+mn-lt"/>
                <a:ea typeface="+mn-ea"/>
                <a:cs typeface="+mn-cs"/>
              </a:rPr>
              <a:t> graf, untuk </a:t>
            </a:r>
            <a:r>
              <a:rPr lang="id-ID" sz="1200" i="1" kern="1200" smtClean="0">
                <a:solidFill>
                  <a:schemeClr val="tx1"/>
                </a:solidFill>
                <a:effectLst/>
                <a:latin typeface="+mn-lt"/>
                <a:ea typeface="+mn-ea"/>
                <a:cs typeface="+mn-cs"/>
              </a:rPr>
              <a:t>rendering</a:t>
            </a:r>
            <a:r>
              <a:rPr lang="id-ID" sz="1200" kern="1200" smtClean="0">
                <a:solidFill>
                  <a:schemeClr val="tx1"/>
                </a:solidFill>
                <a:effectLst/>
                <a:latin typeface="+mn-lt"/>
                <a:ea typeface="+mn-ea"/>
                <a:cs typeface="+mn-cs"/>
              </a:rPr>
              <a:t> Dagre menggunakan </a:t>
            </a:r>
            <a:r>
              <a:rPr lang="id-ID" sz="1200" i="1" kern="1200" smtClean="0">
                <a:solidFill>
                  <a:schemeClr val="tx1"/>
                </a:solidFill>
                <a:effectLst/>
                <a:latin typeface="+mn-lt"/>
                <a:ea typeface="+mn-ea"/>
                <a:cs typeface="+mn-cs"/>
              </a:rPr>
              <a:t>library</a:t>
            </a:r>
            <a:r>
              <a:rPr lang="id-ID" sz="1200" kern="1200" smtClean="0">
                <a:solidFill>
                  <a:schemeClr val="tx1"/>
                </a:solidFill>
                <a:effectLst/>
                <a:latin typeface="+mn-lt"/>
                <a:ea typeface="+mn-ea"/>
                <a:cs typeface="+mn-cs"/>
              </a:rPr>
              <a:t> lain, yaitu dagre-D3, JointJS, atau Cytoscape.js. Springy juga hanya fokus pada algoritma </a:t>
            </a:r>
            <a:r>
              <a:rPr lang="id-ID" sz="1200" i="1" kern="1200" smtClean="0">
                <a:solidFill>
                  <a:schemeClr val="tx1"/>
                </a:solidFill>
                <a:effectLst/>
                <a:latin typeface="+mn-lt"/>
                <a:ea typeface="+mn-ea"/>
                <a:cs typeface="+mn-cs"/>
              </a:rPr>
              <a:t>layout</a:t>
            </a:r>
            <a:r>
              <a:rPr lang="id-ID" sz="1200" kern="1200" smtClean="0">
                <a:solidFill>
                  <a:schemeClr val="tx1"/>
                </a:solidFill>
                <a:effectLst/>
                <a:latin typeface="+mn-lt"/>
                <a:ea typeface="+mn-ea"/>
                <a:cs typeface="+mn-cs"/>
              </a:rPr>
              <a:t> graf, namun tidak memberikan kontrol leluasa untuk membuat visualisasi graf. Ngraph salah satu </a:t>
            </a:r>
            <a:r>
              <a:rPr lang="id-ID" sz="1200" i="1" kern="1200" smtClean="0">
                <a:solidFill>
                  <a:schemeClr val="tx1"/>
                </a:solidFill>
                <a:effectLst/>
                <a:latin typeface="+mn-lt"/>
                <a:ea typeface="+mn-ea"/>
                <a:cs typeface="+mn-cs"/>
              </a:rPr>
              <a:t>library</a:t>
            </a:r>
            <a:r>
              <a:rPr lang="id-ID" sz="1200" kern="1200" smtClean="0">
                <a:solidFill>
                  <a:schemeClr val="tx1"/>
                </a:solidFill>
                <a:effectLst/>
                <a:latin typeface="+mn-lt"/>
                <a:ea typeface="+mn-ea"/>
                <a:cs typeface="+mn-cs"/>
              </a:rPr>
              <a:t> visualisasi graf yang dapat digunakan di </a:t>
            </a:r>
            <a:r>
              <a:rPr lang="id-ID" sz="1200" i="1" kern="1200" smtClean="0">
                <a:solidFill>
                  <a:schemeClr val="tx1"/>
                </a:solidFill>
                <a:effectLst/>
                <a:latin typeface="+mn-lt"/>
                <a:ea typeface="+mn-ea"/>
                <a:cs typeface="+mn-cs"/>
              </a:rPr>
              <a:t>browser</a:t>
            </a:r>
            <a:r>
              <a:rPr lang="id-ID" sz="1200" kern="1200" smtClean="0">
                <a:solidFill>
                  <a:schemeClr val="tx1"/>
                </a:solidFill>
                <a:effectLst/>
                <a:latin typeface="+mn-lt"/>
                <a:ea typeface="+mn-ea"/>
                <a:cs typeface="+mn-cs"/>
              </a:rPr>
              <a:t> dan </a:t>
            </a:r>
            <a:r>
              <a:rPr lang="id-ID" sz="1200" i="1" kern="1200" smtClean="0">
                <a:solidFill>
                  <a:schemeClr val="tx1"/>
                </a:solidFill>
                <a:effectLst/>
                <a:latin typeface="+mn-lt"/>
                <a:ea typeface="+mn-ea"/>
                <a:cs typeface="+mn-cs"/>
              </a:rPr>
              <a:t>server</a:t>
            </a:r>
            <a:r>
              <a:rPr lang="id-ID" sz="1200" kern="1200" smtClean="0">
                <a:solidFill>
                  <a:schemeClr val="tx1"/>
                </a:solidFill>
                <a:effectLst/>
                <a:latin typeface="+mn-lt"/>
                <a:ea typeface="+mn-ea"/>
                <a:cs typeface="+mn-cs"/>
              </a:rPr>
              <a:t>. Untuk </a:t>
            </a:r>
            <a:r>
              <a:rPr lang="id-ID" sz="1200" i="1" kern="1200" smtClean="0">
                <a:solidFill>
                  <a:schemeClr val="tx1"/>
                </a:solidFill>
                <a:effectLst/>
                <a:latin typeface="+mn-lt"/>
                <a:ea typeface="+mn-ea"/>
                <a:cs typeface="+mn-cs"/>
              </a:rPr>
              <a:t>rendering</a:t>
            </a:r>
            <a:r>
              <a:rPr lang="id-ID" sz="1200" kern="1200" smtClean="0">
                <a:solidFill>
                  <a:schemeClr val="tx1"/>
                </a:solidFill>
                <a:effectLst/>
                <a:latin typeface="+mn-lt"/>
                <a:ea typeface="+mn-ea"/>
                <a:cs typeface="+mn-cs"/>
              </a:rPr>
              <a:t> ngraph menggunakan </a:t>
            </a:r>
            <a:r>
              <a:rPr lang="id-ID" sz="1200" i="1" kern="1200" smtClean="0">
                <a:solidFill>
                  <a:schemeClr val="tx1"/>
                </a:solidFill>
                <a:effectLst/>
                <a:latin typeface="+mn-lt"/>
                <a:ea typeface="+mn-ea"/>
                <a:cs typeface="+mn-cs"/>
              </a:rPr>
              <a:t>library</a:t>
            </a:r>
            <a:r>
              <a:rPr lang="id-ID" sz="1200" kern="1200" smtClean="0">
                <a:solidFill>
                  <a:schemeClr val="tx1"/>
                </a:solidFill>
                <a:effectLst/>
                <a:latin typeface="+mn-lt"/>
                <a:ea typeface="+mn-ea"/>
                <a:cs typeface="+mn-cs"/>
              </a:rPr>
              <a:t> VivaGraph. Vivagraph didesain untuk me-</a:t>
            </a:r>
            <a:r>
              <a:rPr lang="id-ID" sz="1200" i="1" kern="1200" smtClean="0">
                <a:solidFill>
                  <a:schemeClr val="tx1"/>
                </a:solidFill>
                <a:effectLst/>
                <a:latin typeface="+mn-lt"/>
                <a:ea typeface="+mn-ea"/>
                <a:cs typeface="+mn-cs"/>
              </a:rPr>
              <a:t>render</a:t>
            </a:r>
            <a:r>
              <a:rPr lang="id-ID" sz="1200" kern="1200" smtClean="0">
                <a:solidFill>
                  <a:schemeClr val="tx1"/>
                </a:solidFill>
                <a:effectLst/>
                <a:latin typeface="+mn-lt"/>
                <a:ea typeface="+mn-ea"/>
                <a:cs typeface="+mn-cs"/>
              </a:rPr>
              <a:t> graf dari ngraph.</a:t>
            </a:r>
          </a:p>
          <a:p>
            <a:r>
              <a:rPr lang="id-ID" sz="1200" kern="1200" smtClean="0">
                <a:solidFill>
                  <a:schemeClr val="tx1"/>
                </a:solidFill>
                <a:effectLst/>
                <a:latin typeface="+mn-lt"/>
                <a:ea typeface="+mn-ea"/>
                <a:cs typeface="+mn-cs"/>
              </a:rPr>
              <a:t> </a:t>
            </a:r>
          </a:p>
          <a:p>
            <a:r>
              <a:rPr lang="id-ID" sz="1200" i="1" kern="1200" smtClean="0">
                <a:solidFill>
                  <a:schemeClr val="tx1"/>
                </a:solidFill>
                <a:effectLst/>
                <a:latin typeface="+mn-lt"/>
                <a:ea typeface="+mn-ea"/>
                <a:cs typeface="+mn-cs"/>
              </a:rPr>
              <a:t>Library</a:t>
            </a:r>
            <a:r>
              <a:rPr lang="id-ID" sz="1200" kern="1200" smtClean="0">
                <a:solidFill>
                  <a:schemeClr val="tx1"/>
                </a:solidFill>
                <a:effectLst/>
                <a:latin typeface="+mn-lt"/>
                <a:ea typeface="+mn-ea"/>
                <a:cs typeface="+mn-cs"/>
              </a:rPr>
              <a:t> lain untuk visualisasi graf yang dibangun dengan fitur web workers dan jQuery adalah Arbor. Library ini menjanjikan proses render visualisasi graf yang efisien dan cepat tanpa harus memuat ulang halaman web ketika ada perubahan data. Namun,  Arbor sudah tidak dimutakhirkan lagi sejak tujuh tahun yang lalu.</a:t>
            </a:r>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23</a:t>
            </a:fld>
            <a:endParaRPr lang="en-US"/>
          </a:p>
        </p:txBody>
      </p:sp>
    </p:spTree>
    <p:extLst>
      <p:ext uri="{BB962C8B-B14F-4D97-AF65-F5344CB8AC3E}">
        <p14:creationId xmlns:p14="http://schemas.microsoft.com/office/powerpoint/2010/main" val="42807088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24</a:t>
            </a:fld>
            <a:endParaRPr lang="en-US"/>
          </a:p>
        </p:txBody>
      </p:sp>
    </p:spTree>
    <p:extLst>
      <p:ext uri="{BB962C8B-B14F-4D97-AF65-F5344CB8AC3E}">
        <p14:creationId xmlns:p14="http://schemas.microsoft.com/office/powerpoint/2010/main" val="7311445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25</a:t>
            </a:fld>
            <a:endParaRPr lang="en-US"/>
          </a:p>
        </p:txBody>
      </p:sp>
    </p:spTree>
    <p:extLst>
      <p:ext uri="{BB962C8B-B14F-4D97-AF65-F5344CB8AC3E}">
        <p14:creationId xmlns:p14="http://schemas.microsoft.com/office/powerpoint/2010/main" val="29590540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kern="1200" smtClean="0">
                <a:solidFill>
                  <a:schemeClr val="tx1"/>
                </a:solidFill>
                <a:effectLst/>
                <a:latin typeface="+mn-lt"/>
                <a:ea typeface="+mn-ea"/>
                <a:cs typeface="+mn-cs"/>
              </a:rPr>
              <a:t>Modul ini berisi beberapa fungsi, yang utama terdapat fungsi untuk pencocokan model dan proses </a:t>
            </a:r>
            <a:r>
              <a:rPr lang="id-ID" sz="1200" i="1" kern="1200" smtClean="0">
                <a:solidFill>
                  <a:schemeClr val="tx1"/>
                </a:solidFill>
                <a:effectLst/>
                <a:latin typeface="+mn-lt"/>
                <a:ea typeface="+mn-ea"/>
                <a:cs typeface="+mn-cs"/>
              </a:rPr>
              <a:t>rendering</a:t>
            </a:r>
            <a:r>
              <a:rPr lang="id-ID" sz="1200" kern="1200" smtClean="0">
                <a:solidFill>
                  <a:schemeClr val="tx1"/>
                </a:solidFill>
                <a:effectLst/>
                <a:latin typeface="+mn-lt"/>
                <a:ea typeface="+mn-ea"/>
                <a:cs typeface="+mn-cs"/>
              </a:rPr>
              <a:t> visualisasi graf. Kelas lain dimodifikasi seperlunya terkait perbaikan visual maupun yang ada hubungannya dengan proses di kelas </a:t>
            </a:r>
            <a:r>
              <a:rPr lang="id-ID" sz="1200" i="1" kern="1200" smtClean="0">
                <a:solidFill>
                  <a:schemeClr val="tx1"/>
                </a:solidFill>
                <a:effectLst/>
                <a:latin typeface="+mn-lt"/>
                <a:ea typeface="+mn-ea"/>
                <a:cs typeface="+mn-cs"/>
              </a:rPr>
              <a:t>GraphVisualizer</a:t>
            </a:r>
            <a:r>
              <a:rPr lang="id-ID" sz="1200" kern="1200" smtClean="0">
                <a:solidFill>
                  <a:schemeClr val="tx1"/>
                </a:solidFill>
                <a:effectLst/>
                <a:latin typeface="+mn-lt"/>
                <a:ea typeface="+mn-ea"/>
                <a:cs typeface="+mn-cs"/>
              </a:rPr>
              <a:t>.</a:t>
            </a:r>
          </a:p>
          <a:p>
            <a:endParaRPr lang="id-ID" sz="1200" kern="1200" smtClean="0">
              <a:solidFill>
                <a:schemeClr val="tx1"/>
              </a:solidFill>
              <a:effectLst/>
              <a:latin typeface="+mn-lt"/>
              <a:ea typeface="+mn-ea"/>
              <a:cs typeface="+mn-cs"/>
            </a:endParaRPr>
          </a:p>
          <a:p>
            <a:r>
              <a:rPr lang="id-ID" sz="1200" kern="1200" smtClean="0">
                <a:solidFill>
                  <a:schemeClr val="tx1"/>
                </a:solidFill>
                <a:effectLst/>
                <a:latin typeface="+mn-lt"/>
                <a:ea typeface="+mn-ea"/>
                <a:cs typeface="+mn-cs"/>
              </a:rPr>
              <a:t>Kelas yang akan pertama kali dieksekusi adalah </a:t>
            </a:r>
            <a:r>
              <a:rPr lang="id-ID" sz="1200" i="1" kern="1200" smtClean="0">
                <a:solidFill>
                  <a:schemeClr val="tx1"/>
                </a:solidFill>
                <a:effectLst/>
                <a:latin typeface="+mn-lt"/>
                <a:ea typeface="+mn-ea"/>
                <a:cs typeface="+mn-cs"/>
              </a:rPr>
              <a:t>Main</a:t>
            </a:r>
            <a:r>
              <a:rPr lang="id-ID" sz="1200" kern="1200" smtClean="0">
                <a:solidFill>
                  <a:schemeClr val="tx1"/>
                </a:solidFill>
                <a:effectLst/>
                <a:latin typeface="+mn-lt"/>
                <a:ea typeface="+mn-ea"/>
                <a:cs typeface="+mn-cs"/>
              </a:rPr>
              <a:t>. Kelas </a:t>
            </a:r>
            <a:r>
              <a:rPr lang="id-ID" sz="1200" i="1" kern="1200" smtClean="0">
                <a:solidFill>
                  <a:schemeClr val="tx1"/>
                </a:solidFill>
                <a:effectLst/>
                <a:latin typeface="+mn-lt"/>
                <a:ea typeface="+mn-ea"/>
                <a:cs typeface="+mn-cs"/>
              </a:rPr>
              <a:t>Main</a:t>
            </a:r>
            <a:r>
              <a:rPr lang="id-ID" sz="1200" kern="1200" smtClean="0">
                <a:solidFill>
                  <a:schemeClr val="tx1"/>
                </a:solidFill>
                <a:effectLst/>
                <a:latin typeface="+mn-lt"/>
                <a:ea typeface="+mn-ea"/>
                <a:cs typeface="+mn-cs"/>
              </a:rPr>
              <a:t> dan </a:t>
            </a:r>
            <a:r>
              <a:rPr lang="id-ID" sz="1200" i="1" kern="1200" smtClean="0">
                <a:solidFill>
                  <a:schemeClr val="tx1"/>
                </a:solidFill>
                <a:effectLst/>
                <a:latin typeface="+mn-lt"/>
                <a:ea typeface="+mn-ea"/>
                <a:cs typeface="+mn-cs"/>
              </a:rPr>
              <a:t>OptFrontendWithTestCases</a:t>
            </a:r>
            <a:r>
              <a:rPr lang="id-ID" sz="1200" kern="1200" smtClean="0">
                <a:solidFill>
                  <a:schemeClr val="tx1"/>
                </a:solidFill>
                <a:effectLst/>
                <a:latin typeface="+mn-lt"/>
                <a:ea typeface="+mn-ea"/>
                <a:cs typeface="+mn-cs"/>
              </a:rPr>
              <a:t> memiliki relasi </a:t>
            </a:r>
            <a:r>
              <a:rPr lang="id-ID" sz="1200" i="1" kern="1200" smtClean="0">
                <a:solidFill>
                  <a:schemeClr val="tx1"/>
                </a:solidFill>
                <a:effectLst/>
                <a:latin typeface="+mn-lt"/>
                <a:ea typeface="+mn-ea"/>
                <a:cs typeface="+mn-cs"/>
              </a:rPr>
              <a:t>composition</a:t>
            </a:r>
            <a:r>
              <a:rPr lang="id-ID" sz="1200" kern="1200" smtClean="0">
                <a:solidFill>
                  <a:schemeClr val="tx1"/>
                </a:solidFill>
                <a:effectLst/>
                <a:latin typeface="+mn-lt"/>
                <a:ea typeface="+mn-ea"/>
                <a:cs typeface="+mn-cs"/>
              </a:rPr>
              <a:t>, sedangkan kelas </a:t>
            </a:r>
            <a:r>
              <a:rPr lang="id-ID" sz="1200" i="1" kern="1200" smtClean="0">
                <a:solidFill>
                  <a:schemeClr val="tx1"/>
                </a:solidFill>
                <a:effectLst/>
                <a:latin typeface="+mn-lt"/>
                <a:ea typeface="+mn-ea"/>
                <a:cs typeface="+mn-cs"/>
              </a:rPr>
              <a:t>AbstractBaseFrontend</a:t>
            </a:r>
            <a:r>
              <a:rPr lang="id-ID" sz="1200" kern="1200" smtClean="0">
                <a:solidFill>
                  <a:schemeClr val="tx1"/>
                </a:solidFill>
                <a:effectLst/>
                <a:latin typeface="+mn-lt"/>
                <a:ea typeface="+mn-ea"/>
                <a:cs typeface="+mn-cs"/>
              </a:rPr>
              <a:t> dengan </a:t>
            </a:r>
            <a:r>
              <a:rPr lang="id-ID" sz="1200" i="1" kern="1200" smtClean="0">
                <a:solidFill>
                  <a:schemeClr val="tx1"/>
                </a:solidFill>
                <a:effectLst/>
                <a:latin typeface="+mn-lt"/>
                <a:ea typeface="+mn-ea"/>
                <a:cs typeface="+mn-cs"/>
              </a:rPr>
              <a:t>OptFrontend</a:t>
            </a:r>
            <a:r>
              <a:rPr lang="id-ID" sz="1200" kern="1200" smtClean="0">
                <a:solidFill>
                  <a:schemeClr val="tx1"/>
                </a:solidFill>
                <a:effectLst/>
                <a:latin typeface="+mn-lt"/>
                <a:ea typeface="+mn-ea"/>
                <a:cs typeface="+mn-cs"/>
              </a:rPr>
              <a:t> berelasi </a:t>
            </a:r>
            <a:r>
              <a:rPr lang="id-ID" sz="1200" i="1" kern="1200" smtClean="0">
                <a:solidFill>
                  <a:schemeClr val="tx1"/>
                </a:solidFill>
                <a:effectLst/>
                <a:latin typeface="+mn-lt"/>
                <a:ea typeface="+mn-ea"/>
                <a:cs typeface="+mn-cs"/>
              </a:rPr>
              <a:t>inheritance</a:t>
            </a:r>
            <a:r>
              <a:rPr lang="id-ID" sz="1200" kern="1200" smtClean="0">
                <a:solidFill>
                  <a:schemeClr val="tx1"/>
                </a:solidFill>
                <a:effectLst/>
                <a:latin typeface="+mn-lt"/>
                <a:ea typeface="+mn-ea"/>
                <a:cs typeface="+mn-cs"/>
              </a:rPr>
              <a:t> (</a:t>
            </a:r>
            <a:r>
              <a:rPr lang="id-ID" sz="1200" i="1" kern="1200" smtClean="0">
                <a:solidFill>
                  <a:schemeClr val="tx1"/>
                </a:solidFill>
                <a:effectLst/>
                <a:latin typeface="+mn-lt"/>
                <a:ea typeface="+mn-ea"/>
                <a:cs typeface="+mn-cs"/>
              </a:rPr>
              <a:t>extends</a:t>
            </a:r>
            <a:r>
              <a:rPr lang="id-ID" sz="1200" kern="1200" smtClean="0">
                <a:solidFill>
                  <a:schemeClr val="tx1"/>
                </a:solidFill>
                <a:effectLst/>
                <a:latin typeface="+mn-lt"/>
                <a:ea typeface="+mn-ea"/>
                <a:cs typeface="+mn-cs"/>
              </a:rPr>
              <a:t>).</a:t>
            </a:r>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26</a:t>
            </a:fld>
            <a:endParaRPr lang="en-US"/>
          </a:p>
        </p:txBody>
      </p:sp>
    </p:spTree>
    <p:extLst>
      <p:ext uri="{BB962C8B-B14F-4D97-AF65-F5344CB8AC3E}">
        <p14:creationId xmlns:p14="http://schemas.microsoft.com/office/powerpoint/2010/main" val="332711885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i="1" kern="1200" smtClean="0">
                <a:solidFill>
                  <a:schemeClr val="tx1"/>
                </a:solidFill>
                <a:effectLst/>
                <a:latin typeface="+mn-lt"/>
                <a:ea typeface="+mn-ea"/>
                <a:cs typeface="+mn-cs"/>
              </a:rPr>
              <a:t>Acquire</a:t>
            </a:r>
            <a:r>
              <a:rPr lang="id-ID" sz="1200" kern="1200" smtClean="0">
                <a:solidFill>
                  <a:schemeClr val="tx1"/>
                </a:solidFill>
                <a:effectLst/>
                <a:latin typeface="+mn-lt"/>
                <a:ea typeface="+mn-ea"/>
                <a:cs typeface="+mn-cs"/>
              </a:rPr>
              <a:t> (menentukan sumber data)</a:t>
            </a:r>
          </a:p>
          <a:p>
            <a:r>
              <a:rPr lang="id-ID" sz="1200" i="1" kern="1200" smtClean="0">
                <a:solidFill>
                  <a:schemeClr val="tx1"/>
                </a:solidFill>
                <a:effectLst/>
                <a:latin typeface="+mn-lt"/>
                <a:ea typeface="+mn-ea"/>
                <a:cs typeface="+mn-cs"/>
              </a:rPr>
              <a:t>Parse</a:t>
            </a:r>
            <a:r>
              <a:rPr lang="id-ID" sz="1200" kern="1200" smtClean="0">
                <a:solidFill>
                  <a:schemeClr val="tx1"/>
                </a:solidFill>
                <a:effectLst/>
                <a:latin typeface="+mn-lt"/>
                <a:ea typeface="+mn-ea"/>
                <a:cs typeface="+mn-cs"/>
              </a:rPr>
              <a:t> (mengurai dan klasifikasi data)</a:t>
            </a:r>
          </a:p>
          <a:p>
            <a:r>
              <a:rPr lang="id-ID" sz="1200" i="1" kern="1200" smtClean="0">
                <a:solidFill>
                  <a:schemeClr val="tx1"/>
                </a:solidFill>
                <a:effectLst/>
                <a:latin typeface="+mn-lt"/>
                <a:ea typeface="+mn-ea"/>
                <a:cs typeface="+mn-cs"/>
              </a:rPr>
              <a:t>Filter</a:t>
            </a:r>
            <a:r>
              <a:rPr lang="id-ID" sz="1200" kern="1200" smtClean="0">
                <a:solidFill>
                  <a:schemeClr val="tx1"/>
                </a:solidFill>
                <a:effectLst/>
                <a:latin typeface="+mn-lt"/>
                <a:ea typeface="+mn-ea"/>
                <a:cs typeface="+mn-cs"/>
              </a:rPr>
              <a:t> (penyaringan data)</a:t>
            </a:r>
          </a:p>
          <a:p>
            <a:r>
              <a:rPr lang="id-ID" sz="1200" i="1" kern="1200" smtClean="0">
                <a:solidFill>
                  <a:schemeClr val="tx1"/>
                </a:solidFill>
                <a:effectLst/>
                <a:latin typeface="+mn-lt"/>
                <a:ea typeface="+mn-ea"/>
                <a:cs typeface="+mn-cs"/>
              </a:rPr>
              <a:t>Mine</a:t>
            </a:r>
            <a:r>
              <a:rPr lang="id-ID" sz="1200" kern="1200" smtClean="0">
                <a:solidFill>
                  <a:schemeClr val="tx1"/>
                </a:solidFill>
                <a:effectLst/>
                <a:latin typeface="+mn-lt"/>
                <a:ea typeface="+mn-ea"/>
                <a:cs typeface="+mn-cs"/>
              </a:rPr>
              <a:t> (menggali informasi)</a:t>
            </a:r>
          </a:p>
          <a:p>
            <a:r>
              <a:rPr lang="id-ID" sz="1200" i="1" kern="1200" smtClean="0">
                <a:solidFill>
                  <a:schemeClr val="tx1"/>
                </a:solidFill>
                <a:effectLst/>
                <a:latin typeface="+mn-lt"/>
                <a:ea typeface="+mn-ea"/>
                <a:cs typeface="+mn-cs"/>
              </a:rPr>
              <a:t>Represent</a:t>
            </a:r>
            <a:r>
              <a:rPr lang="id-ID" sz="1200" kern="1200" smtClean="0">
                <a:solidFill>
                  <a:schemeClr val="tx1"/>
                </a:solidFill>
                <a:effectLst/>
                <a:latin typeface="+mn-lt"/>
                <a:ea typeface="+mn-ea"/>
                <a:cs typeface="+mn-cs"/>
              </a:rPr>
              <a:t> (representasi)</a:t>
            </a:r>
          </a:p>
          <a:p>
            <a:r>
              <a:rPr lang="id-ID" sz="1200" i="1" kern="1200" smtClean="0">
                <a:solidFill>
                  <a:schemeClr val="tx1"/>
                </a:solidFill>
                <a:effectLst/>
                <a:latin typeface="+mn-lt"/>
                <a:ea typeface="+mn-ea"/>
                <a:cs typeface="+mn-cs"/>
              </a:rPr>
              <a:t>Refine</a:t>
            </a:r>
            <a:r>
              <a:rPr lang="id-ID" sz="1200" kern="1200" smtClean="0">
                <a:solidFill>
                  <a:schemeClr val="tx1"/>
                </a:solidFill>
                <a:effectLst/>
                <a:latin typeface="+mn-lt"/>
                <a:ea typeface="+mn-ea"/>
                <a:cs typeface="+mn-cs"/>
              </a:rPr>
              <a:t> (perbaikan visual)</a:t>
            </a:r>
          </a:p>
          <a:p>
            <a:r>
              <a:rPr lang="id-ID" sz="1200" i="1" kern="1200" smtClean="0">
                <a:solidFill>
                  <a:schemeClr val="tx1"/>
                </a:solidFill>
                <a:effectLst/>
                <a:latin typeface="+mn-lt"/>
                <a:ea typeface="+mn-ea"/>
                <a:cs typeface="+mn-cs"/>
              </a:rPr>
              <a:t>Interact</a:t>
            </a:r>
            <a:r>
              <a:rPr lang="id-ID" sz="1200" kern="1200" smtClean="0">
                <a:solidFill>
                  <a:schemeClr val="tx1"/>
                </a:solidFill>
                <a:effectLst/>
                <a:latin typeface="+mn-lt"/>
                <a:ea typeface="+mn-ea"/>
                <a:cs typeface="+mn-cs"/>
              </a:rPr>
              <a:t> (interaksi)</a:t>
            </a:r>
          </a:p>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29</a:t>
            </a:fld>
            <a:endParaRPr lang="en-US"/>
          </a:p>
        </p:txBody>
      </p:sp>
    </p:spTree>
    <p:extLst>
      <p:ext uri="{BB962C8B-B14F-4D97-AF65-F5344CB8AC3E}">
        <p14:creationId xmlns:p14="http://schemas.microsoft.com/office/powerpoint/2010/main" val="16384288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30</a:t>
            </a:fld>
            <a:endParaRPr lang="en-US"/>
          </a:p>
        </p:txBody>
      </p:sp>
    </p:spTree>
    <p:extLst>
      <p:ext uri="{BB962C8B-B14F-4D97-AF65-F5344CB8AC3E}">
        <p14:creationId xmlns:p14="http://schemas.microsoft.com/office/powerpoint/2010/main" val="404396796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kern="1200" smtClean="0">
                <a:solidFill>
                  <a:schemeClr val="tx1"/>
                </a:solidFill>
                <a:effectLst/>
                <a:latin typeface="+mn-lt"/>
                <a:ea typeface="+mn-ea"/>
                <a:cs typeface="+mn-cs"/>
              </a:rPr>
              <a:t>Pengukuran kuantitatif dilakukan secara implisit dengan beberapa metode (Preece dkk., 2015), yaitu sebagai berikut:</a:t>
            </a:r>
          </a:p>
          <a:p>
            <a:pPr lvl="0"/>
            <a:r>
              <a:rPr lang="id-ID" sz="1200" kern="1200" smtClean="0">
                <a:solidFill>
                  <a:schemeClr val="tx1"/>
                </a:solidFill>
                <a:effectLst/>
                <a:latin typeface="+mn-lt"/>
                <a:ea typeface="+mn-ea"/>
                <a:cs typeface="+mn-cs"/>
              </a:rPr>
              <a:t>- Lama waktu pengguna dalam menyelesaikan sebuah tugas;</a:t>
            </a:r>
          </a:p>
          <a:p>
            <a:pPr lvl="0"/>
            <a:r>
              <a:rPr lang="id-ID" sz="1200" kern="1200" smtClean="0">
                <a:solidFill>
                  <a:schemeClr val="tx1"/>
                </a:solidFill>
                <a:effectLst/>
                <a:latin typeface="+mn-lt"/>
                <a:ea typeface="+mn-ea"/>
                <a:cs typeface="+mn-cs"/>
              </a:rPr>
              <a:t>- Lama waktu pengguna dalam menyelesaikan sebuah tugas ketika batas waktu ditentukan;</a:t>
            </a:r>
          </a:p>
          <a:p>
            <a:pPr lvl="0"/>
            <a:r>
              <a:rPr lang="id-ID" sz="1200" kern="1200" smtClean="0">
                <a:solidFill>
                  <a:schemeClr val="tx1"/>
                </a:solidFill>
                <a:effectLst/>
                <a:latin typeface="+mn-lt"/>
                <a:ea typeface="+mn-ea"/>
                <a:cs typeface="+mn-cs"/>
              </a:rPr>
              <a:t>- Jumlah dan jenis kesalahan yang terjadi setiap tugas yang diberikan;</a:t>
            </a:r>
          </a:p>
          <a:p>
            <a:pPr lvl="0"/>
            <a:r>
              <a:rPr lang="id-ID" sz="1200" kern="1200" smtClean="0">
                <a:solidFill>
                  <a:schemeClr val="tx1"/>
                </a:solidFill>
                <a:effectLst/>
                <a:latin typeface="+mn-lt"/>
                <a:ea typeface="+mn-ea"/>
                <a:cs typeface="+mn-cs"/>
              </a:rPr>
              <a:t>- Jumlah kesalahan per unit dalam satuan waktu;</a:t>
            </a:r>
          </a:p>
          <a:p>
            <a:pPr lvl="0"/>
            <a:r>
              <a:rPr lang="id-ID" sz="1200" kern="1200" smtClean="0">
                <a:solidFill>
                  <a:schemeClr val="tx1"/>
                </a:solidFill>
                <a:effectLst/>
                <a:latin typeface="+mn-lt"/>
                <a:ea typeface="+mn-ea"/>
                <a:cs typeface="+mn-cs"/>
              </a:rPr>
              <a:t>- Jumlah pengguna yang mengakses bantuan atau pedoman produk;</a:t>
            </a:r>
          </a:p>
          <a:p>
            <a:pPr lvl="0"/>
            <a:r>
              <a:rPr lang="id-ID" sz="1200" kern="1200" smtClean="0">
                <a:solidFill>
                  <a:schemeClr val="tx1"/>
                </a:solidFill>
                <a:effectLst/>
                <a:latin typeface="+mn-lt"/>
                <a:ea typeface="+mn-ea"/>
                <a:cs typeface="+mn-cs"/>
              </a:rPr>
              <a:t>- Jumlah pengguna yang melakukan kesalahan;</a:t>
            </a:r>
          </a:p>
          <a:p>
            <a:r>
              <a:rPr lang="id-ID" sz="1200" kern="1200" smtClean="0">
                <a:solidFill>
                  <a:schemeClr val="tx1"/>
                </a:solidFill>
                <a:effectLst/>
                <a:latin typeface="+mn-lt"/>
                <a:ea typeface="+mn-ea"/>
                <a:cs typeface="+mn-cs"/>
              </a:rPr>
              <a:t>- Jumlah pengguna yang menyelesaikan tugas</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32</a:t>
            </a:fld>
            <a:endParaRPr lang="en-US"/>
          </a:p>
        </p:txBody>
      </p:sp>
    </p:spTree>
    <p:extLst>
      <p:ext uri="{BB962C8B-B14F-4D97-AF65-F5344CB8AC3E}">
        <p14:creationId xmlns:p14="http://schemas.microsoft.com/office/powerpoint/2010/main" val="31964230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3</a:t>
            </a:fld>
            <a:endParaRPr lang="en-US"/>
          </a:p>
        </p:txBody>
      </p:sp>
    </p:spTree>
    <p:extLst>
      <p:ext uri="{BB962C8B-B14F-4D97-AF65-F5344CB8AC3E}">
        <p14:creationId xmlns:p14="http://schemas.microsoft.com/office/powerpoint/2010/main" val="24025246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mtClean="0"/>
              <a:t>Pendekatan Metode Kuantitatif</a:t>
            </a:r>
            <a:r>
              <a:rPr lang="id-ID" baseline="0" smtClean="0"/>
              <a:t> dan Kualitatif.</a:t>
            </a:r>
          </a:p>
          <a:p>
            <a:r>
              <a:rPr lang="id-ID" baseline="0" smtClean="0"/>
              <a:t>Teknik evaluasi: survei</a:t>
            </a:r>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33</a:t>
            </a:fld>
            <a:endParaRPr lang="en-US"/>
          </a:p>
        </p:txBody>
      </p:sp>
    </p:spTree>
    <p:extLst>
      <p:ext uri="{BB962C8B-B14F-4D97-AF65-F5344CB8AC3E}">
        <p14:creationId xmlns:p14="http://schemas.microsoft.com/office/powerpoint/2010/main" val="223223774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A3AB2B-189A-4C92-A457-C6A3833631A7}" type="slidenum">
              <a:rPr lang="en-US" smtClean="0"/>
              <a:pPr/>
              <a:t>34</a:t>
            </a:fld>
            <a:endParaRPr lang="en-US"/>
          </a:p>
        </p:txBody>
      </p:sp>
    </p:spTree>
    <p:extLst>
      <p:ext uri="{BB962C8B-B14F-4D97-AF65-F5344CB8AC3E}">
        <p14:creationId xmlns:p14="http://schemas.microsoft.com/office/powerpoint/2010/main" val="17093339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kern="1200" smtClean="0">
                <a:solidFill>
                  <a:schemeClr val="tx1"/>
                </a:solidFill>
                <a:effectLst/>
                <a:latin typeface="+mn-lt"/>
                <a:ea typeface="+mn-ea"/>
                <a:cs typeface="+mn-cs"/>
              </a:rPr>
              <a:t>Sebuah penelitian yang telah dilakukan (Piteira dan Costa, 2013) di Institut Politeknik Setubal, Portugal, menemukan bahwa konsep pemrograman struktur data memiliki tingkat kesulitan yang tinggi bagi sebagian besar peserta didik. Hal itu disebabkan konsep pemrograman untuk struktur data merupakan konsep data abstrak, yang kurang dipahami oleh peserta didik jika ditulis dalam bentuk kode program. Penelitian tersebut juga memberikan perhatian khusus terhadap konsep pemrograman struktur data seperti graf, </a:t>
            </a:r>
            <a:r>
              <a:rPr lang="id-ID" sz="1200" i="1" kern="1200" smtClean="0">
                <a:solidFill>
                  <a:schemeClr val="tx1"/>
                </a:solidFill>
                <a:effectLst/>
                <a:latin typeface="+mn-lt"/>
                <a:ea typeface="+mn-ea"/>
                <a:cs typeface="+mn-cs"/>
              </a:rPr>
              <a:t>pointer</a:t>
            </a:r>
            <a:r>
              <a:rPr lang="id-ID" sz="1200" kern="1200" smtClean="0">
                <a:solidFill>
                  <a:schemeClr val="tx1"/>
                </a:solidFill>
                <a:effectLst/>
                <a:latin typeface="+mn-lt"/>
                <a:ea typeface="+mn-ea"/>
                <a:cs typeface="+mn-cs"/>
              </a:rPr>
              <a:t>, parameter, dan </a:t>
            </a:r>
            <a:r>
              <a:rPr lang="id-ID" sz="1200" i="1" kern="1200" smtClean="0">
                <a:solidFill>
                  <a:schemeClr val="tx1"/>
                </a:solidFill>
                <a:effectLst/>
                <a:latin typeface="+mn-lt"/>
                <a:ea typeface="+mn-ea"/>
                <a:cs typeface="+mn-cs"/>
              </a:rPr>
              <a:t>abstract data types</a:t>
            </a:r>
            <a:r>
              <a:rPr lang="id-ID" sz="1200" kern="1200" smtClean="0">
                <a:solidFill>
                  <a:schemeClr val="tx1"/>
                </a:solidFill>
                <a:effectLst/>
                <a:latin typeface="+mn-lt"/>
                <a:ea typeface="+mn-ea"/>
                <a:cs typeface="+mn-cs"/>
              </a:rPr>
              <a:t> (ADT).</a:t>
            </a:r>
          </a:p>
          <a:p>
            <a:endParaRPr lang="id-ID" sz="1200" kern="1200" smtClean="0">
              <a:solidFill>
                <a:schemeClr val="tx1"/>
              </a:solidFill>
              <a:effectLst/>
              <a:latin typeface="+mn-lt"/>
              <a:ea typeface="+mn-ea"/>
              <a:cs typeface="+mn-cs"/>
            </a:endParaRPr>
          </a:p>
          <a:p>
            <a:r>
              <a:rPr lang="id-ID" sz="1200" kern="1200" smtClean="0">
                <a:solidFill>
                  <a:schemeClr val="tx1"/>
                </a:solidFill>
                <a:effectLst/>
                <a:latin typeface="+mn-lt"/>
                <a:ea typeface="+mn-ea"/>
                <a:cs typeface="+mn-cs"/>
              </a:rPr>
              <a:t>Solusi yang ditawarkan adalah visualisasi agar dapat memahami graf kode program dengan baik.</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4</a:t>
            </a:fld>
            <a:endParaRPr lang="en-US"/>
          </a:p>
        </p:txBody>
      </p:sp>
    </p:spTree>
    <p:extLst>
      <p:ext uri="{BB962C8B-B14F-4D97-AF65-F5344CB8AC3E}">
        <p14:creationId xmlns:p14="http://schemas.microsoft.com/office/powerpoint/2010/main" val="18495000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5</a:t>
            </a:fld>
            <a:endParaRPr lang="en-US"/>
          </a:p>
        </p:txBody>
      </p:sp>
    </p:spTree>
    <p:extLst>
      <p:ext uri="{BB962C8B-B14F-4D97-AF65-F5344CB8AC3E}">
        <p14:creationId xmlns:p14="http://schemas.microsoft.com/office/powerpoint/2010/main" val="12065244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mtClean="0"/>
              <a:t>Melalui pendekatan</a:t>
            </a:r>
            <a:r>
              <a:rPr lang="id-ID" baseline="0" smtClean="0"/>
              <a:t> visualisasi diharapkan pengguna dapat lebih efektif untuk memahami graf kode program dibandingkan yang belajar graf kode program tanpa visualisasi.</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6</a:t>
            </a:fld>
            <a:endParaRPr lang="en-US"/>
          </a:p>
        </p:txBody>
      </p:sp>
    </p:spTree>
    <p:extLst>
      <p:ext uri="{BB962C8B-B14F-4D97-AF65-F5344CB8AC3E}">
        <p14:creationId xmlns:p14="http://schemas.microsoft.com/office/powerpoint/2010/main" val="7633562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he Barabási–Albert (BA) model is an algorithm for generating random scale-free networks using a preferential attachment mechanism</a:t>
            </a:r>
            <a:r>
              <a:rPr lang="id-ID" smtClean="0"/>
              <a:t> (https://en.wikipedia.org/wiki/Barab%C3%A1si%E2%80%93Albert_model).</a:t>
            </a:r>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7</a:t>
            </a:fld>
            <a:endParaRPr lang="en-US"/>
          </a:p>
        </p:txBody>
      </p:sp>
    </p:spTree>
    <p:extLst>
      <p:ext uri="{BB962C8B-B14F-4D97-AF65-F5344CB8AC3E}">
        <p14:creationId xmlns:p14="http://schemas.microsoft.com/office/powerpoint/2010/main" val="9217468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A3AB2B-189A-4C92-A457-C6A3833631A7}" type="slidenum">
              <a:rPr lang="en-US" smtClean="0"/>
              <a:pPr/>
              <a:t>8</a:t>
            </a:fld>
            <a:endParaRPr lang="en-US"/>
          </a:p>
        </p:txBody>
      </p:sp>
    </p:spTree>
    <p:extLst>
      <p:ext uri="{BB962C8B-B14F-4D97-AF65-F5344CB8AC3E}">
        <p14:creationId xmlns:p14="http://schemas.microsoft.com/office/powerpoint/2010/main" val="16835297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smtClean="0"/>
              <a:t>Program</a:t>
            </a:r>
            <a:r>
              <a:rPr lang="id-ID" b="1" smtClean="0"/>
              <a:t> </a:t>
            </a:r>
            <a:r>
              <a:rPr lang="en-US" b="1" smtClean="0"/>
              <a:t>animation</a:t>
            </a:r>
            <a:r>
              <a:rPr lang="en-US" smtClean="0"/>
              <a:t> refers to dynamic visualization of program dynamics – the common variety of program visualization in which the computer determines what happens during</a:t>
            </a:r>
            <a:r>
              <a:rPr lang="id-ID" smtClean="0"/>
              <a:t> </a:t>
            </a:r>
            <a:r>
              <a:rPr lang="en-US" smtClean="0"/>
              <a:t>a program run, and visualizes this information to the user (e.g., as in a typical visual debugger)</a:t>
            </a:r>
            <a:endParaRPr lang="id-ID" smtClean="0"/>
          </a:p>
          <a:p>
            <a:endParaRPr lang="id-ID" smtClean="0"/>
          </a:p>
          <a:p>
            <a:r>
              <a:rPr lang="en-US" smtClean="0"/>
              <a:t>In </a:t>
            </a:r>
            <a:r>
              <a:rPr lang="en-US" b="1" smtClean="0"/>
              <a:t>visual program simulation</a:t>
            </a:r>
            <a:r>
              <a:rPr lang="id-ID" b="1" smtClean="0"/>
              <a:t> </a:t>
            </a:r>
            <a:r>
              <a:rPr lang="en-US" b="1" smtClean="0"/>
              <a:t>(VPS)</a:t>
            </a:r>
            <a:r>
              <a:rPr lang="en-US" smtClean="0"/>
              <a:t> – as defined by Sorva [2012] – graphical elements serve a different purpose: the</a:t>
            </a:r>
            <a:r>
              <a:rPr lang="id-ID" smtClean="0"/>
              <a:t> </a:t>
            </a:r>
            <a:r>
              <a:rPr lang="en-US" smtClean="0"/>
              <a:t>user ‘takes the role of the computer’ and uses a visualization to learn and demonstrate</a:t>
            </a:r>
            <a:r>
              <a:rPr lang="id-ID" smtClean="0"/>
              <a:t> </a:t>
            </a:r>
            <a:r>
              <a:rPr lang="en-US" smtClean="0"/>
              <a:t>what the computer does as it executes an existing program.</a:t>
            </a:r>
            <a:endParaRPr lang="id-ID"/>
          </a:p>
        </p:txBody>
      </p:sp>
      <p:sp>
        <p:nvSpPr>
          <p:cNvPr id="4" name="Slide Number Placeholder 3"/>
          <p:cNvSpPr>
            <a:spLocks noGrp="1"/>
          </p:cNvSpPr>
          <p:nvPr>
            <p:ph type="sldNum" sz="quarter" idx="10"/>
          </p:nvPr>
        </p:nvSpPr>
        <p:spPr/>
        <p:txBody>
          <a:bodyPr/>
          <a:lstStyle/>
          <a:p>
            <a:fld id="{2CA3AB2B-189A-4C92-A457-C6A3833631A7}" type="slidenum">
              <a:rPr lang="en-US" smtClean="0"/>
              <a:pPr/>
              <a:t>9</a:t>
            </a:fld>
            <a:endParaRPr lang="en-US"/>
          </a:p>
        </p:txBody>
      </p:sp>
    </p:spTree>
    <p:extLst>
      <p:ext uri="{BB962C8B-B14F-4D97-AF65-F5344CB8AC3E}">
        <p14:creationId xmlns:p14="http://schemas.microsoft.com/office/powerpoint/2010/main" val="225900797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www.showeet.com/" TargetMode="External"/><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www.showeet.com/" TargetMode="External"/><Relationship Id="rId1" Type="http://schemas.openxmlformats.org/officeDocument/2006/relationships/slideMaster" Target="../slideMasters/slideMaster1.xml"/><Relationship Id="rId5" Type="http://schemas.openxmlformats.org/officeDocument/2006/relationships/image" Target="../media/image1.png"/><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 Left">
    <p:spTree>
      <p:nvGrpSpPr>
        <p:cNvPr id="1" name=""/>
        <p:cNvGrpSpPr/>
        <p:nvPr/>
      </p:nvGrpSpPr>
      <p:grpSpPr>
        <a:xfrm>
          <a:off x="0" y="0"/>
          <a:ext cx="0" cy="0"/>
          <a:chOff x="0" y="0"/>
          <a:chExt cx="0" cy="0"/>
        </a:xfrm>
      </p:grpSpPr>
      <p:grpSp>
        <p:nvGrpSpPr>
          <p:cNvPr id="5" name="Group 4"/>
          <p:cNvGrpSpPr/>
          <p:nvPr userDrawn="1"/>
        </p:nvGrpSpPr>
        <p:grpSpPr>
          <a:xfrm>
            <a:off x="328169" y="6237312"/>
            <a:ext cx="439241" cy="439240"/>
            <a:chOff x="186858" y="6096003"/>
            <a:chExt cx="580550" cy="580549"/>
          </a:xfrm>
          <a:solidFill>
            <a:schemeClr val="bg1">
              <a:lumMod val="95000"/>
            </a:schemeClr>
          </a:solidFill>
        </p:grpSpPr>
        <p:sp>
          <p:nvSpPr>
            <p:cNvPr id="14" name="Rectangle 13"/>
            <p:cNvSpPr/>
            <p:nvPr userDrawn="1"/>
          </p:nvSpPr>
          <p:spPr>
            <a:xfrm>
              <a:off x="186859" y="6096003"/>
              <a:ext cx="580549" cy="58054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b="1" dirty="0">
                <a:latin typeface="GeosansLight" panose="02000603020000020003"/>
              </a:endParaRPr>
            </a:p>
          </p:txBody>
        </p:sp>
        <p:sp>
          <p:nvSpPr>
            <p:cNvPr id="15" name="Rectangle 14"/>
            <p:cNvSpPr/>
            <p:nvPr userDrawn="1"/>
          </p:nvSpPr>
          <p:spPr>
            <a:xfrm>
              <a:off x="186858" y="6612049"/>
              <a:ext cx="580549" cy="6450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sz="1351"/>
            </a:p>
          </p:txBody>
        </p:sp>
      </p:grpSp>
      <p:pic>
        <p:nvPicPr>
          <p:cNvPr id="9" name="Picture 8"/>
          <p:cNvPicPr>
            <a:picLocks noChangeAspect="1"/>
          </p:cNvPicPr>
          <p:nvPr userDrawn="1"/>
        </p:nvPicPr>
        <p:blipFill rotWithShape="1">
          <a:blip r:embed="rId2" cstate="print">
            <a:extLst>
              <a:ext uri="{28A0092B-C50C-407E-A947-70E740481C1C}">
                <a14:useLocalDpi xmlns:a14="http://schemas.microsoft.com/office/drawing/2010/main" val="0"/>
              </a:ext>
            </a:extLst>
          </a:blip>
          <a:srcRect r="18500" b="19391"/>
          <a:stretch/>
        </p:blipFill>
        <p:spPr>
          <a:xfrm>
            <a:off x="11096512" y="5774480"/>
            <a:ext cx="1095488" cy="1083520"/>
          </a:xfrm>
          <a:prstGeom prst="rect">
            <a:avLst/>
          </a:prstGeom>
        </p:spPr>
      </p:pic>
      <p:sp>
        <p:nvSpPr>
          <p:cNvPr id="16" name="Slide Number Placeholder 5"/>
          <p:cNvSpPr>
            <a:spLocks noGrp="1"/>
          </p:cNvSpPr>
          <p:nvPr>
            <p:ph type="sldNum" sz="quarter" idx="12"/>
          </p:nvPr>
        </p:nvSpPr>
        <p:spPr>
          <a:xfrm>
            <a:off x="328169" y="6237312"/>
            <a:ext cx="439241" cy="390437"/>
          </a:xfrm>
          <a:prstGeom prst="rect">
            <a:avLst/>
          </a:prstGeom>
        </p:spPr>
        <p:txBody>
          <a:bodyPr anchor="ctr"/>
          <a:lstStyle>
            <a:lvl1pPr algn="ctr">
              <a:defRPr sz="1400">
                <a:solidFill>
                  <a:srgbClr val="2F3A46"/>
                </a:solidFill>
              </a:defRPr>
            </a:lvl1pPr>
          </a:lstStyle>
          <a:p>
            <a:fld id="{F68327C5-B821-4FE9-A59A-A60D9EB59A9A}" type="slidenum">
              <a:rPr lang="en-US" smtClean="0"/>
              <a:pPr/>
              <a:t>‹#›</a:t>
            </a:fld>
            <a:endParaRPr lang="en-US" dirty="0"/>
          </a:p>
        </p:txBody>
      </p:sp>
      <p:sp>
        <p:nvSpPr>
          <p:cNvPr id="10" name="Sous-titre 2"/>
          <p:cNvSpPr>
            <a:spLocks noGrp="1"/>
          </p:cNvSpPr>
          <p:nvPr>
            <p:ph type="subTitle" idx="1"/>
          </p:nvPr>
        </p:nvSpPr>
        <p:spPr>
          <a:xfrm>
            <a:off x="623885" y="764704"/>
            <a:ext cx="9601200" cy="288032"/>
          </a:xfrm>
        </p:spPr>
        <p:txBody>
          <a:bodyPr anchor="ctr">
            <a:noAutofit/>
          </a:bodyPr>
          <a:lstStyle>
            <a:lvl1pPr marL="0" indent="0" algn="l">
              <a:buNone/>
              <a:defRPr sz="1800" cap="small" baseline="0">
                <a:solidFill>
                  <a:schemeClr val="accent1"/>
                </a:solidFill>
              </a:defRPr>
            </a:lvl1pPr>
            <a:lvl2pPr marL="457178" indent="0" algn="ctr">
              <a:buNone/>
              <a:defRPr>
                <a:solidFill>
                  <a:schemeClr val="tx1">
                    <a:tint val="75000"/>
                  </a:schemeClr>
                </a:solidFill>
              </a:defRPr>
            </a:lvl2pPr>
            <a:lvl3pPr marL="914354" indent="0" algn="ctr">
              <a:buNone/>
              <a:defRPr>
                <a:solidFill>
                  <a:schemeClr val="tx1">
                    <a:tint val="75000"/>
                  </a:schemeClr>
                </a:solidFill>
              </a:defRPr>
            </a:lvl3pPr>
            <a:lvl4pPr marL="1371532" indent="0" algn="ctr">
              <a:buNone/>
              <a:defRPr>
                <a:solidFill>
                  <a:schemeClr val="tx1">
                    <a:tint val="75000"/>
                  </a:schemeClr>
                </a:solidFill>
              </a:defRPr>
            </a:lvl4pPr>
            <a:lvl5pPr marL="1828709" indent="0" algn="ctr">
              <a:buNone/>
              <a:defRPr>
                <a:solidFill>
                  <a:schemeClr val="tx1">
                    <a:tint val="75000"/>
                  </a:schemeClr>
                </a:solidFill>
              </a:defRPr>
            </a:lvl5pPr>
            <a:lvl6pPr marL="2285886" indent="0" algn="ctr">
              <a:buNone/>
              <a:defRPr>
                <a:solidFill>
                  <a:schemeClr val="tx1">
                    <a:tint val="75000"/>
                  </a:schemeClr>
                </a:solidFill>
              </a:defRPr>
            </a:lvl6pPr>
            <a:lvl7pPr marL="2743062" indent="0" algn="ctr">
              <a:buNone/>
              <a:defRPr>
                <a:solidFill>
                  <a:schemeClr val="tx1">
                    <a:tint val="75000"/>
                  </a:schemeClr>
                </a:solidFill>
              </a:defRPr>
            </a:lvl7pPr>
            <a:lvl8pPr marL="3200240" indent="0" algn="ctr">
              <a:buNone/>
              <a:defRPr>
                <a:solidFill>
                  <a:schemeClr val="tx1">
                    <a:tint val="75000"/>
                  </a:schemeClr>
                </a:solidFill>
              </a:defRPr>
            </a:lvl8pPr>
            <a:lvl9pPr marL="3657418" indent="0" algn="ctr">
              <a:buNone/>
              <a:defRPr>
                <a:solidFill>
                  <a:schemeClr val="tx1">
                    <a:tint val="75000"/>
                  </a:schemeClr>
                </a:solidFill>
              </a:defRPr>
            </a:lvl9pPr>
          </a:lstStyle>
          <a:p>
            <a:r>
              <a:rPr lang="fr-FR" dirty="0"/>
              <a:t>Modifiez le style des sous-titres du masque</a:t>
            </a:r>
            <a:endParaRPr lang="en-US" dirty="0"/>
          </a:p>
        </p:txBody>
      </p:sp>
      <p:sp>
        <p:nvSpPr>
          <p:cNvPr id="11" name="Espace réservé du titre 1"/>
          <p:cNvSpPr>
            <a:spLocks noGrp="1"/>
          </p:cNvSpPr>
          <p:nvPr>
            <p:ph type="title"/>
          </p:nvPr>
        </p:nvSpPr>
        <p:spPr>
          <a:xfrm>
            <a:off x="623885" y="147094"/>
            <a:ext cx="9601200" cy="617612"/>
          </a:xfrm>
          <a:prstGeom prst="rect">
            <a:avLst/>
          </a:prstGeom>
        </p:spPr>
        <p:txBody>
          <a:bodyPr vert="horz" lIns="91440" tIns="45720" rIns="91440" bIns="45720" rtlCol="0" anchor="ctr">
            <a:noAutofit/>
          </a:bodyPr>
          <a:lstStyle>
            <a:lvl1pPr algn="l">
              <a:defRPr sz="4000">
                <a:solidFill>
                  <a:srgbClr val="2F3A46"/>
                </a:solidFill>
              </a:defRPr>
            </a:lvl1pPr>
          </a:lstStyle>
          <a:p>
            <a:r>
              <a:rPr lang="fr-FR" dirty="0"/>
              <a:t>Modifiez le style du titre</a:t>
            </a:r>
            <a:endParaRPr lang="en-US" dirty="0"/>
          </a:p>
        </p:txBody>
      </p:sp>
      <p:pic>
        <p:nvPicPr>
          <p:cNvPr id="12" name="Picture 11"/>
          <p:cNvPicPr>
            <a:picLocks noChangeAspect="1"/>
          </p:cNvPicPr>
          <p:nvPr userDrawn="1"/>
        </p:nvPicPr>
        <p:blipFill>
          <a:blip r:embed="rId3"/>
          <a:stretch>
            <a:fillRect/>
          </a:stretch>
        </p:blipFill>
        <p:spPr>
          <a:xfrm>
            <a:off x="10344472" y="230328"/>
            <a:ext cx="1627773" cy="451143"/>
          </a:xfrm>
          <a:prstGeom prst="rect">
            <a:avLst/>
          </a:prstGeom>
        </p:spPr>
      </p:pic>
      <p:sp>
        <p:nvSpPr>
          <p:cNvPr id="13" name="Rectangle 12"/>
          <p:cNvSpPr/>
          <p:nvPr userDrawn="1"/>
        </p:nvSpPr>
        <p:spPr>
          <a:xfrm>
            <a:off x="10378751" y="95859"/>
            <a:ext cx="1593494" cy="720080"/>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67384674"/>
      </p:ext>
    </p:extLst>
  </p:cSld>
  <p:clrMapOvr>
    <a:masterClrMapping/>
  </p:clrMapOvr>
  <p:transition spd="slow">
    <p:push dir="u"/>
  </p:transition>
  <p:extLst mod="1">
    <p:ext uri="{DCECCB84-F9BA-43D5-87BE-67443E8EF086}">
      <p15:sldGuideLst xmlns:p15="http://schemas.microsoft.com/office/powerpoint/2012/main">
        <p15:guide id="1" pos="3840" userDrawn="1">
          <p15:clr>
            <a:srgbClr val="FBAE40"/>
          </p15:clr>
        </p15:guide>
        <p15:guide id="2" pos="7287" userDrawn="1">
          <p15:clr>
            <a:srgbClr val="FBAE40"/>
          </p15:clr>
        </p15:guide>
        <p15:guide id="3" pos="393" userDrawn="1">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ransition">
    <p:bg>
      <p:bgPr>
        <a:solidFill>
          <a:srgbClr val="222A35"/>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solidFill>
                  <a:schemeClr val="bg1"/>
                </a:solidFill>
              </a:defRPr>
            </a:lvl1pPr>
          </a:lstStyle>
          <a:p>
            <a:r>
              <a:rPr lang="en-US" dirty="0"/>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Rectangle 6"/>
          <p:cNvSpPr/>
          <p:nvPr userDrawn="1"/>
        </p:nvSpPr>
        <p:spPr>
          <a:xfrm>
            <a:off x="0" y="6021288"/>
            <a:ext cx="12192000" cy="8367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a:hlinkClick r:id="rId2"/>
          </p:cNvPr>
          <p:cNvPicPr>
            <a:picLocks noChangeAspect="1"/>
          </p:cNvPicPr>
          <p:nvPr userDrawn="1"/>
        </p:nvPicPr>
        <p:blipFill>
          <a:blip r:embed="rId3"/>
          <a:stretch>
            <a:fillRect/>
          </a:stretch>
        </p:blipFill>
        <p:spPr>
          <a:xfrm>
            <a:off x="10200456" y="6214072"/>
            <a:ext cx="1627773" cy="451143"/>
          </a:xfrm>
          <a:prstGeom prst="rect">
            <a:avLst/>
          </a:prstGeom>
        </p:spPr>
      </p:pic>
      <p:pic>
        <p:nvPicPr>
          <p:cNvPr id="6" name="Picture 5"/>
          <p:cNvPicPr>
            <a:picLocks noChangeAspect="1"/>
          </p:cNvPicPr>
          <p:nvPr userDrawn="1"/>
        </p:nvPicPr>
        <p:blipFill rotWithShape="1">
          <a:blip r:embed="rId4" cstate="print">
            <a:extLst>
              <a:ext uri="{28A0092B-C50C-407E-A947-70E740481C1C}">
                <a14:useLocalDpi xmlns:a14="http://schemas.microsoft.com/office/drawing/2010/main" val="0"/>
              </a:ext>
            </a:extLst>
          </a:blip>
          <a:srcRect r="18500" b="19391"/>
          <a:stretch/>
        </p:blipFill>
        <p:spPr>
          <a:xfrm>
            <a:off x="11096512" y="4937768"/>
            <a:ext cx="1095488" cy="1083520"/>
          </a:xfrm>
          <a:prstGeom prst="rect">
            <a:avLst/>
          </a:prstGeom>
        </p:spPr>
      </p:pic>
    </p:spTree>
    <p:extLst>
      <p:ext uri="{BB962C8B-B14F-4D97-AF65-F5344CB8AC3E}">
        <p14:creationId xmlns:p14="http://schemas.microsoft.com/office/powerpoint/2010/main" val="2131464619"/>
      </p:ext>
    </p:extLst>
  </p:cSld>
  <p:clrMapOvr>
    <a:masterClrMapping/>
  </p:clrMapOvr>
  <p:transition spd="slow">
    <p:push di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ver">
    <p:bg>
      <p:bgPr>
        <a:solidFill>
          <a:srgbClr val="222A35"/>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479376" y="228855"/>
            <a:ext cx="11233248" cy="954108"/>
          </a:xfrm>
        </p:spPr>
        <p:txBody>
          <a:bodyPr wrap="square" anchor="b">
            <a:spAutoFit/>
          </a:bodyPr>
          <a:lstStyle>
            <a:lvl1pPr algn="ctr">
              <a:defRPr sz="6000">
                <a:solidFill>
                  <a:schemeClr val="bg1"/>
                </a:solidFill>
              </a:defRPr>
            </a:lvl1pPr>
          </a:lstStyle>
          <a:p>
            <a:r>
              <a:rPr lang="en-US" dirty="0"/>
              <a:t>Click to edit Master title style</a:t>
            </a:r>
          </a:p>
        </p:txBody>
      </p:sp>
      <p:sp>
        <p:nvSpPr>
          <p:cNvPr id="7" name="Rectangle 6"/>
          <p:cNvSpPr/>
          <p:nvPr userDrawn="1"/>
        </p:nvSpPr>
        <p:spPr>
          <a:xfrm>
            <a:off x="0" y="6021288"/>
            <a:ext cx="12192000" cy="8367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pic>
        <p:nvPicPr>
          <p:cNvPr id="8" name="Picture 7">
            <a:hlinkClick r:id="rId2"/>
          </p:cNvPr>
          <p:cNvPicPr>
            <a:picLocks noChangeAspect="1"/>
          </p:cNvPicPr>
          <p:nvPr userDrawn="1"/>
        </p:nvPicPr>
        <p:blipFill>
          <a:blip r:embed="rId3"/>
          <a:stretch>
            <a:fillRect/>
          </a:stretch>
        </p:blipFill>
        <p:spPr>
          <a:xfrm>
            <a:off x="10200456" y="6214075"/>
            <a:ext cx="1627773" cy="451143"/>
          </a:xfrm>
          <a:prstGeom prst="rect">
            <a:avLst/>
          </a:prstGeom>
        </p:spPr>
      </p:pic>
      <p:pic>
        <p:nvPicPr>
          <p:cNvPr id="4" name="Picture 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128994" y="1426467"/>
            <a:ext cx="6338473" cy="5238748"/>
          </a:xfrm>
          <a:prstGeom prst="rect">
            <a:avLst/>
          </a:prstGeom>
          <a:effectLst>
            <a:reflection blurRad="6350" stA="52000" endA="300" endPos="35000" dir="5400000" sy="-100000" algn="bl" rotWithShape="0"/>
          </a:effectLst>
        </p:spPr>
      </p:pic>
      <p:sp>
        <p:nvSpPr>
          <p:cNvPr id="9" name="Picture Placeholder 8"/>
          <p:cNvSpPr>
            <a:spLocks noGrp="1"/>
          </p:cNvSpPr>
          <p:nvPr>
            <p:ph type="pic" sz="quarter" idx="10"/>
          </p:nvPr>
        </p:nvSpPr>
        <p:spPr>
          <a:xfrm>
            <a:off x="1489943" y="1700811"/>
            <a:ext cx="5616575" cy="3168055"/>
          </a:xfrm>
        </p:spPr>
        <p:txBody>
          <a:bodyPr/>
          <a:lstStyle>
            <a:lvl1pPr>
              <a:defRPr>
                <a:solidFill>
                  <a:schemeClr val="bg1"/>
                </a:solidFill>
              </a:defRPr>
            </a:lvl1pPr>
          </a:lstStyle>
          <a:p>
            <a:endParaRPr lang="en-US"/>
          </a:p>
        </p:txBody>
      </p:sp>
      <p:pic>
        <p:nvPicPr>
          <p:cNvPr id="10" name="Picture 9"/>
          <p:cNvPicPr>
            <a:picLocks noChangeAspect="1"/>
          </p:cNvPicPr>
          <p:nvPr userDrawn="1"/>
        </p:nvPicPr>
        <p:blipFill rotWithShape="1">
          <a:blip r:embed="rId5" cstate="print">
            <a:extLst>
              <a:ext uri="{28A0092B-C50C-407E-A947-70E740481C1C}">
                <a14:useLocalDpi xmlns:a14="http://schemas.microsoft.com/office/drawing/2010/main" val="0"/>
              </a:ext>
            </a:extLst>
          </a:blip>
          <a:srcRect r="18500" b="19391"/>
          <a:stretch/>
        </p:blipFill>
        <p:spPr>
          <a:xfrm>
            <a:off x="11096512" y="4937768"/>
            <a:ext cx="1095488" cy="1083520"/>
          </a:xfrm>
          <a:prstGeom prst="rect">
            <a:avLst/>
          </a:prstGeom>
        </p:spPr>
      </p:pic>
    </p:spTree>
    <p:extLst>
      <p:ext uri="{BB962C8B-B14F-4D97-AF65-F5344CB8AC3E}">
        <p14:creationId xmlns:p14="http://schemas.microsoft.com/office/powerpoint/2010/main" val="1593082856"/>
      </p:ext>
    </p:extLst>
  </p:cSld>
  <p:clrMapOvr>
    <a:masterClrMapping/>
  </p:clrMapOvr>
  <p:transition spd="slow">
    <p:push di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B03AED25-4F24-46F2-8D44-6EDF164598BB}" type="slidenum">
              <a:rPr lang="id-ID" smtClean="0"/>
              <a:t>‹#›</a:t>
            </a:fld>
            <a:endParaRPr lang="id-ID"/>
          </a:p>
        </p:txBody>
      </p:sp>
    </p:spTree>
    <p:extLst>
      <p:ext uri="{BB962C8B-B14F-4D97-AF65-F5344CB8AC3E}">
        <p14:creationId xmlns:p14="http://schemas.microsoft.com/office/powerpoint/2010/main" val="3515309439"/>
      </p:ext>
    </p:extLst>
  </p:cSld>
  <p:clrMapOvr>
    <a:masterClrMapping/>
  </p:clrMapOvr>
  <p:transition spd="slow">
    <p:push di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weet">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print">
            <a:extLst>
              <a:ext uri="{28A0092B-C50C-407E-A947-70E740481C1C}">
                <a14:useLocalDpi xmlns:a14="http://schemas.microsoft.com/office/drawing/2010/main" val="0"/>
              </a:ext>
            </a:extLst>
          </a:blip>
          <a:srcRect r="18500" b="19391"/>
          <a:stretch/>
        </p:blipFill>
        <p:spPr>
          <a:xfrm>
            <a:off x="11096512" y="5774480"/>
            <a:ext cx="1095488" cy="1083520"/>
          </a:xfrm>
          <a:prstGeom prst="rect">
            <a:avLst/>
          </a:prstGeom>
        </p:spPr>
      </p:pic>
    </p:spTree>
    <p:extLst>
      <p:ext uri="{BB962C8B-B14F-4D97-AF65-F5344CB8AC3E}">
        <p14:creationId xmlns:p14="http://schemas.microsoft.com/office/powerpoint/2010/main" val="1578135143"/>
      </p:ext>
    </p:extLst>
  </p:cSld>
  <p:clrMapOvr>
    <a:masterClrMapping/>
  </p:clrMapOvr>
  <p:transition spd="slow">
    <p:push dir="u"/>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2.xml"/><Relationship Id="rId1" Type="http://schemas.openxmlformats.org/officeDocument/2006/relationships/slideLayout" Target="../slideLayouts/slideLayout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609600" y="146304"/>
            <a:ext cx="10972800" cy="617612"/>
          </a:xfrm>
          <a:prstGeom prst="rect">
            <a:avLst/>
          </a:prstGeom>
        </p:spPr>
        <p:txBody>
          <a:bodyPr vert="horz" lIns="91440" tIns="45720" rIns="91440" bIns="45720" rtlCol="0" anchor="ctr">
            <a:noAutofit/>
          </a:bodyPr>
          <a:lstStyle/>
          <a:p>
            <a:pPr lvl="0"/>
            <a:r>
              <a:rPr lang="fr-FR" dirty="0"/>
              <a:t>Modifiez le style du titre</a:t>
            </a:r>
            <a:endParaRPr lang="en-US" dirty="0"/>
          </a:p>
        </p:txBody>
      </p:sp>
      <p:sp>
        <p:nvSpPr>
          <p:cNvPr id="3" name="Espace réservé du texte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15" name="Rectangle 14"/>
          <p:cNvSpPr/>
          <p:nvPr/>
        </p:nvSpPr>
        <p:spPr>
          <a:xfrm rot="5400000">
            <a:off x="11604686" y="5799924"/>
            <a:ext cx="1839158" cy="276999"/>
          </a:xfrm>
          <a:prstGeom prst="rect">
            <a:avLst/>
          </a:prstGeom>
        </p:spPr>
        <p:txBody>
          <a:bodyPr wrap="none">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a:solidFill>
                  <a:prstClr val="black"/>
                </a:solidFill>
              </a:rPr>
              <a:t>© Copyright Showeet.com</a:t>
            </a:r>
          </a:p>
        </p:txBody>
      </p:sp>
    </p:spTree>
    <p:extLst>
      <p:ext uri="{BB962C8B-B14F-4D97-AF65-F5344CB8AC3E}">
        <p14:creationId xmlns:p14="http://schemas.microsoft.com/office/powerpoint/2010/main" val="3974763103"/>
      </p:ext>
    </p:extLst>
  </p:cSld>
  <p:clrMap bg1="lt1" tx1="dk1" bg2="lt2" tx2="dk2" accent1="accent1" accent2="accent2" accent3="accent3" accent4="accent4" accent5="accent5" accent6="accent6" hlink="hlink" folHlink="folHlink"/>
  <p:sldLayoutIdLst>
    <p:sldLayoutId id="2147483728" r:id="rId1"/>
    <p:sldLayoutId id="2147483752" r:id="rId2"/>
    <p:sldLayoutId id="2147483750" r:id="rId3"/>
    <p:sldLayoutId id="2147483755" r:id="rId4"/>
  </p:sldLayoutIdLst>
  <p:transition spd="slow">
    <p:push dir="u"/>
  </p:transition>
  <p:hf hdr="0" ftr="0" dt="0"/>
  <p:txStyles>
    <p:titleStyle>
      <a:lvl1pPr algn="r" defTabSz="914354" rtl="0" eaLnBrk="1" latinLnBrk="0" hangingPunct="1">
        <a:spcBef>
          <a:spcPct val="0"/>
        </a:spcBef>
        <a:buNone/>
        <a:defRPr lang="en-US" sz="4000" b="1" kern="1200" cap="small" normalizeH="0" baseline="0" dirty="0">
          <a:solidFill>
            <a:srgbClr val="2F3A46"/>
          </a:solidFill>
          <a:latin typeface="Open Sans" panose="020B0606030504020204" pitchFamily="34" charset="0"/>
          <a:ea typeface="Open Sans" panose="020B0606030504020204" pitchFamily="34" charset="0"/>
          <a:cs typeface="Open Sans" panose="020B0606030504020204" pitchFamily="34" charset="0"/>
        </a:defRPr>
      </a:lvl1pPr>
    </p:titleStyle>
    <p:bodyStyle>
      <a:lvl1pPr marL="342882" indent="-342882" algn="l" defTabSz="914354" rtl="0" eaLnBrk="1" latinLnBrk="0" hangingPunct="1">
        <a:spcBef>
          <a:spcPct val="20000"/>
        </a:spcBef>
        <a:buFont typeface="Arial" pitchFamily="34" charset="0"/>
        <a:buChar char="•"/>
        <a:defRPr sz="32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1pPr>
      <a:lvl2pPr marL="742913" indent="-285737" algn="l" defTabSz="914354" rtl="0" eaLnBrk="1" latinLnBrk="0" hangingPunct="1">
        <a:spcBef>
          <a:spcPct val="20000"/>
        </a:spcBef>
        <a:buFont typeface="Arial" pitchFamily="34" charset="0"/>
        <a:buChar char="–"/>
        <a:defRPr sz="28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2pPr>
      <a:lvl3pPr marL="1142942" indent="-228589" algn="l" defTabSz="914354" rtl="0" eaLnBrk="1" latinLnBrk="0" hangingPunct="1">
        <a:spcBef>
          <a:spcPct val="20000"/>
        </a:spcBef>
        <a:buFont typeface="Arial" pitchFamily="34" charset="0"/>
        <a:buChar char="•"/>
        <a:defRPr sz="24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3pPr>
      <a:lvl4pPr marL="1600120" indent="-228589" algn="l" defTabSz="914354" rtl="0" eaLnBrk="1" latinLnBrk="0" hangingPunct="1">
        <a:spcBef>
          <a:spcPct val="20000"/>
        </a:spcBef>
        <a:buFont typeface="Arial" pitchFamily="34" charset="0"/>
        <a:buChar char="–"/>
        <a:defRPr sz="20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4pPr>
      <a:lvl5pPr marL="2057298" indent="-228589" algn="l" defTabSz="914354" rtl="0" eaLnBrk="1" latinLnBrk="0" hangingPunct="1">
        <a:spcBef>
          <a:spcPct val="20000"/>
        </a:spcBef>
        <a:buFont typeface="Arial" pitchFamily="34" charset="0"/>
        <a:buChar char="»"/>
        <a:defRPr sz="20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5pPr>
      <a:lvl6pPr marL="2514474"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52"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29"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06"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1E2631"/>
        </a:solidFill>
        <a:effectLst/>
      </p:bgPr>
    </p:bg>
    <p:spTree>
      <p:nvGrpSpPr>
        <p:cNvPr id="1" name=""/>
        <p:cNvGrpSpPr/>
        <p:nvPr/>
      </p:nvGrpSpPr>
      <p:grpSpPr>
        <a:xfrm>
          <a:off x="0" y="0"/>
          <a:ext cx="0" cy="0"/>
          <a:chOff x="0" y="0"/>
          <a:chExt cx="0" cy="0"/>
        </a:xfrm>
      </p:grpSpPr>
      <p:pic>
        <p:nvPicPr>
          <p:cNvPr id="16" name="Picture 15"/>
          <p:cNvPicPr>
            <a:picLocks noChangeAspect="1"/>
          </p:cNvPicPr>
          <p:nvPr userDrawn="1"/>
        </p:nvPicPr>
        <p:blipFill>
          <a:blip r:embed="rId3"/>
          <a:stretch>
            <a:fillRect/>
          </a:stretch>
        </p:blipFill>
        <p:spPr>
          <a:xfrm>
            <a:off x="4638930" y="341031"/>
            <a:ext cx="2914141" cy="804743"/>
          </a:xfrm>
          <a:prstGeom prst="rect">
            <a:avLst/>
          </a:prstGeom>
        </p:spPr>
      </p:pic>
      <p:sp>
        <p:nvSpPr>
          <p:cNvPr id="5" name="Rectangle 4"/>
          <p:cNvSpPr/>
          <p:nvPr userDrawn="1"/>
        </p:nvSpPr>
        <p:spPr>
          <a:xfrm>
            <a:off x="2185947" y="2158991"/>
            <a:ext cx="7820106" cy="3416320"/>
          </a:xfrm>
          <a:prstGeom prst="rect">
            <a:avLst/>
          </a:prstGeom>
        </p:spPr>
        <p:txBody>
          <a:bodyPr wrap="square" anchor="ctr">
            <a:spAutoFit/>
          </a:bodyPr>
          <a:lstStyle/>
          <a:p>
            <a:pPr algn="ctr" defTabSz="914354"/>
            <a:r>
              <a:rPr lang="en-US" sz="5400" dirty="0">
                <a:solidFill>
                  <a:schemeClr val="bg1"/>
                </a:solidFill>
                <a:latin typeface="Calibri Light" panose="020F0302020204030204" pitchFamily="34" charset="0"/>
              </a:rPr>
              <a:t>Free </a:t>
            </a:r>
            <a:r>
              <a:rPr lang="en-US" sz="5400">
                <a:solidFill>
                  <a:schemeClr val="bg1"/>
                </a:solidFill>
                <a:latin typeface="Calibri Light" panose="020F0302020204030204" pitchFamily="34" charset="0"/>
              </a:rPr>
              <a:t>creative templates</a:t>
            </a:r>
            <a:r>
              <a:rPr lang="en-US" sz="5400" dirty="0">
                <a:solidFill>
                  <a:schemeClr val="bg1"/>
                </a:solidFill>
                <a:latin typeface="Calibri Light" panose="020F0302020204030204" pitchFamily="34" charset="0"/>
              </a:rPr>
              <a:t>, charts, diagrams and maps for your outstanding presentations</a:t>
            </a:r>
          </a:p>
        </p:txBody>
      </p:sp>
    </p:spTree>
    <p:extLst>
      <p:ext uri="{BB962C8B-B14F-4D97-AF65-F5344CB8AC3E}">
        <p14:creationId xmlns:p14="http://schemas.microsoft.com/office/powerpoint/2010/main" val="3800825972"/>
      </p:ext>
    </p:extLst>
  </p:cSld>
  <p:clrMap bg1="lt1" tx1="dk1" bg2="lt2" tx2="dk2" accent1="accent1" accent2="accent2" accent3="accent3" accent4="accent4" accent5="accent5" accent6="accent6" hlink="hlink" folHlink="folHlink"/>
  <p:sldLayoutIdLst>
    <p:sldLayoutId id="2147483754" r:id="rId1"/>
  </p:sldLayoutIdLst>
  <p:transition spd="slow">
    <p:push dir="u"/>
  </p:transition>
  <p:hf hdr="0" ftr="0" dt="0"/>
  <p:txStyles>
    <p:titleStyle>
      <a:lvl1pPr algn="l" defTabSz="914354"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5.emf"/><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hyperlink" Target="http://anvaka.github.io/graph-drawing-libraries/" TargetMode="External"/><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22.e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25.emf"/></Relationships>
</file>

<file path=ppt/slides/_rels/slide2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15.emf"/><Relationship Id="rId4"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5.png"/><Relationship Id="rId1" Type="http://schemas.openxmlformats.org/officeDocument/2006/relationships/slideLayout" Target="../slideLayouts/slideLayout4.xml"/><Relationship Id="rId4" Type="http://schemas.openxmlformats.org/officeDocument/2006/relationships/image" Target="../media/image14.png"/></Relationships>
</file>

<file path=ppt/slides/_rels/slide3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0" y="228856"/>
            <a:ext cx="12192000" cy="954107"/>
          </a:xfrm>
          <a:prstGeom prst="rect">
            <a:avLst/>
          </a:prstGeom>
        </p:spPr>
        <p:txBody>
          <a:bodyPr/>
          <a:lstStyle/>
          <a:p>
            <a:r>
              <a:rPr lang="en-US" sz="2800" smtClean="0"/>
              <a:t>Pengembangan Kakas Visualisasi</a:t>
            </a:r>
            <a:r>
              <a:rPr lang="id-ID" sz="2800" smtClean="0"/>
              <a:t> </a:t>
            </a:r>
            <a:r>
              <a:rPr lang="en-US" sz="2800" smtClean="0"/>
              <a:t>Dari Graf Kode Program</a:t>
            </a:r>
            <a:r>
              <a:rPr lang="id-ID" sz="2800" smtClean="0"/>
              <a:t/>
            </a:r>
            <a:br>
              <a:rPr lang="id-ID" sz="2800" smtClean="0"/>
            </a:br>
            <a:r>
              <a:rPr lang="en-US" sz="2800" smtClean="0"/>
              <a:t>Untuk</a:t>
            </a:r>
            <a:r>
              <a:rPr lang="id-ID" sz="2800" smtClean="0"/>
              <a:t> </a:t>
            </a:r>
            <a:r>
              <a:rPr lang="en-US" sz="2800" smtClean="0"/>
              <a:t>Memahami Eksekusi Kode Program</a:t>
            </a:r>
            <a:endParaRPr lang="en-US" sz="2800" dirty="0"/>
          </a:p>
        </p:txBody>
      </p:sp>
      <p:sp>
        <p:nvSpPr>
          <p:cNvPr id="61" name="TextBox 60"/>
          <p:cNvSpPr txBox="1"/>
          <p:nvPr/>
        </p:nvSpPr>
        <p:spPr>
          <a:xfrm>
            <a:off x="8009418" y="1940131"/>
            <a:ext cx="3278654" cy="461665"/>
          </a:xfrm>
          <a:prstGeom prst="rect">
            <a:avLst/>
          </a:prstGeom>
          <a:noFill/>
        </p:spPr>
        <p:txBody>
          <a:bodyPr wrap="none" rtlCol="0" anchor="ctr">
            <a:spAutoFit/>
          </a:bodyPr>
          <a:lstStyle/>
          <a:p>
            <a:r>
              <a:rPr lang="en-US" sz="2400" b="1" smtClean="0">
                <a:solidFill>
                  <a:srgbClr val="63BB46"/>
                </a:solidFill>
                <a:latin typeface="Open Sans" panose="020B0606030504020204" pitchFamily="34" charset="0"/>
                <a:ea typeface="Open Sans" panose="020B0606030504020204" pitchFamily="34" charset="0"/>
                <a:cs typeface="Open Sans" panose="020B0606030504020204" pitchFamily="34" charset="0"/>
              </a:rPr>
              <a:t>2</a:t>
            </a:r>
            <a:r>
              <a:rPr lang="id-ID" sz="2400" b="1" smtClean="0">
                <a:solidFill>
                  <a:srgbClr val="63BB46"/>
                </a:solidFill>
                <a:latin typeface="Open Sans" panose="020B0606030504020204" pitchFamily="34" charset="0"/>
                <a:ea typeface="Open Sans" panose="020B0606030504020204" pitchFamily="34" charset="0"/>
                <a:cs typeface="Open Sans" panose="020B0606030504020204" pitchFamily="34" charset="0"/>
              </a:rPr>
              <a:t>3515043</a:t>
            </a:r>
            <a:r>
              <a:rPr lang="en-US" sz="2400" b="1" smtClean="0">
                <a:solidFill>
                  <a:schemeClr val="bg1"/>
                </a:solidFill>
                <a:latin typeface="Open Sans" panose="020B0606030504020204" pitchFamily="34" charset="0"/>
                <a:ea typeface="Open Sans" panose="020B0606030504020204" pitchFamily="34" charset="0"/>
                <a:cs typeface="Open Sans" panose="020B0606030504020204" pitchFamily="34" charset="0"/>
              </a:rPr>
              <a:t> </a:t>
            </a:r>
            <a:r>
              <a:rPr lang="id-ID" sz="2400" b="1" smtClean="0">
                <a:solidFill>
                  <a:schemeClr val="bg1"/>
                </a:solidFill>
                <a:latin typeface="Open Sans" panose="020B0606030504020204" pitchFamily="34" charset="0"/>
                <a:ea typeface="Open Sans" panose="020B0606030504020204" pitchFamily="34" charset="0"/>
                <a:cs typeface="Open Sans" panose="020B0606030504020204" pitchFamily="34" charset="0"/>
              </a:rPr>
              <a:t>Habibie Ed Dien</a:t>
            </a:r>
            <a:endParaRPr lang="en-US" sz="2400" b="1" dirty="0">
              <a:solidFill>
                <a:schemeClr val="bg1"/>
              </a:solidFill>
              <a:latin typeface="Open Sans" panose="020B0606030504020204" pitchFamily="34" charset="0"/>
              <a:ea typeface="Open Sans" panose="020B0606030504020204" pitchFamily="34" charset="0"/>
              <a:cs typeface="Open Sans" panose="020B0606030504020204" pitchFamily="34" charset="0"/>
            </a:endParaRPr>
          </a:p>
        </p:txBody>
      </p:sp>
      <p:sp>
        <p:nvSpPr>
          <p:cNvPr id="63" name="TextBox 62"/>
          <p:cNvSpPr txBox="1"/>
          <p:nvPr/>
        </p:nvSpPr>
        <p:spPr>
          <a:xfrm>
            <a:off x="8009418" y="2904927"/>
            <a:ext cx="4013022" cy="523220"/>
          </a:xfrm>
          <a:prstGeom prst="rect">
            <a:avLst/>
          </a:prstGeom>
          <a:noFill/>
        </p:spPr>
        <p:txBody>
          <a:bodyPr wrap="none" rtlCol="0" anchor="ctr">
            <a:spAutoFit/>
          </a:bodyPr>
          <a:lstStyle/>
          <a:p>
            <a:r>
              <a:rPr lang="id-ID" sz="2800" b="1" smtClean="0">
                <a:solidFill>
                  <a:srgbClr val="63BB46"/>
                </a:solidFill>
                <a:latin typeface="Open Sans" panose="020B0606030504020204" pitchFamily="34" charset="0"/>
                <a:ea typeface="Open Sans" panose="020B0606030504020204" pitchFamily="34" charset="0"/>
                <a:cs typeface="Open Sans" panose="020B0606030504020204" pitchFamily="34" charset="0"/>
              </a:rPr>
              <a:t>Pembimbing</a:t>
            </a:r>
            <a:r>
              <a:rPr lang="en-US" sz="2800" b="1" smtClean="0">
                <a:solidFill>
                  <a:srgbClr val="63BB46"/>
                </a:solidFill>
                <a:latin typeface="Open Sans" panose="020B0606030504020204" pitchFamily="34" charset="0"/>
                <a:ea typeface="Open Sans" panose="020B0606030504020204" pitchFamily="34" charset="0"/>
                <a:cs typeface="Open Sans" panose="020B0606030504020204" pitchFamily="34" charset="0"/>
              </a:rPr>
              <a:t> </a:t>
            </a:r>
            <a:r>
              <a:rPr lang="id-ID" sz="2800" b="1" smtClean="0">
                <a:solidFill>
                  <a:schemeClr val="bg1"/>
                </a:solidFill>
                <a:latin typeface="Open Sans" panose="020B0606030504020204" pitchFamily="34" charset="0"/>
                <a:ea typeface="Open Sans" panose="020B0606030504020204" pitchFamily="34" charset="0"/>
                <a:cs typeface="Open Sans" panose="020B0606030504020204" pitchFamily="34" charset="0"/>
              </a:rPr>
              <a:t>Yudistira Dwi W.</a:t>
            </a:r>
            <a:endParaRPr lang="en-US" sz="2800" b="1" dirty="0">
              <a:solidFill>
                <a:schemeClr val="bg1"/>
              </a:solidFill>
              <a:latin typeface="Open Sans" panose="020B0606030504020204" pitchFamily="34" charset="0"/>
              <a:ea typeface="Open Sans" panose="020B0606030504020204" pitchFamily="34" charset="0"/>
              <a:cs typeface="Open Sans" panose="020B0606030504020204" pitchFamily="34" charset="0"/>
            </a:endParaRPr>
          </a:p>
        </p:txBody>
      </p:sp>
      <p:sp>
        <p:nvSpPr>
          <p:cNvPr id="65" name="TextBox 64"/>
          <p:cNvSpPr txBox="1"/>
          <p:nvPr/>
        </p:nvSpPr>
        <p:spPr>
          <a:xfrm>
            <a:off x="8009418" y="2276872"/>
            <a:ext cx="3511282" cy="400110"/>
          </a:xfrm>
          <a:prstGeom prst="rect">
            <a:avLst/>
          </a:prstGeom>
          <a:noFill/>
        </p:spPr>
        <p:txBody>
          <a:bodyPr wrap="none" rtlCol="0" anchor="ctr">
            <a:spAutoFit/>
          </a:bodyPr>
          <a:lstStyle/>
          <a:p>
            <a:r>
              <a:rPr lang="id-ID" sz="2000" b="1" smtClean="0">
                <a:solidFill>
                  <a:schemeClr val="accent5">
                    <a:lumMod val="60000"/>
                    <a:lumOff val="40000"/>
                  </a:schemeClr>
                </a:solidFill>
                <a:latin typeface="Open Sans" panose="020B0606030504020204" pitchFamily="34" charset="0"/>
                <a:ea typeface="Open Sans" panose="020B0606030504020204" pitchFamily="34" charset="0"/>
                <a:cs typeface="Open Sans" panose="020B0606030504020204" pitchFamily="34" charset="0"/>
              </a:rPr>
              <a:t>Teknologi Media &amp; Piranti Bergerak</a:t>
            </a:r>
            <a:endParaRPr lang="en-US" sz="2000" b="1" dirty="0">
              <a:solidFill>
                <a:schemeClr val="accent5">
                  <a:lumMod val="60000"/>
                  <a:lumOff val="40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7" name="Freeform 13"/>
          <p:cNvSpPr/>
          <p:nvPr/>
        </p:nvSpPr>
        <p:spPr>
          <a:xfrm>
            <a:off x="5087888" y="1426467"/>
            <a:ext cx="2379576" cy="3789040"/>
          </a:xfrm>
          <a:custGeom>
            <a:avLst/>
            <a:gdLst>
              <a:gd name="connsiteX0" fmla="*/ 0 w 2379576"/>
              <a:gd name="connsiteY0" fmla="*/ 0 h 3789040"/>
              <a:gd name="connsiteX1" fmla="*/ 2214084 w 2379576"/>
              <a:gd name="connsiteY1" fmla="*/ 0 h 3789040"/>
              <a:gd name="connsiteX2" fmla="*/ 2379576 w 2379576"/>
              <a:gd name="connsiteY2" fmla="*/ 165492 h 3789040"/>
              <a:gd name="connsiteX3" fmla="*/ 2379576 w 2379576"/>
              <a:gd name="connsiteY3" fmla="*/ 3709249 h 3789040"/>
              <a:gd name="connsiteX4" fmla="*/ 2366571 w 2379576"/>
              <a:gd name="connsiteY4" fmla="*/ 3773666 h 3789040"/>
              <a:gd name="connsiteX5" fmla="*/ 2356205 w 2379576"/>
              <a:gd name="connsiteY5" fmla="*/ 3789040 h 3789040"/>
              <a:gd name="connsiteX6" fmla="*/ 1654973 w 2379576"/>
              <a:gd name="connsiteY6" fmla="*/ 3789040 h 3789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379576" h="3789040">
                <a:moveTo>
                  <a:pt x="0" y="0"/>
                </a:moveTo>
                <a:lnTo>
                  <a:pt x="2214084" y="0"/>
                </a:lnTo>
                <a:cubicBezTo>
                  <a:pt x="2305483" y="0"/>
                  <a:pt x="2379576" y="74093"/>
                  <a:pt x="2379576" y="165492"/>
                </a:cubicBezTo>
                <a:lnTo>
                  <a:pt x="2379576" y="3709249"/>
                </a:lnTo>
                <a:cubicBezTo>
                  <a:pt x="2379576" y="3732099"/>
                  <a:pt x="2374945" y="3753867"/>
                  <a:pt x="2366571" y="3773666"/>
                </a:cubicBezTo>
                <a:lnTo>
                  <a:pt x="2356205" y="3789040"/>
                </a:lnTo>
                <a:lnTo>
                  <a:pt x="1654973" y="3789040"/>
                </a:lnTo>
                <a:close/>
              </a:path>
            </a:pathLst>
          </a:custGeom>
          <a:gradFill flip="none" rotWithShape="1">
            <a:gsLst>
              <a:gs pos="0">
                <a:schemeClr val="bg1">
                  <a:alpha val="0"/>
                </a:schemeClr>
              </a:gs>
              <a:gs pos="100000">
                <a:schemeClr val="bg1">
                  <a:alpha val="34000"/>
                </a:schemeClr>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351"/>
          </a:p>
        </p:txBody>
      </p:sp>
      <p:pic>
        <p:nvPicPr>
          <p:cNvPr id="2" name="Picture 1"/>
          <p:cNvPicPr>
            <a:picLocks noChangeAspect="1"/>
          </p:cNvPicPr>
          <p:nvPr/>
        </p:nvPicPr>
        <p:blipFill rotWithShape="1">
          <a:blip r:embed="rId3"/>
          <a:srcRect l="1968" t="11900" r="31489" b="20901"/>
          <a:stretch/>
        </p:blipFill>
        <p:spPr>
          <a:xfrm>
            <a:off x="1487488" y="1700378"/>
            <a:ext cx="5616624" cy="3190508"/>
          </a:xfrm>
          <a:prstGeom prst="rect">
            <a:avLst/>
          </a:prstGeom>
        </p:spPr>
      </p:pic>
      <p:grpSp>
        <p:nvGrpSpPr>
          <p:cNvPr id="73" name="Group 72"/>
          <p:cNvGrpSpPr/>
          <p:nvPr/>
        </p:nvGrpSpPr>
        <p:grpSpPr>
          <a:xfrm>
            <a:off x="6603427" y="4100972"/>
            <a:ext cx="3265747" cy="2516758"/>
            <a:chOff x="4143800" y="4432170"/>
            <a:chExt cx="2549278" cy="1964609"/>
          </a:xfrm>
        </p:grpSpPr>
        <p:grpSp>
          <p:nvGrpSpPr>
            <p:cNvPr id="74" name="Group 73"/>
            <p:cNvGrpSpPr/>
            <p:nvPr/>
          </p:nvGrpSpPr>
          <p:grpSpPr>
            <a:xfrm>
              <a:off x="4211959" y="4509120"/>
              <a:ext cx="1772023" cy="1682218"/>
              <a:chOff x="3340621" y="2731741"/>
              <a:chExt cx="5513832" cy="2726371"/>
            </a:xfrm>
          </p:grpSpPr>
          <p:sp>
            <p:nvSpPr>
              <p:cNvPr id="81" name="Rectangle 80"/>
              <p:cNvSpPr/>
              <p:nvPr/>
            </p:nvSpPr>
            <p:spPr>
              <a:xfrm>
                <a:off x="3340621" y="2731741"/>
                <a:ext cx="5513832" cy="2726371"/>
              </a:xfrm>
              <a:prstGeom prst="rect">
                <a:avLst/>
              </a:prstGeom>
              <a:ln>
                <a:noFill/>
              </a:ln>
              <a:effectLst>
                <a:outerShdw blurRad="571500" dist="241300" dir="102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3340621" y="2731741"/>
                <a:ext cx="5513832" cy="2726371"/>
              </a:xfrm>
              <a:prstGeom prst="rect">
                <a:avLst/>
              </a:prstGeom>
              <a:ln>
                <a:noFill/>
              </a:ln>
              <a:effectLst>
                <a:outerShdw blurRad="571500" dist="292100" dir="2154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ounded Rectangle 74"/>
            <p:cNvSpPr/>
            <p:nvPr/>
          </p:nvSpPr>
          <p:spPr>
            <a:xfrm rot="16200000">
              <a:off x="4436134" y="4139836"/>
              <a:ext cx="1964609" cy="2549278"/>
            </a:xfrm>
            <a:prstGeom prst="roundRect">
              <a:avLst>
                <a:gd name="adj" fmla="val 5238"/>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rot="16200000">
              <a:off x="4627827" y="4346004"/>
              <a:ext cx="1576179" cy="2114488"/>
            </a:xfrm>
            <a:prstGeom prst="rect">
              <a:avLst/>
            </a:prstGeom>
            <a:blipFill dpi="0" rotWithShape="0">
              <a:blip r:embed="rId4"/>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400" b="1" dirty="0"/>
            </a:p>
          </p:txBody>
        </p:sp>
        <p:grpSp>
          <p:nvGrpSpPr>
            <p:cNvPr id="77" name="Group 76"/>
            <p:cNvGrpSpPr/>
            <p:nvPr/>
          </p:nvGrpSpPr>
          <p:grpSpPr>
            <a:xfrm rot="16200000">
              <a:off x="6513179" y="5349079"/>
              <a:ext cx="139880" cy="138308"/>
              <a:chOff x="4446940" y="5280381"/>
              <a:chExt cx="237363" cy="234696"/>
            </a:xfrm>
          </p:grpSpPr>
          <p:sp>
            <p:nvSpPr>
              <p:cNvPr id="79" name="Oval 78"/>
              <p:cNvSpPr>
                <a:spLocks noChangeArrowheads="1"/>
              </p:cNvSpPr>
              <p:nvPr/>
            </p:nvSpPr>
            <p:spPr bwMode="auto">
              <a:xfrm>
                <a:off x="4446940" y="5280381"/>
                <a:ext cx="237363" cy="234696"/>
              </a:xfrm>
              <a:prstGeom prst="ellipse">
                <a:avLst/>
              </a:prstGeom>
              <a:gradFill flip="none" rotWithShape="1">
                <a:gsLst>
                  <a:gs pos="29000">
                    <a:schemeClr val="tx1"/>
                  </a:gs>
                  <a:gs pos="73000">
                    <a:schemeClr val="tx1">
                      <a:lumMod val="65000"/>
                      <a:lumOff val="3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schemeClr val="lt1"/>
                  </a:solidFill>
                </a:endParaRPr>
              </a:p>
            </p:txBody>
          </p:sp>
          <p:sp>
            <p:nvSpPr>
              <p:cNvPr id="80" name="Rounded Rectangle 79"/>
              <p:cNvSpPr/>
              <p:nvPr/>
            </p:nvSpPr>
            <p:spPr>
              <a:xfrm>
                <a:off x="4515460" y="5356864"/>
                <a:ext cx="100323" cy="100323"/>
              </a:xfrm>
              <a:prstGeom prst="round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8" name="Freeform 77"/>
            <p:cNvSpPr/>
            <p:nvPr/>
          </p:nvSpPr>
          <p:spPr>
            <a:xfrm>
              <a:off x="5339707" y="4432170"/>
              <a:ext cx="1353371" cy="1712789"/>
            </a:xfrm>
            <a:custGeom>
              <a:avLst/>
              <a:gdLst>
                <a:gd name="connsiteX0" fmla="*/ 0 w 2296537"/>
                <a:gd name="connsiteY0" fmla="*/ 0 h 2906437"/>
                <a:gd name="connsiteX1" fmla="*/ 2121915 w 2296537"/>
                <a:gd name="connsiteY1" fmla="*/ 0 h 2906437"/>
                <a:gd name="connsiteX2" fmla="*/ 2296537 w 2296537"/>
                <a:gd name="connsiteY2" fmla="*/ 174622 h 2906437"/>
                <a:gd name="connsiteX3" fmla="*/ 2296537 w 2296537"/>
                <a:gd name="connsiteY3" fmla="*/ 2906437 h 2906437"/>
              </a:gdLst>
              <a:ahLst/>
              <a:cxnLst>
                <a:cxn ang="0">
                  <a:pos x="connsiteX0" y="connsiteY0"/>
                </a:cxn>
                <a:cxn ang="0">
                  <a:pos x="connsiteX1" y="connsiteY1"/>
                </a:cxn>
                <a:cxn ang="0">
                  <a:pos x="connsiteX2" y="connsiteY2"/>
                </a:cxn>
                <a:cxn ang="0">
                  <a:pos x="connsiteX3" y="connsiteY3"/>
                </a:cxn>
              </a:cxnLst>
              <a:rect l="l" t="t" r="r" b="b"/>
              <a:pathLst>
                <a:path w="2296537" h="2906437">
                  <a:moveTo>
                    <a:pt x="0" y="0"/>
                  </a:moveTo>
                  <a:lnTo>
                    <a:pt x="2121915" y="0"/>
                  </a:lnTo>
                  <a:cubicBezTo>
                    <a:pt x="2218356" y="0"/>
                    <a:pt x="2296537" y="78181"/>
                    <a:pt x="2296537" y="174622"/>
                  </a:cubicBezTo>
                  <a:lnTo>
                    <a:pt x="2296537" y="2906437"/>
                  </a:lnTo>
                  <a:close/>
                </a:path>
              </a:pathLst>
            </a:custGeom>
            <a:gradFill flip="none" rotWithShape="1">
              <a:gsLst>
                <a:gs pos="0">
                  <a:schemeClr val="bg1">
                    <a:alpha val="0"/>
                  </a:schemeClr>
                </a:gs>
                <a:gs pos="100000">
                  <a:schemeClr val="bg1">
                    <a:alpha val="34000"/>
                  </a:schemeClr>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351"/>
            </a:p>
          </p:txBody>
        </p:sp>
      </p:grpSp>
      <p:sp>
        <p:nvSpPr>
          <p:cNvPr id="18" name="Title 3"/>
          <p:cNvSpPr txBox="1">
            <a:spLocks/>
          </p:cNvSpPr>
          <p:nvPr/>
        </p:nvSpPr>
        <p:spPr>
          <a:xfrm>
            <a:off x="47328" y="6165304"/>
            <a:ext cx="2520280" cy="523220"/>
          </a:xfrm>
          <a:prstGeom prst="rect">
            <a:avLst/>
          </a:prstGeom>
        </p:spPr>
        <p:txBody>
          <a:bodyPr vert="horz" wrap="square" lIns="91440" tIns="45720" rIns="91440" bIns="45720" rtlCol="0" anchor="b">
            <a:spAutoFit/>
          </a:bodyPr>
          <a:lstStyle>
            <a:lvl1pPr algn="ctr" defTabSz="914354" rtl="0" eaLnBrk="1" latinLnBrk="0" hangingPunct="1">
              <a:spcBef>
                <a:spcPct val="0"/>
              </a:spcBef>
              <a:buNone/>
              <a:defRPr lang="en-US" sz="6000" b="1" kern="1200" cap="small" normalizeH="0" baseline="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r>
              <a:rPr lang="id-ID" sz="2800">
                <a:solidFill>
                  <a:srgbClr val="222A35"/>
                </a:solidFill>
              </a:rPr>
              <a:t>4</a:t>
            </a:r>
            <a:r>
              <a:rPr lang="id-ID" sz="2800" smtClean="0">
                <a:solidFill>
                  <a:srgbClr val="222A35"/>
                </a:solidFill>
              </a:rPr>
              <a:t> Juni </a:t>
            </a:r>
            <a:r>
              <a:rPr lang="id-ID" sz="2800" smtClean="0">
                <a:solidFill>
                  <a:srgbClr val="222A35"/>
                </a:solidFill>
              </a:rPr>
              <a:t>2018</a:t>
            </a:r>
            <a:endParaRPr lang="id-ID" sz="2800" dirty="0">
              <a:solidFill>
                <a:srgbClr val="222A35"/>
              </a:solidFill>
            </a:endParaRPr>
          </a:p>
        </p:txBody>
      </p:sp>
      <p:grpSp>
        <p:nvGrpSpPr>
          <p:cNvPr id="8" name="Group 7"/>
          <p:cNvGrpSpPr/>
          <p:nvPr/>
        </p:nvGrpSpPr>
        <p:grpSpPr>
          <a:xfrm>
            <a:off x="9984432" y="6099849"/>
            <a:ext cx="2088232" cy="713527"/>
            <a:chOff x="9984432" y="6099849"/>
            <a:chExt cx="2088232" cy="713527"/>
          </a:xfrm>
        </p:grpSpPr>
        <p:pic>
          <p:nvPicPr>
            <p:cNvPr id="19" name="Picture 18" descr="C:\Users\HABIBI~1\AppData\Local\Temp\1958711b.tmp\img27338.PN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24" name="TextBox 23"/>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pic>
        <p:nvPicPr>
          <p:cNvPr id="10" name="Picture 9"/>
          <p:cNvPicPr>
            <a:picLocks noChangeAspect="1"/>
          </p:cNvPicPr>
          <p:nvPr/>
        </p:nvPicPr>
        <p:blipFill>
          <a:blip r:embed="rId6"/>
          <a:stretch>
            <a:fillRect/>
          </a:stretch>
        </p:blipFill>
        <p:spPr>
          <a:xfrm>
            <a:off x="6888088" y="4437112"/>
            <a:ext cx="2659850" cy="1529725"/>
          </a:xfrm>
          <a:prstGeom prst="rect">
            <a:avLst/>
          </a:prstGeom>
        </p:spPr>
      </p:pic>
      <p:sp>
        <p:nvSpPr>
          <p:cNvPr id="11" name="Rectangle 10"/>
          <p:cNvSpPr/>
          <p:nvPr/>
        </p:nvSpPr>
        <p:spPr>
          <a:xfrm>
            <a:off x="6888088" y="5966837"/>
            <a:ext cx="2659850" cy="3283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5" name="TextBox 24"/>
          <p:cNvSpPr txBox="1"/>
          <p:nvPr/>
        </p:nvSpPr>
        <p:spPr>
          <a:xfrm>
            <a:off x="8616280" y="1479290"/>
            <a:ext cx="1354986" cy="400110"/>
          </a:xfrm>
          <a:prstGeom prst="rect">
            <a:avLst/>
          </a:prstGeom>
          <a:noFill/>
        </p:spPr>
        <p:txBody>
          <a:bodyPr wrap="none" rtlCol="0" anchor="ctr">
            <a:spAutoFit/>
          </a:bodyPr>
          <a:lstStyle/>
          <a:p>
            <a:r>
              <a:rPr lang="id-ID" sz="2000" b="1" smtClean="0">
                <a:solidFill>
                  <a:schemeClr val="accent4"/>
                </a:solidFill>
                <a:latin typeface="Open Sans" panose="020B0606030504020204" pitchFamily="34" charset="0"/>
                <a:ea typeface="Open Sans" panose="020B0606030504020204" pitchFamily="34" charset="0"/>
                <a:cs typeface="Open Sans" panose="020B0606030504020204" pitchFamily="34" charset="0"/>
              </a:rPr>
              <a:t>Sidang </a:t>
            </a:r>
            <a:r>
              <a:rPr lang="id-ID" sz="2000" b="1" smtClean="0">
                <a:solidFill>
                  <a:schemeClr val="accent4"/>
                </a:solidFill>
                <a:latin typeface="Open Sans" panose="020B0606030504020204" pitchFamily="34" charset="0"/>
                <a:ea typeface="Open Sans" panose="020B0606030504020204" pitchFamily="34" charset="0"/>
                <a:cs typeface="Open Sans" panose="020B0606030504020204" pitchFamily="34" charset="0"/>
              </a:rPr>
              <a:t>Tesis</a:t>
            </a:r>
            <a:endParaRPr lang="en-US" sz="2000" b="1" dirty="0">
              <a:solidFill>
                <a:schemeClr val="accent4"/>
              </a:solidFill>
              <a:latin typeface="Open Sans" panose="020B0606030504020204" pitchFamily="34" charset="0"/>
              <a:ea typeface="Open Sans" panose="020B0606030504020204" pitchFamily="34" charset="0"/>
              <a:cs typeface="Open Sans" panose="020B0606030504020204" pitchFamily="34" charset="0"/>
            </a:endParaRPr>
          </a:p>
        </p:txBody>
      </p:sp>
      <p:sp>
        <p:nvSpPr>
          <p:cNvPr id="3" name="Rectangle 2"/>
          <p:cNvSpPr/>
          <p:nvPr/>
        </p:nvSpPr>
        <p:spPr>
          <a:xfrm>
            <a:off x="4079776" y="5274569"/>
            <a:ext cx="432048" cy="386679"/>
          </a:xfrm>
          <a:prstGeom prst="rect">
            <a:avLst/>
          </a:prstGeom>
          <a:solidFill>
            <a:srgbClr val="CACBCD"/>
          </a:solidFill>
          <a:ln>
            <a:solidFill>
              <a:srgbClr val="C8C9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3956972317"/>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3"/>
          <a:stretch>
            <a:fillRect/>
          </a:stretch>
        </p:blipFill>
        <p:spPr>
          <a:xfrm>
            <a:off x="767408" y="320276"/>
            <a:ext cx="10644531" cy="5184512"/>
          </a:xfrm>
          <a:prstGeom prst="rect">
            <a:avLst/>
          </a:prstGeom>
        </p:spPr>
      </p:pic>
      <p:sp>
        <p:nvSpPr>
          <p:cNvPr id="4" name="Slide Number Placeholder 3"/>
          <p:cNvSpPr>
            <a:spLocks noGrp="1"/>
          </p:cNvSpPr>
          <p:nvPr>
            <p:ph type="sldNum" sz="quarter" idx="12"/>
          </p:nvPr>
        </p:nvSpPr>
        <p:spPr/>
        <p:txBody>
          <a:bodyPr/>
          <a:lstStyle/>
          <a:p>
            <a:endParaRPr lang="id-ID"/>
          </a:p>
        </p:txBody>
      </p:sp>
      <p:sp>
        <p:nvSpPr>
          <p:cNvPr id="6" name="Rectangle 5"/>
          <p:cNvSpPr/>
          <p:nvPr/>
        </p:nvSpPr>
        <p:spPr>
          <a:xfrm>
            <a:off x="3953906" y="5622879"/>
            <a:ext cx="4284186" cy="615553"/>
          </a:xfrm>
          <a:prstGeom prst="rect">
            <a:avLst/>
          </a:prstGeom>
        </p:spPr>
        <p:txBody>
          <a:bodyPr wrap="none">
            <a:spAutoFit/>
          </a:bodyPr>
          <a:lstStyle/>
          <a:p>
            <a:pPr algn="ctr"/>
            <a:r>
              <a:rPr lang="id-ID" i="1" dirty="0">
                <a:solidFill>
                  <a:schemeClr val="tx2"/>
                </a:solidFill>
              </a:rPr>
              <a:t>Timeline</a:t>
            </a:r>
            <a:r>
              <a:rPr lang="id-ID" dirty="0">
                <a:solidFill>
                  <a:schemeClr val="tx2"/>
                </a:solidFill>
              </a:rPr>
              <a:t> Perkembangan Visualisasi Program</a:t>
            </a:r>
            <a:endParaRPr lang="id-ID" sz="1600" dirty="0">
              <a:solidFill>
                <a:schemeClr val="tx2"/>
              </a:solidFill>
            </a:endParaRPr>
          </a:p>
          <a:p>
            <a:pPr algn="ctr"/>
            <a:r>
              <a:rPr lang="id-ID" sz="1600" dirty="0">
                <a:solidFill>
                  <a:schemeClr val="tx2"/>
                </a:solidFill>
              </a:rPr>
              <a:t>Sorva, J., Karavirta, V. dan Malmi, L. (2013)</a:t>
            </a:r>
          </a:p>
        </p:txBody>
      </p:sp>
      <p:sp>
        <p:nvSpPr>
          <p:cNvPr id="7" name="Rectangle 6"/>
          <p:cNvSpPr/>
          <p:nvPr/>
        </p:nvSpPr>
        <p:spPr>
          <a:xfrm>
            <a:off x="1756866" y="6356352"/>
            <a:ext cx="236367" cy="45719"/>
          </a:xfrm>
          <a:prstGeom prst="rect">
            <a:avLst/>
          </a:prstGeom>
          <a:solidFill>
            <a:srgbClr val="FAA4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8" name="Rectangle 7"/>
          <p:cNvSpPr/>
          <p:nvPr/>
        </p:nvSpPr>
        <p:spPr>
          <a:xfrm>
            <a:off x="1756865" y="6516054"/>
            <a:ext cx="236367" cy="45719"/>
          </a:xfrm>
          <a:prstGeom prst="rect">
            <a:avLst/>
          </a:prstGeom>
          <a:solidFill>
            <a:srgbClr val="012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9" name="Rectangle 8"/>
          <p:cNvSpPr/>
          <p:nvPr/>
        </p:nvSpPr>
        <p:spPr>
          <a:xfrm>
            <a:off x="1756864" y="6675756"/>
            <a:ext cx="236367" cy="45719"/>
          </a:xfrm>
          <a:prstGeom prst="rect">
            <a:avLst/>
          </a:prstGeom>
          <a:solidFill>
            <a:srgbClr val="11C71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0" name="Rectangle 9"/>
          <p:cNvSpPr/>
          <p:nvPr/>
        </p:nvSpPr>
        <p:spPr>
          <a:xfrm>
            <a:off x="1993231" y="6239055"/>
            <a:ext cx="2390591" cy="276999"/>
          </a:xfrm>
          <a:prstGeom prst="rect">
            <a:avLst/>
          </a:prstGeom>
        </p:spPr>
        <p:txBody>
          <a:bodyPr wrap="none">
            <a:spAutoFit/>
          </a:bodyPr>
          <a:lstStyle/>
          <a:p>
            <a:r>
              <a:rPr lang="id-ID" sz="1200" dirty="0">
                <a:solidFill>
                  <a:schemeClr val="tx2"/>
                </a:solidFill>
              </a:rPr>
              <a:t>The controlled viewing of examples</a:t>
            </a:r>
          </a:p>
        </p:txBody>
      </p:sp>
      <p:sp>
        <p:nvSpPr>
          <p:cNvPr id="11" name="Rectangle 10"/>
          <p:cNvSpPr/>
          <p:nvPr/>
        </p:nvSpPr>
        <p:spPr>
          <a:xfrm>
            <a:off x="1993229" y="6398757"/>
            <a:ext cx="994824" cy="276999"/>
          </a:xfrm>
          <a:prstGeom prst="rect">
            <a:avLst/>
          </a:prstGeom>
        </p:spPr>
        <p:txBody>
          <a:bodyPr wrap="none">
            <a:spAutoFit/>
          </a:bodyPr>
          <a:lstStyle/>
          <a:p>
            <a:r>
              <a:rPr lang="id-ID" sz="1200" dirty="0">
                <a:solidFill>
                  <a:schemeClr val="tx2"/>
                </a:solidFill>
              </a:rPr>
              <a:t>Own content</a:t>
            </a:r>
          </a:p>
        </p:txBody>
      </p:sp>
      <p:sp>
        <p:nvSpPr>
          <p:cNvPr id="12" name="Rectangle 11"/>
          <p:cNvSpPr/>
          <p:nvPr/>
        </p:nvSpPr>
        <p:spPr>
          <a:xfrm>
            <a:off x="1993228" y="6562567"/>
            <a:ext cx="4572000" cy="276999"/>
          </a:xfrm>
          <a:prstGeom prst="rect">
            <a:avLst/>
          </a:prstGeom>
        </p:spPr>
        <p:txBody>
          <a:bodyPr>
            <a:spAutoFit/>
          </a:bodyPr>
          <a:lstStyle/>
          <a:p>
            <a:r>
              <a:rPr lang="id-ID" sz="1200" dirty="0">
                <a:solidFill>
                  <a:schemeClr val="tx2"/>
                </a:solidFill>
              </a:rPr>
              <a:t>Support some form of applying a visualization</a:t>
            </a:r>
          </a:p>
        </p:txBody>
      </p:sp>
      <p:sp>
        <p:nvSpPr>
          <p:cNvPr id="13"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10</a:t>
            </a:r>
            <a:endParaRPr lang="en-US" dirty="0"/>
          </a:p>
        </p:txBody>
      </p:sp>
      <p:sp>
        <p:nvSpPr>
          <p:cNvPr id="2" name="Rectangle 1"/>
          <p:cNvSpPr/>
          <p:nvPr/>
        </p:nvSpPr>
        <p:spPr>
          <a:xfrm>
            <a:off x="9336360" y="1916832"/>
            <a:ext cx="1944216" cy="288032"/>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415417769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afterEffect">
                                  <p:stCondLst>
                                    <p:cond delay="0"/>
                                  </p:stCondLst>
                                  <p:endCondLst>
                                    <p:cond evt="onNext" delay="0">
                                      <p:tgtEl>
                                        <p:sldTgt/>
                                      </p:tgtEl>
                                    </p:cond>
                                  </p:endCondLst>
                                  <p:childTnLst>
                                    <p:animEffect transition="out" filter="fade">
                                      <p:cBhvr>
                                        <p:cTn id="6" dur="1000" tmFilter="0, 0; .2, .5; .8, .5; 1, 0"/>
                                        <p:tgtEl>
                                          <p:spTgt spid="2"/>
                                        </p:tgtEl>
                                      </p:cBhvr>
                                    </p:animEffect>
                                    <p:animScale>
                                      <p:cBhvr>
                                        <p:cTn id="7" dur="50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190266672"/>
              </p:ext>
            </p:extLst>
          </p:nvPr>
        </p:nvGraphicFramePr>
        <p:xfrm>
          <a:off x="1780672" y="96253"/>
          <a:ext cx="8646696" cy="6638357"/>
        </p:xfrm>
        <a:graphic>
          <a:graphicData uri="http://schemas.openxmlformats.org/drawingml/2006/table">
            <a:tbl>
              <a:tblPr firstRow="1" firstCol="1" bandRow="1">
                <a:tableStyleId>{5C22544A-7EE6-4342-B048-85BDC9FD1C3A}</a:tableStyleId>
              </a:tblPr>
              <a:tblGrid>
                <a:gridCol w="1642873">
                  <a:extLst>
                    <a:ext uri="{9D8B030D-6E8A-4147-A177-3AD203B41FA5}">
                      <a16:colId xmlns:a16="http://schemas.microsoft.com/office/drawing/2014/main" val="2966606431"/>
                    </a:ext>
                  </a:extLst>
                </a:gridCol>
                <a:gridCol w="1141364">
                  <a:extLst>
                    <a:ext uri="{9D8B030D-6E8A-4147-A177-3AD203B41FA5}">
                      <a16:colId xmlns:a16="http://schemas.microsoft.com/office/drawing/2014/main" val="3898215409"/>
                    </a:ext>
                  </a:extLst>
                </a:gridCol>
                <a:gridCol w="1347155">
                  <a:extLst>
                    <a:ext uri="{9D8B030D-6E8A-4147-A177-3AD203B41FA5}">
                      <a16:colId xmlns:a16="http://schemas.microsoft.com/office/drawing/2014/main" val="749919502"/>
                    </a:ext>
                  </a:extLst>
                </a:gridCol>
                <a:gridCol w="1390389">
                  <a:extLst>
                    <a:ext uri="{9D8B030D-6E8A-4147-A177-3AD203B41FA5}">
                      <a16:colId xmlns:a16="http://schemas.microsoft.com/office/drawing/2014/main" val="1425723383"/>
                    </a:ext>
                  </a:extLst>
                </a:gridCol>
                <a:gridCol w="1516630">
                  <a:extLst>
                    <a:ext uri="{9D8B030D-6E8A-4147-A177-3AD203B41FA5}">
                      <a16:colId xmlns:a16="http://schemas.microsoft.com/office/drawing/2014/main" val="323073844"/>
                    </a:ext>
                  </a:extLst>
                </a:gridCol>
                <a:gridCol w="1608285">
                  <a:extLst>
                    <a:ext uri="{9D8B030D-6E8A-4147-A177-3AD203B41FA5}">
                      <a16:colId xmlns:a16="http://schemas.microsoft.com/office/drawing/2014/main" val="3212757536"/>
                    </a:ext>
                  </a:extLst>
                </a:gridCol>
              </a:tblGrid>
              <a:tr h="281155">
                <a:tc>
                  <a:txBody>
                    <a:bodyPr/>
                    <a:lstStyle/>
                    <a:p>
                      <a:pPr algn="ctr">
                        <a:lnSpc>
                          <a:spcPct val="100000"/>
                        </a:lnSpc>
                        <a:spcAft>
                          <a:spcPts val="0"/>
                        </a:spcAft>
                      </a:pPr>
                      <a:r>
                        <a:rPr lang="id-ID" sz="1800" dirty="0">
                          <a:effectLst/>
                        </a:rPr>
                        <a:t> </a:t>
                      </a:r>
                      <a:endParaRPr lang="id-ID" sz="1800" dirty="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a:effectLst/>
                        </a:rPr>
                        <a:t>Swan</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a:effectLst/>
                        </a:rPr>
                        <a:t>VisMod</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a:effectLst/>
                        </a:rPr>
                        <a:t>jGRASP</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a:effectLst/>
                        </a:rPr>
                        <a:t>Jype</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a:effectLst/>
                        </a:rPr>
                        <a:t>OPT</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extLst>
                  <a:ext uri="{0D108BD9-81ED-4DB2-BD59-A6C34878D82A}">
                    <a16:rowId xmlns:a16="http://schemas.microsoft.com/office/drawing/2014/main" val="434663509"/>
                  </a:ext>
                </a:extLst>
              </a:tr>
              <a:tr h="281155">
                <a:tc>
                  <a:txBody>
                    <a:bodyPr/>
                    <a:lstStyle/>
                    <a:p>
                      <a:pPr algn="ctr">
                        <a:lnSpc>
                          <a:spcPct val="100000"/>
                        </a:lnSpc>
                        <a:spcAft>
                          <a:spcPts val="0"/>
                        </a:spcAft>
                      </a:pPr>
                      <a:r>
                        <a:rPr lang="id-ID" sz="1800">
                          <a:effectLst/>
                        </a:rPr>
                        <a:t>Tahun</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b="1" dirty="0">
                          <a:solidFill>
                            <a:schemeClr val="tx2"/>
                          </a:solidFill>
                          <a:effectLst/>
                        </a:rPr>
                        <a:t>1996</a:t>
                      </a:r>
                      <a:endParaRPr lang="id-ID" sz="1800" b="1"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b="1">
                          <a:solidFill>
                            <a:schemeClr val="tx2"/>
                          </a:solidFill>
                          <a:effectLst/>
                        </a:rPr>
                        <a:t>1999</a:t>
                      </a:r>
                      <a:endParaRPr lang="id-ID" sz="1800" b="1">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b="1">
                          <a:solidFill>
                            <a:schemeClr val="tx2"/>
                          </a:solidFill>
                          <a:effectLst/>
                        </a:rPr>
                        <a:t>2004</a:t>
                      </a:r>
                      <a:endParaRPr lang="id-ID" sz="1800" b="1">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b="1">
                          <a:solidFill>
                            <a:schemeClr val="tx2"/>
                          </a:solidFill>
                          <a:effectLst/>
                        </a:rPr>
                        <a:t>2009</a:t>
                      </a:r>
                      <a:endParaRPr lang="id-ID" sz="1800" b="1">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ctr">
                        <a:lnSpc>
                          <a:spcPct val="100000"/>
                        </a:lnSpc>
                        <a:spcAft>
                          <a:spcPts val="0"/>
                        </a:spcAft>
                      </a:pPr>
                      <a:r>
                        <a:rPr lang="id-ID" sz="1800" b="1" dirty="0">
                          <a:solidFill>
                            <a:schemeClr val="tx2"/>
                          </a:solidFill>
                          <a:effectLst/>
                        </a:rPr>
                        <a:t>2010</a:t>
                      </a:r>
                      <a:endParaRPr lang="id-ID" sz="1800" b="1"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extLst>
                  <a:ext uri="{0D108BD9-81ED-4DB2-BD59-A6C34878D82A}">
                    <a16:rowId xmlns:a16="http://schemas.microsoft.com/office/drawing/2014/main" val="2172197534"/>
                  </a:ext>
                </a:extLst>
              </a:tr>
              <a:tr h="1405773">
                <a:tc>
                  <a:txBody>
                    <a:bodyPr/>
                    <a:lstStyle/>
                    <a:p>
                      <a:pPr algn="ctr">
                        <a:lnSpc>
                          <a:spcPct val="100000"/>
                        </a:lnSpc>
                        <a:spcAft>
                          <a:spcPts val="0"/>
                        </a:spcAft>
                      </a:pPr>
                      <a:r>
                        <a:rPr lang="id-ID" sz="1800">
                          <a:effectLst/>
                        </a:rPr>
                        <a:t>Metode</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Anotasi</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Pointer dan reference</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Pointer, reference, Identifikasi nama variabel dan struktur kelas</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Matrix Framework</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smtClean="0">
                          <a:solidFill>
                            <a:schemeClr val="tx2"/>
                          </a:solidFill>
                          <a:effectLst/>
                        </a:rPr>
                        <a:t>Data </a:t>
                      </a:r>
                      <a:r>
                        <a:rPr lang="id-ID" sz="1800" dirty="0">
                          <a:solidFill>
                            <a:schemeClr val="tx2"/>
                          </a:solidFill>
                          <a:effectLst/>
                        </a:rPr>
                        <a:t>trace JSON</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extLst>
                  <a:ext uri="{0D108BD9-81ED-4DB2-BD59-A6C34878D82A}">
                    <a16:rowId xmlns:a16="http://schemas.microsoft.com/office/drawing/2014/main" val="299635071"/>
                  </a:ext>
                </a:extLst>
              </a:tr>
              <a:tr h="1124618">
                <a:tc>
                  <a:txBody>
                    <a:bodyPr/>
                    <a:lstStyle/>
                    <a:p>
                      <a:pPr algn="ctr">
                        <a:lnSpc>
                          <a:spcPct val="100000"/>
                        </a:lnSpc>
                        <a:spcAft>
                          <a:spcPts val="0"/>
                        </a:spcAft>
                      </a:pPr>
                      <a:r>
                        <a:rPr lang="id-ID" sz="1800">
                          <a:effectLst/>
                        </a:rPr>
                        <a:t>Fitur</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Custom visualisasi, pan, dan zoom</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Pengecekan kesalahan sintaks, pretty printer</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Extensible framework</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Automatic assessment tool</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Embeddable, kolaborasi, chat</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extLst>
                  <a:ext uri="{0D108BD9-81ED-4DB2-BD59-A6C34878D82A}">
                    <a16:rowId xmlns:a16="http://schemas.microsoft.com/office/drawing/2014/main" val="2520936070"/>
                  </a:ext>
                </a:extLst>
              </a:tr>
              <a:tr h="562309">
                <a:tc>
                  <a:txBody>
                    <a:bodyPr/>
                    <a:lstStyle/>
                    <a:p>
                      <a:pPr algn="ctr">
                        <a:lnSpc>
                          <a:spcPct val="100000"/>
                        </a:lnSpc>
                        <a:spcAft>
                          <a:spcPts val="0"/>
                        </a:spcAft>
                      </a:pPr>
                      <a:r>
                        <a:rPr lang="id-ID" sz="1800">
                          <a:effectLst/>
                        </a:rPr>
                        <a:t>Platform</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Komputer desktop</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Komputer desktop</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JVM</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smtClean="0">
                          <a:solidFill>
                            <a:schemeClr val="tx2"/>
                          </a:solidFill>
                          <a:effectLst/>
                        </a:rPr>
                        <a:t>JVM</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smtClean="0">
                          <a:solidFill>
                            <a:schemeClr val="tx2"/>
                          </a:solidFill>
                          <a:effectLst/>
                        </a:rPr>
                        <a:t>Web (HTML, CSS, JS)</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extLst>
                  <a:ext uri="{0D108BD9-81ED-4DB2-BD59-A6C34878D82A}">
                    <a16:rowId xmlns:a16="http://schemas.microsoft.com/office/drawing/2014/main" val="3344198287"/>
                  </a:ext>
                </a:extLst>
              </a:tr>
              <a:tr h="1124618">
                <a:tc>
                  <a:txBody>
                    <a:bodyPr/>
                    <a:lstStyle/>
                    <a:p>
                      <a:pPr algn="ctr">
                        <a:lnSpc>
                          <a:spcPct val="100000"/>
                        </a:lnSpc>
                        <a:spcAft>
                          <a:spcPts val="0"/>
                        </a:spcAft>
                      </a:pPr>
                      <a:r>
                        <a:rPr lang="id-ID" sz="1800">
                          <a:effectLst/>
                        </a:rPr>
                        <a:t>Eksekusi Kode Program</a:t>
                      </a:r>
                      <a:endParaRPr lang="id-ID" sz="180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C/C++</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Modula-2</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Java</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Python</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Python, C/C++, JavaScript, Typescript, Java, Ruby</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extLst>
                  <a:ext uri="{0D108BD9-81ED-4DB2-BD59-A6C34878D82A}">
                    <a16:rowId xmlns:a16="http://schemas.microsoft.com/office/drawing/2014/main" val="1390369611"/>
                  </a:ext>
                </a:extLst>
              </a:tr>
              <a:tr h="1124618">
                <a:tc>
                  <a:txBody>
                    <a:bodyPr/>
                    <a:lstStyle/>
                    <a:p>
                      <a:pPr algn="ctr">
                        <a:lnSpc>
                          <a:spcPct val="100000"/>
                        </a:lnSpc>
                        <a:spcAft>
                          <a:spcPts val="0"/>
                        </a:spcAft>
                      </a:pPr>
                      <a:r>
                        <a:rPr lang="id-ID" sz="1800" dirty="0">
                          <a:effectLst/>
                        </a:rPr>
                        <a:t>Visual Struktur Data</a:t>
                      </a:r>
                      <a:endParaRPr lang="id-ID" sz="1800" dirty="0">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Graf, pohon, list, dan array</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List, pohon</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Tumpukan, antrian, Binary Tree, linked list, hash table</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a:solidFill>
                            <a:schemeClr val="tx2"/>
                          </a:solidFill>
                          <a:effectLst/>
                        </a:rPr>
                        <a:t>Binary search tree</a:t>
                      </a:r>
                      <a:endParaRPr lang="id-ID" sz="18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tc>
                  <a:txBody>
                    <a:bodyPr/>
                    <a:lstStyle/>
                    <a:p>
                      <a:pPr algn="l">
                        <a:lnSpc>
                          <a:spcPct val="100000"/>
                        </a:lnSpc>
                        <a:spcAft>
                          <a:spcPts val="0"/>
                        </a:spcAft>
                      </a:pPr>
                      <a:r>
                        <a:rPr lang="id-ID" sz="1800" dirty="0">
                          <a:solidFill>
                            <a:schemeClr val="tx2"/>
                          </a:solidFill>
                          <a:effectLst/>
                        </a:rPr>
                        <a:t>-</a:t>
                      </a:r>
                      <a:endParaRPr lang="id-ID" sz="18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51802" marR="51802" marT="0" marB="0"/>
                </a:tc>
                <a:extLst>
                  <a:ext uri="{0D108BD9-81ED-4DB2-BD59-A6C34878D82A}">
                    <a16:rowId xmlns:a16="http://schemas.microsoft.com/office/drawing/2014/main" val="68606471"/>
                  </a:ext>
                </a:extLst>
              </a:tr>
            </a:tbl>
          </a:graphicData>
        </a:graphic>
      </p:graphicFrame>
      <p:sp>
        <p:nvSpPr>
          <p:cNvPr id="4" name="Slide Number Placeholder 3"/>
          <p:cNvSpPr>
            <a:spLocks noGrp="1"/>
          </p:cNvSpPr>
          <p:nvPr>
            <p:ph type="sldNum" sz="quarter" idx="12"/>
          </p:nvPr>
        </p:nvSpPr>
        <p:spPr/>
        <p:txBody>
          <a:bodyPr/>
          <a:lstStyle/>
          <a:p>
            <a:endParaRPr lang="id-ID"/>
          </a:p>
        </p:txBody>
      </p:sp>
      <p:sp>
        <p:nvSpPr>
          <p:cNvPr id="6"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11</a:t>
            </a:r>
            <a:endParaRPr lang="en-US" dirty="0"/>
          </a:p>
        </p:txBody>
      </p:sp>
      <p:sp>
        <p:nvSpPr>
          <p:cNvPr id="2" name="Rectangle 1"/>
          <p:cNvSpPr/>
          <p:nvPr/>
        </p:nvSpPr>
        <p:spPr>
          <a:xfrm>
            <a:off x="8832304" y="96253"/>
            <a:ext cx="1595064" cy="663835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348891544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afterEffect">
                                  <p:stCondLst>
                                    <p:cond delay="0"/>
                                  </p:stCondLst>
                                  <p:endCondLst>
                                    <p:cond evt="onNext" delay="0">
                                      <p:tgtEl>
                                        <p:sldTgt/>
                                      </p:tgtEl>
                                    </p:cond>
                                  </p:endCondLst>
                                  <p:childTnLst>
                                    <p:animEffect transition="out" filter="fade">
                                      <p:cBhvr>
                                        <p:cTn id="6" dur="1000" tmFilter="0, 0; .2, .5; .8, .5; 1, 0"/>
                                        <p:tgtEl>
                                          <p:spTgt spid="2"/>
                                        </p:tgtEl>
                                      </p:cBhvr>
                                    </p:animEffect>
                                    <p:animScale>
                                      <p:cBhvr>
                                        <p:cTn id="7" dur="50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19514" y="190711"/>
            <a:ext cx="7886700" cy="645527"/>
          </a:xfrm>
        </p:spPr>
        <p:txBody>
          <a:bodyPr vert="horz" lIns="91440" tIns="45720" rIns="91440" bIns="45720" rtlCol="0" anchor="ctr">
            <a:normAutofit/>
          </a:bodyPr>
          <a:lstStyle/>
          <a:p>
            <a:r>
              <a:rPr lang="id-ID" sz="3600" dirty="0"/>
              <a:t>Online Python </a:t>
            </a:r>
            <a:r>
              <a:rPr lang="id-ID" sz="3600"/>
              <a:t>Tutor </a:t>
            </a:r>
            <a:r>
              <a:rPr lang="id-ID" sz="3600" smtClean="0"/>
              <a:t>(OPT)</a:t>
            </a:r>
            <a:endParaRPr lang="id-ID" sz="3600" dirty="0"/>
          </a:p>
        </p:txBody>
      </p:sp>
      <p:sp>
        <p:nvSpPr>
          <p:cNvPr id="4" name="Slide Number Placeholder 3"/>
          <p:cNvSpPr>
            <a:spLocks noGrp="1"/>
          </p:cNvSpPr>
          <p:nvPr>
            <p:ph type="sldNum" sz="quarter" idx="12"/>
          </p:nvPr>
        </p:nvSpPr>
        <p:spPr/>
        <p:txBody>
          <a:bodyPr/>
          <a:lstStyle/>
          <a:p>
            <a:endParaRPr lang="id-ID"/>
          </a:p>
        </p:txBody>
      </p:sp>
      <p:pic>
        <p:nvPicPr>
          <p:cNvPr id="5" name="Content Placeholder 4" descr="D:\WORKS\PROJECTS\TESIS\excode-viz\TESIS-23515043-TMPB\docs\fitur_opt.jpg"/>
          <p:cNvPicPr>
            <a:picLocks noGrp="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2022042" y="836237"/>
            <a:ext cx="7584172" cy="4351338"/>
          </a:xfrm>
          <a:prstGeom prst="rect">
            <a:avLst/>
          </a:prstGeom>
          <a:noFill/>
          <a:ln>
            <a:noFill/>
          </a:ln>
        </p:spPr>
      </p:pic>
      <p:sp>
        <p:nvSpPr>
          <p:cNvPr id="3" name="Rectangle 2"/>
          <p:cNvSpPr/>
          <p:nvPr/>
        </p:nvSpPr>
        <p:spPr>
          <a:xfrm>
            <a:off x="10039351" y="282641"/>
            <a:ext cx="1484702" cy="461665"/>
          </a:xfrm>
          <a:prstGeom prst="rect">
            <a:avLst/>
          </a:prstGeom>
        </p:spPr>
        <p:txBody>
          <a:bodyPr wrap="none">
            <a:spAutoFit/>
          </a:bodyPr>
          <a:lstStyle/>
          <a:p>
            <a:r>
              <a:rPr lang="id-ID" sz="2400" dirty="0">
                <a:solidFill>
                  <a:schemeClr val="tx2"/>
                </a:solidFill>
                <a:latin typeface="Times New Roman" panose="02020603050405020304" pitchFamily="18" charset="0"/>
                <a:ea typeface="Malgun Gothic" panose="020B0503020000020004" pitchFamily="34" charset="-127"/>
              </a:rPr>
              <a:t>Guo, 2013</a:t>
            </a:r>
          </a:p>
        </p:txBody>
      </p:sp>
      <p:sp>
        <p:nvSpPr>
          <p:cNvPr id="6" name="Rectangle 5"/>
          <p:cNvSpPr/>
          <p:nvPr/>
        </p:nvSpPr>
        <p:spPr>
          <a:xfrm>
            <a:off x="6505586" y="5291643"/>
            <a:ext cx="3533765" cy="400110"/>
          </a:xfrm>
          <a:prstGeom prst="rect">
            <a:avLst/>
          </a:prstGeom>
        </p:spPr>
        <p:txBody>
          <a:bodyPr wrap="square">
            <a:spAutoFit/>
          </a:bodyPr>
          <a:lstStyle/>
          <a:p>
            <a:r>
              <a:rPr lang="id-ID" sz="2000" b="1" dirty="0">
                <a:solidFill>
                  <a:schemeClr val="tx2"/>
                </a:solidFill>
                <a:latin typeface="Times New Roman" panose="02020603050405020304" pitchFamily="18" charset="0"/>
                <a:ea typeface="Malgun Gothic" panose="020B0503020000020004" pitchFamily="34" charset="-127"/>
              </a:rPr>
              <a:t>Metode : </a:t>
            </a:r>
            <a:r>
              <a:rPr lang="id-ID" sz="2000" dirty="0">
                <a:solidFill>
                  <a:schemeClr val="tx2"/>
                </a:solidFill>
              </a:rPr>
              <a:t>Data trace JSON</a:t>
            </a:r>
          </a:p>
        </p:txBody>
      </p:sp>
      <p:sp>
        <p:nvSpPr>
          <p:cNvPr id="7" name="Rectangle 6"/>
          <p:cNvSpPr/>
          <p:nvPr/>
        </p:nvSpPr>
        <p:spPr>
          <a:xfrm>
            <a:off x="6505585" y="5625604"/>
            <a:ext cx="3031958" cy="1015663"/>
          </a:xfrm>
          <a:prstGeom prst="rect">
            <a:avLst/>
          </a:prstGeom>
        </p:spPr>
        <p:txBody>
          <a:bodyPr wrap="square">
            <a:spAutoFit/>
          </a:bodyPr>
          <a:lstStyle/>
          <a:p>
            <a:r>
              <a:rPr lang="id-ID" sz="2000" b="1" dirty="0">
                <a:solidFill>
                  <a:schemeClr val="tx2"/>
                </a:solidFill>
                <a:latin typeface="Times New Roman" panose="02020603050405020304" pitchFamily="18" charset="0"/>
                <a:ea typeface="Malgun Gothic" panose="020B0503020000020004" pitchFamily="34" charset="-127"/>
              </a:rPr>
              <a:t>Eksekusi Kode Program: </a:t>
            </a:r>
            <a:r>
              <a:rPr lang="id-ID" sz="2000" dirty="0">
                <a:solidFill>
                  <a:schemeClr val="tx2"/>
                </a:solidFill>
              </a:rPr>
              <a:t>Python, C/C++, JavaScript, Typescript, Java, Ruby</a:t>
            </a:r>
          </a:p>
        </p:txBody>
      </p:sp>
      <p:sp>
        <p:nvSpPr>
          <p:cNvPr id="8" name="Rectangle 7"/>
          <p:cNvSpPr/>
          <p:nvPr/>
        </p:nvSpPr>
        <p:spPr>
          <a:xfrm>
            <a:off x="2042195" y="5291643"/>
            <a:ext cx="4463391" cy="400110"/>
          </a:xfrm>
          <a:prstGeom prst="rect">
            <a:avLst/>
          </a:prstGeom>
        </p:spPr>
        <p:txBody>
          <a:bodyPr wrap="square">
            <a:spAutoFit/>
          </a:bodyPr>
          <a:lstStyle/>
          <a:p>
            <a:r>
              <a:rPr lang="id-ID" sz="2000" b="1" dirty="0">
                <a:solidFill>
                  <a:schemeClr val="tx2"/>
                </a:solidFill>
                <a:latin typeface="Times New Roman" panose="02020603050405020304" pitchFamily="18" charset="0"/>
                <a:ea typeface="Malgun Gothic" panose="020B0503020000020004" pitchFamily="34" charset="-127"/>
              </a:rPr>
              <a:t>Fitur: </a:t>
            </a:r>
            <a:r>
              <a:rPr lang="id-ID" sz="2000" dirty="0">
                <a:solidFill>
                  <a:schemeClr val="tx2"/>
                </a:solidFill>
              </a:rPr>
              <a:t>Embeddable web, kolaborasi, chat</a:t>
            </a:r>
            <a:endParaRPr lang="id-ID" sz="2000" dirty="0">
              <a:solidFill>
                <a:schemeClr val="tx2"/>
              </a:solidFill>
              <a:latin typeface="Times New Roman" panose="02020603050405020304" pitchFamily="18" charset="0"/>
              <a:ea typeface="Malgun Gothic" panose="020B0503020000020004" pitchFamily="34" charset="-127"/>
            </a:endParaRPr>
          </a:p>
        </p:txBody>
      </p:sp>
      <p:sp>
        <p:nvSpPr>
          <p:cNvPr id="9" name="Rectangle 8"/>
          <p:cNvSpPr/>
          <p:nvPr/>
        </p:nvSpPr>
        <p:spPr>
          <a:xfrm>
            <a:off x="2042194" y="5697753"/>
            <a:ext cx="3781090" cy="400110"/>
          </a:xfrm>
          <a:prstGeom prst="rect">
            <a:avLst/>
          </a:prstGeom>
        </p:spPr>
        <p:txBody>
          <a:bodyPr wrap="square">
            <a:spAutoFit/>
          </a:bodyPr>
          <a:lstStyle/>
          <a:p>
            <a:r>
              <a:rPr lang="id-ID" sz="2000" b="1" dirty="0">
                <a:solidFill>
                  <a:schemeClr val="tx2"/>
                </a:solidFill>
                <a:latin typeface="Times New Roman" panose="02020603050405020304" pitchFamily="18" charset="0"/>
                <a:ea typeface="Malgun Gothic" panose="020B0503020000020004" pitchFamily="34" charset="-127"/>
              </a:rPr>
              <a:t>Platform: </a:t>
            </a:r>
            <a:r>
              <a:rPr lang="id-ID" sz="2000" dirty="0">
                <a:solidFill>
                  <a:schemeClr val="tx2"/>
                </a:solidFill>
                <a:latin typeface="Times New Roman" panose="02020603050405020304" pitchFamily="18" charset="0"/>
                <a:ea typeface="Malgun Gothic" panose="020B0503020000020004" pitchFamily="34" charset="-127"/>
              </a:rPr>
              <a:t>Web (HTML, CSS, JS)</a:t>
            </a:r>
            <a:endParaRPr lang="id-ID" sz="2000" dirty="0">
              <a:solidFill>
                <a:schemeClr val="tx2"/>
              </a:solidFill>
            </a:endParaRPr>
          </a:p>
        </p:txBody>
      </p:sp>
      <p:sp>
        <p:nvSpPr>
          <p:cNvPr id="10" name="Rectangle 9"/>
          <p:cNvSpPr/>
          <p:nvPr/>
        </p:nvSpPr>
        <p:spPr>
          <a:xfrm>
            <a:off x="2042195" y="6097863"/>
            <a:ext cx="4290421" cy="400110"/>
          </a:xfrm>
          <a:prstGeom prst="rect">
            <a:avLst/>
          </a:prstGeom>
        </p:spPr>
        <p:txBody>
          <a:bodyPr wrap="square">
            <a:spAutoFit/>
          </a:bodyPr>
          <a:lstStyle/>
          <a:p>
            <a:r>
              <a:rPr lang="id-ID" sz="2000" b="1" dirty="0">
                <a:solidFill>
                  <a:schemeClr val="tx2"/>
                </a:solidFill>
                <a:latin typeface="Times New Roman" panose="02020603050405020304" pitchFamily="18" charset="0"/>
                <a:ea typeface="Malgun Gothic" panose="020B0503020000020004" pitchFamily="34" charset="-127"/>
              </a:rPr>
              <a:t>Visual Struktur Data: -</a:t>
            </a:r>
            <a:endParaRPr lang="id-ID" sz="2000" dirty="0">
              <a:solidFill>
                <a:schemeClr val="tx2"/>
              </a:solidFill>
            </a:endParaRPr>
          </a:p>
        </p:txBody>
      </p:sp>
      <p:sp>
        <p:nvSpPr>
          <p:cNvPr id="11"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12</a:t>
            </a:r>
            <a:endParaRPr lang="en-US" dirty="0"/>
          </a:p>
        </p:txBody>
      </p:sp>
    </p:spTree>
    <p:extLst>
      <p:ext uri="{BB962C8B-B14F-4D97-AF65-F5344CB8AC3E}">
        <p14:creationId xmlns:p14="http://schemas.microsoft.com/office/powerpoint/2010/main" val="4275935440"/>
      </p:ext>
    </p:extLst>
  </p:cSld>
  <p:clrMapOvr>
    <a:masterClrMapping/>
  </p:clrMapOvr>
  <p:transition spd="slow">
    <p:push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sp>
        <p:nvSpPr>
          <p:cNvPr id="4" name="Slide Number Placeholder 3"/>
          <p:cNvSpPr>
            <a:spLocks noGrp="1"/>
          </p:cNvSpPr>
          <p:nvPr>
            <p:ph type="sldNum" sz="quarter" idx="12"/>
          </p:nvPr>
        </p:nvSpPr>
        <p:spPr/>
        <p:txBody>
          <a:bodyPr/>
          <a:lstStyle/>
          <a:p>
            <a:endParaRPr lang="id-ID"/>
          </a:p>
        </p:txBody>
      </p:sp>
      <p:pic>
        <p:nvPicPr>
          <p:cNvPr id="6" name="Content Placeholder 5"/>
          <p:cNvPicPr>
            <a:picLocks noGrp="1" noChangeAspect="1"/>
          </p:cNvPicPr>
          <p:nvPr>
            <p:ph idx="1"/>
          </p:nvPr>
        </p:nvPicPr>
        <p:blipFill>
          <a:blip r:embed="rId3"/>
          <a:stretch>
            <a:fillRect/>
          </a:stretch>
        </p:blipFill>
        <p:spPr>
          <a:xfrm>
            <a:off x="1920663" y="-7866"/>
            <a:ext cx="6906885" cy="4351338"/>
          </a:xfrm>
          <a:prstGeom prst="rect">
            <a:avLst/>
          </a:prstGeom>
        </p:spPr>
      </p:pic>
      <p:pic>
        <p:nvPicPr>
          <p:cNvPr id="7" name="Picture 6"/>
          <p:cNvPicPr>
            <a:picLocks noChangeAspect="1"/>
          </p:cNvPicPr>
          <p:nvPr/>
        </p:nvPicPr>
        <p:blipFill rotWithShape="1">
          <a:blip r:embed="rId4"/>
          <a:srcRect t="9162"/>
          <a:stretch/>
        </p:blipFill>
        <p:spPr>
          <a:xfrm>
            <a:off x="1908630" y="4331358"/>
            <a:ext cx="6553278" cy="3916192"/>
          </a:xfrm>
          <a:prstGeom prst="rect">
            <a:avLst/>
          </a:prstGeom>
        </p:spPr>
      </p:pic>
      <p:sp>
        <p:nvSpPr>
          <p:cNvPr id="8"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13</a:t>
            </a:r>
            <a:endParaRPr lang="en-US" dirty="0"/>
          </a:p>
        </p:txBody>
      </p:sp>
    </p:spTree>
    <p:extLst>
      <p:ext uri="{BB962C8B-B14F-4D97-AF65-F5344CB8AC3E}">
        <p14:creationId xmlns:p14="http://schemas.microsoft.com/office/powerpoint/2010/main" val="3195045305"/>
      </p:ext>
    </p:extLst>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endParaRPr lang="id-ID"/>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3" name="Object 2"/>
          <p:cNvGraphicFramePr>
            <a:graphicFrameLocks noChangeAspect="1"/>
          </p:cNvGraphicFramePr>
          <p:nvPr>
            <p:extLst/>
          </p:nvPr>
        </p:nvGraphicFramePr>
        <p:xfrm>
          <a:off x="2671011" y="1"/>
          <a:ext cx="6849979" cy="6726277"/>
        </p:xfrm>
        <a:graphic>
          <a:graphicData uri="http://schemas.openxmlformats.org/presentationml/2006/ole">
            <mc:AlternateContent xmlns:mc="http://schemas.openxmlformats.org/markup-compatibility/2006">
              <mc:Choice xmlns:v="urn:schemas-microsoft-com:vml" Requires="v">
                <p:oleObj spid="_x0000_s1070" name="Visio" r:id="rId4" imgW="4216623" imgH="4146830" progId="Visio.Drawing.11">
                  <p:embed/>
                </p:oleObj>
              </mc:Choice>
              <mc:Fallback>
                <p:oleObj name="Visio" r:id="rId4" imgW="4216623" imgH="4146830" progId="Visio.Drawing.11">
                  <p:embed/>
                  <p:pic>
                    <p:nvPicPr>
                      <p:cNvPr id="3"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1011" y="1"/>
                        <a:ext cx="6849979" cy="6726277"/>
                      </a:xfrm>
                      <a:prstGeom prst="rect">
                        <a:avLst/>
                      </a:prstGeom>
                      <a:noFill/>
                    </p:spPr>
                  </p:pic>
                </p:oleObj>
              </mc:Fallback>
            </mc:AlternateContent>
          </a:graphicData>
        </a:graphic>
      </p:graphicFrame>
      <p:sp>
        <p:nvSpPr>
          <p:cNvPr id="6" name="Title 1"/>
          <p:cNvSpPr>
            <a:spLocks noGrp="1"/>
          </p:cNvSpPr>
          <p:nvPr>
            <p:ph type="title"/>
          </p:nvPr>
        </p:nvSpPr>
        <p:spPr>
          <a:xfrm>
            <a:off x="839416" y="1484784"/>
            <a:ext cx="4585033" cy="645527"/>
          </a:xfrm>
        </p:spPr>
        <p:txBody>
          <a:bodyPr vert="horz" lIns="91440" tIns="45720" rIns="91440" bIns="45720" rtlCol="0" anchor="ctr">
            <a:normAutofit/>
          </a:bodyPr>
          <a:lstStyle/>
          <a:p>
            <a:pPr algn="ctr"/>
            <a:r>
              <a:rPr lang="id-ID" sz="3600" dirty="0"/>
              <a:t>Arsitektur OPT</a:t>
            </a:r>
          </a:p>
        </p:txBody>
      </p:sp>
      <p:sp>
        <p:nvSpPr>
          <p:cNvPr id="7"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14</a:t>
            </a:r>
            <a:endParaRPr lang="en-US" dirty="0"/>
          </a:p>
        </p:txBody>
      </p:sp>
    </p:spTree>
    <p:extLst>
      <p:ext uri="{BB962C8B-B14F-4D97-AF65-F5344CB8AC3E}">
        <p14:creationId xmlns:p14="http://schemas.microsoft.com/office/powerpoint/2010/main" val="225332585"/>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7789" y="184666"/>
            <a:ext cx="10972800" cy="617612"/>
          </a:xfrm>
        </p:spPr>
        <p:txBody>
          <a:bodyPr/>
          <a:lstStyle/>
          <a:p>
            <a:pPr algn="ctr"/>
            <a:r>
              <a:rPr lang="id-ID" dirty="0" smtClean="0"/>
              <a:t>Format Execution Trace JSON</a:t>
            </a:r>
            <a:endParaRPr lang="id-ID" dirty="0"/>
          </a:p>
        </p:txBody>
      </p:sp>
      <p:sp>
        <p:nvSpPr>
          <p:cNvPr id="4" name="Slide Number Placeholder 3"/>
          <p:cNvSpPr>
            <a:spLocks noGrp="1"/>
          </p:cNvSpPr>
          <p:nvPr>
            <p:ph type="sldNum" sz="quarter" idx="12"/>
          </p:nvPr>
        </p:nvSpPr>
        <p:spPr/>
        <p:txBody>
          <a:bodyPr/>
          <a:lstStyle/>
          <a:p>
            <a:endParaRPr lang="id-ID"/>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7"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15</a:t>
            </a:r>
            <a:endParaRPr lang="en-US" dirty="0"/>
          </a:p>
        </p:txBody>
      </p:sp>
      <p:pic>
        <p:nvPicPr>
          <p:cNvPr id="3" name="Picture 2"/>
          <p:cNvPicPr>
            <a:picLocks noChangeAspect="1"/>
          </p:cNvPicPr>
          <p:nvPr/>
        </p:nvPicPr>
        <p:blipFill>
          <a:blip r:embed="rId3"/>
          <a:stretch>
            <a:fillRect/>
          </a:stretch>
        </p:blipFill>
        <p:spPr>
          <a:xfrm>
            <a:off x="2187872" y="1108907"/>
            <a:ext cx="8022297" cy="5518842"/>
          </a:xfrm>
          <a:prstGeom prst="rect">
            <a:avLst/>
          </a:prstGeom>
        </p:spPr>
      </p:pic>
    </p:spTree>
    <p:extLst>
      <p:ext uri="{BB962C8B-B14F-4D97-AF65-F5344CB8AC3E}">
        <p14:creationId xmlns:p14="http://schemas.microsoft.com/office/powerpoint/2010/main" val="1573282381"/>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r>
              <a:rPr lang="id-ID" smtClean="0"/>
              <a:t>17</a:t>
            </a:r>
            <a:endParaRPr lang="en-US" dirty="0"/>
          </a:p>
        </p:txBody>
      </p:sp>
      <p:sp>
        <p:nvSpPr>
          <p:cNvPr id="4" name="Title 3"/>
          <p:cNvSpPr>
            <a:spLocks noGrp="1"/>
          </p:cNvSpPr>
          <p:nvPr>
            <p:ph type="title"/>
          </p:nvPr>
        </p:nvSpPr>
        <p:spPr/>
        <p:txBody>
          <a:bodyPr/>
          <a:lstStyle/>
          <a:p>
            <a:r>
              <a:rPr lang="id-ID" smtClean="0"/>
              <a:t>Analisis Tujuan Visualisasi: “Memahami”</a:t>
            </a:r>
            <a:endParaRPr lang="en-US"/>
          </a:p>
        </p:txBody>
      </p:sp>
      <p:grpSp>
        <p:nvGrpSpPr>
          <p:cNvPr id="5" name="Group 5581"/>
          <p:cNvGrpSpPr/>
          <p:nvPr/>
        </p:nvGrpSpPr>
        <p:grpSpPr>
          <a:xfrm>
            <a:off x="1343472" y="2385355"/>
            <a:ext cx="2461207" cy="2465512"/>
            <a:chOff x="0" y="0"/>
            <a:chExt cx="2461205" cy="2465511"/>
          </a:xfrm>
        </p:grpSpPr>
        <p:sp>
          <p:nvSpPr>
            <p:cNvPr id="6" name="Shape 5568"/>
            <p:cNvSpPr/>
            <p:nvPr/>
          </p:nvSpPr>
          <p:spPr>
            <a:xfrm flipH="1">
              <a:off x="178138" y="272859"/>
              <a:ext cx="2008078" cy="2008078"/>
            </a:xfrm>
            <a:custGeom>
              <a:avLst/>
              <a:gdLst/>
              <a:ahLst/>
              <a:cxnLst>
                <a:cxn ang="0">
                  <a:pos x="wd2" y="hd2"/>
                </a:cxn>
                <a:cxn ang="5400000">
                  <a:pos x="wd2" y="hd2"/>
                </a:cxn>
                <a:cxn ang="10800000">
                  <a:pos x="wd2" y="hd2"/>
                </a:cxn>
                <a:cxn ang="16200000">
                  <a:pos x="wd2" y="hd2"/>
                </a:cxn>
              </a:cxnLst>
              <a:rect l="0" t="0" r="r" b="b"/>
              <a:pathLst>
                <a:path w="21600" h="21600" extrusionOk="0">
                  <a:moveTo>
                    <a:pt x="21039" y="9023"/>
                  </a:moveTo>
                  <a:cubicBezTo>
                    <a:pt x="19730" y="9023"/>
                    <a:pt x="19730" y="9023"/>
                    <a:pt x="19730" y="9023"/>
                  </a:cubicBezTo>
                  <a:cubicBezTo>
                    <a:pt x="19636" y="8556"/>
                    <a:pt x="19496" y="8088"/>
                    <a:pt x="19332" y="7644"/>
                  </a:cubicBezTo>
                  <a:cubicBezTo>
                    <a:pt x="20455" y="7013"/>
                    <a:pt x="20455" y="7013"/>
                    <a:pt x="20455" y="7013"/>
                  </a:cubicBezTo>
                  <a:cubicBezTo>
                    <a:pt x="20712" y="6849"/>
                    <a:pt x="20805" y="6522"/>
                    <a:pt x="20642" y="6265"/>
                  </a:cubicBezTo>
                  <a:cubicBezTo>
                    <a:pt x="19543" y="4325"/>
                    <a:pt x="19543" y="4325"/>
                    <a:pt x="19543" y="4325"/>
                  </a:cubicBezTo>
                  <a:cubicBezTo>
                    <a:pt x="19379" y="4068"/>
                    <a:pt x="19052" y="3974"/>
                    <a:pt x="18771" y="4138"/>
                  </a:cubicBezTo>
                  <a:cubicBezTo>
                    <a:pt x="17626" y="4792"/>
                    <a:pt x="17626" y="4792"/>
                    <a:pt x="17626" y="4792"/>
                  </a:cubicBezTo>
                  <a:cubicBezTo>
                    <a:pt x="17322" y="4442"/>
                    <a:pt x="16971" y="4114"/>
                    <a:pt x="16621" y="3810"/>
                  </a:cubicBezTo>
                  <a:cubicBezTo>
                    <a:pt x="17252" y="2688"/>
                    <a:pt x="17252" y="2688"/>
                    <a:pt x="17252" y="2688"/>
                  </a:cubicBezTo>
                  <a:cubicBezTo>
                    <a:pt x="17416" y="2431"/>
                    <a:pt x="17322" y="2104"/>
                    <a:pt x="17065" y="1940"/>
                  </a:cubicBezTo>
                  <a:cubicBezTo>
                    <a:pt x="15125" y="818"/>
                    <a:pt x="15125" y="818"/>
                    <a:pt x="15125" y="818"/>
                  </a:cubicBezTo>
                  <a:cubicBezTo>
                    <a:pt x="14868" y="678"/>
                    <a:pt x="14517" y="771"/>
                    <a:pt x="14377" y="1029"/>
                  </a:cubicBezTo>
                  <a:cubicBezTo>
                    <a:pt x="13699" y="2174"/>
                    <a:pt x="13699" y="2174"/>
                    <a:pt x="13699" y="2174"/>
                  </a:cubicBezTo>
                  <a:cubicBezTo>
                    <a:pt x="13278" y="2034"/>
                    <a:pt x="12810" y="1917"/>
                    <a:pt x="12343" y="1847"/>
                  </a:cubicBezTo>
                  <a:cubicBezTo>
                    <a:pt x="12343" y="561"/>
                    <a:pt x="12343" y="561"/>
                    <a:pt x="12343" y="561"/>
                  </a:cubicBezTo>
                  <a:cubicBezTo>
                    <a:pt x="12343" y="257"/>
                    <a:pt x="12086" y="0"/>
                    <a:pt x="11782" y="0"/>
                  </a:cubicBezTo>
                  <a:cubicBezTo>
                    <a:pt x="9561" y="0"/>
                    <a:pt x="9561" y="0"/>
                    <a:pt x="9561" y="0"/>
                  </a:cubicBezTo>
                  <a:cubicBezTo>
                    <a:pt x="9257" y="0"/>
                    <a:pt x="9000" y="257"/>
                    <a:pt x="9000" y="561"/>
                  </a:cubicBezTo>
                  <a:cubicBezTo>
                    <a:pt x="9000" y="1870"/>
                    <a:pt x="9000" y="1870"/>
                    <a:pt x="9000" y="1870"/>
                  </a:cubicBezTo>
                  <a:cubicBezTo>
                    <a:pt x="8532" y="1964"/>
                    <a:pt x="8088" y="2104"/>
                    <a:pt x="7644" y="2268"/>
                  </a:cubicBezTo>
                  <a:cubicBezTo>
                    <a:pt x="7013" y="1145"/>
                    <a:pt x="7013" y="1145"/>
                    <a:pt x="7013" y="1145"/>
                  </a:cubicBezTo>
                  <a:cubicBezTo>
                    <a:pt x="6849" y="888"/>
                    <a:pt x="6522" y="795"/>
                    <a:pt x="6242" y="958"/>
                  </a:cubicBezTo>
                  <a:cubicBezTo>
                    <a:pt x="4325" y="2057"/>
                    <a:pt x="4325" y="2057"/>
                    <a:pt x="4325" y="2057"/>
                  </a:cubicBezTo>
                  <a:cubicBezTo>
                    <a:pt x="4068" y="2221"/>
                    <a:pt x="3974" y="2548"/>
                    <a:pt x="4114" y="2829"/>
                  </a:cubicBezTo>
                  <a:cubicBezTo>
                    <a:pt x="4792" y="3974"/>
                    <a:pt x="4792" y="3974"/>
                    <a:pt x="4792" y="3974"/>
                  </a:cubicBezTo>
                  <a:cubicBezTo>
                    <a:pt x="4442" y="4278"/>
                    <a:pt x="4114" y="4629"/>
                    <a:pt x="3810" y="4979"/>
                  </a:cubicBezTo>
                  <a:cubicBezTo>
                    <a:pt x="2688" y="4348"/>
                    <a:pt x="2688" y="4348"/>
                    <a:pt x="2688" y="4348"/>
                  </a:cubicBezTo>
                  <a:cubicBezTo>
                    <a:pt x="2431" y="4184"/>
                    <a:pt x="2081" y="4278"/>
                    <a:pt x="1940" y="4535"/>
                  </a:cubicBezTo>
                  <a:cubicBezTo>
                    <a:pt x="818" y="6475"/>
                    <a:pt x="818" y="6475"/>
                    <a:pt x="818" y="6475"/>
                  </a:cubicBezTo>
                  <a:cubicBezTo>
                    <a:pt x="678" y="6732"/>
                    <a:pt x="771" y="7083"/>
                    <a:pt x="1029" y="7223"/>
                  </a:cubicBezTo>
                  <a:cubicBezTo>
                    <a:pt x="2174" y="7901"/>
                    <a:pt x="2174" y="7901"/>
                    <a:pt x="2174" y="7901"/>
                  </a:cubicBezTo>
                  <a:cubicBezTo>
                    <a:pt x="2034" y="8322"/>
                    <a:pt x="1917" y="8790"/>
                    <a:pt x="1823" y="9257"/>
                  </a:cubicBezTo>
                  <a:cubicBezTo>
                    <a:pt x="561" y="9257"/>
                    <a:pt x="561" y="9257"/>
                    <a:pt x="561" y="9257"/>
                  </a:cubicBezTo>
                  <a:cubicBezTo>
                    <a:pt x="234" y="9257"/>
                    <a:pt x="0" y="9514"/>
                    <a:pt x="0" y="9818"/>
                  </a:cubicBezTo>
                  <a:cubicBezTo>
                    <a:pt x="0" y="12039"/>
                    <a:pt x="0" y="12039"/>
                    <a:pt x="0" y="12039"/>
                  </a:cubicBezTo>
                  <a:cubicBezTo>
                    <a:pt x="0" y="12343"/>
                    <a:pt x="234" y="12600"/>
                    <a:pt x="561" y="12600"/>
                  </a:cubicBezTo>
                  <a:cubicBezTo>
                    <a:pt x="1870" y="12600"/>
                    <a:pt x="1870" y="12600"/>
                    <a:pt x="1870" y="12600"/>
                  </a:cubicBezTo>
                  <a:cubicBezTo>
                    <a:pt x="1964" y="13068"/>
                    <a:pt x="2104" y="13512"/>
                    <a:pt x="2268" y="13956"/>
                  </a:cubicBezTo>
                  <a:cubicBezTo>
                    <a:pt x="1145" y="14587"/>
                    <a:pt x="1145" y="14587"/>
                    <a:pt x="1145" y="14587"/>
                  </a:cubicBezTo>
                  <a:cubicBezTo>
                    <a:pt x="888" y="14751"/>
                    <a:pt x="795" y="15078"/>
                    <a:pt x="958" y="15358"/>
                  </a:cubicBezTo>
                  <a:cubicBezTo>
                    <a:pt x="2057" y="17275"/>
                    <a:pt x="2057" y="17275"/>
                    <a:pt x="2057" y="17275"/>
                  </a:cubicBezTo>
                  <a:cubicBezTo>
                    <a:pt x="2221" y="17532"/>
                    <a:pt x="2548" y="17626"/>
                    <a:pt x="2829" y="17486"/>
                  </a:cubicBezTo>
                  <a:cubicBezTo>
                    <a:pt x="3974" y="16808"/>
                    <a:pt x="3974" y="16808"/>
                    <a:pt x="3974" y="16808"/>
                  </a:cubicBezTo>
                  <a:cubicBezTo>
                    <a:pt x="4278" y="17158"/>
                    <a:pt x="4629" y="17486"/>
                    <a:pt x="4979" y="17790"/>
                  </a:cubicBezTo>
                  <a:cubicBezTo>
                    <a:pt x="4348" y="18912"/>
                    <a:pt x="4348" y="18912"/>
                    <a:pt x="4348" y="18912"/>
                  </a:cubicBezTo>
                  <a:cubicBezTo>
                    <a:pt x="4184" y="19169"/>
                    <a:pt x="4278" y="19519"/>
                    <a:pt x="4535" y="19660"/>
                  </a:cubicBezTo>
                  <a:cubicBezTo>
                    <a:pt x="6475" y="20782"/>
                    <a:pt x="6475" y="20782"/>
                    <a:pt x="6475" y="20782"/>
                  </a:cubicBezTo>
                  <a:cubicBezTo>
                    <a:pt x="6732" y="20922"/>
                    <a:pt x="7083" y="20829"/>
                    <a:pt x="7223" y="20571"/>
                  </a:cubicBezTo>
                  <a:cubicBezTo>
                    <a:pt x="7901" y="19426"/>
                    <a:pt x="7901" y="19426"/>
                    <a:pt x="7901" y="19426"/>
                  </a:cubicBezTo>
                  <a:cubicBezTo>
                    <a:pt x="8322" y="19566"/>
                    <a:pt x="8790" y="19683"/>
                    <a:pt x="9257" y="19777"/>
                  </a:cubicBezTo>
                  <a:cubicBezTo>
                    <a:pt x="9257" y="21062"/>
                    <a:pt x="9257" y="21062"/>
                    <a:pt x="9257" y="21062"/>
                  </a:cubicBezTo>
                  <a:cubicBezTo>
                    <a:pt x="9257" y="21366"/>
                    <a:pt x="9514" y="21600"/>
                    <a:pt x="9818" y="21600"/>
                  </a:cubicBezTo>
                  <a:cubicBezTo>
                    <a:pt x="12039" y="21600"/>
                    <a:pt x="12039" y="21600"/>
                    <a:pt x="12039" y="21600"/>
                  </a:cubicBezTo>
                  <a:cubicBezTo>
                    <a:pt x="12343" y="21600"/>
                    <a:pt x="12600" y="21366"/>
                    <a:pt x="12600" y="21062"/>
                  </a:cubicBezTo>
                  <a:cubicBezTo>
                    <a:pt x="12600" y="19730"/>
                    <a:pt x="12600" y="19730"/>
                    <a:pt x="12600" y="19730"/>
                  </a:cubicBezTo>
                  <a:cubicBezTo>
                    <a:pt x="13044" y="19636"/>
                    <a:pt x="13512" y="19496"/>
                    <a:pt x="13956" y="19332"/>
                  </a:cubicBezTo>
                  <a:cubicBezTo>
                    <a:pt x="14587" y="20455"/>
                    <a:pt x="14587" y="20455"/>
                    <a:pt x="14587" y="20455"/>
                  </a:cubicBezTo>
                  <a:cubicBezTo>
                    <a:pt x="14751" y="20712"/>
                    <a:pt x="15078" y="20805"/>
                    <a:pt x="15335" y="20642"/>
                  </a:cubicBezTo>
                  <a:cubicBezTo>
                    <a:pt x="17275" y="19543"/>
                    <a:pt x="17275" y="19543"/>
                    <a:pt x="17275" y="19543"/>
                  </a:cubicBezTo>
                  <a:cubicBezTo>
                    <a:pt x="17532" y="19379"/>
                    <a:pt x="17626" y="19052"/>
                    <a:pt x="17462" y="18771"/>
                  </a:cubicBezTo>
                  <a:cubicBezTo>
                    <a:pt x="16808" y="17626"/>
                    <a:pt x="16808" y="17626"/>
                    <a:pt x="16808" y="17626"/>
                  </a:cubicBezTo>
                  <a:cubicBezTo>
                    <a:pt x="17158" y="17322"/>
                    <a:pt x="17486" y="16971"/>
                    <a:pt x="17790" y="16621"/>
                  </a:cubicBezTo>
                  <a:cubicBezTo>
                    <a:pt x="18912" y="17252"/>
                    <a:pt x="18912" y="17252"/>
                    <a:pt x="18912" y="17252"/>
                  </a:cubicBezTo>
                  <a:cubicBezTo>
                    <a:pt x="19169" y="17416"/>
                    <a:pt x="19496" y="17322"/>
                    <a:pt x="19660" y="17065"/>
                  </a:cubicBezTo>
                  <a:cubicBezTo>
                    <a:pt x="20782" y="15125"/>
                    <a:pt x="20782" y="15125"/>
                    <a:pt x="20782" y="15125"/>
                  </a:cubicBezTo>
                  <a:cubicBezTo>
                    <a:pt x="20922" y="14868"/>
                    <a:pt x="20829" y="14517"/>
                    <a:pt x="20571" y="14377"/>
                  </a:cubicBezTo>
                  <a:cubicBezTo>
                    <a:pt x="19426" y="13722"/>
                    <a:pt x="19426" y="13722"/>
                    <a:pt x="19426" y="13722"/>
                  </a:cubicBezTo>
                  <a:cubicBezTo>
                    <a:pt x="19566" y="13278"/>
                    <a:pt x="19683" y="12810"/>
                    <a:pt x="19777" y="12343"/>
                  </a:cubicBezTo>
                  <a:cubicBezTo>
                    <a:pt x="21039" y="12343"/>
                    <a:pt x="21039" y="12343"/>
                    <a:pt x="21039" y="12343"/>
                  </a:cubicBezTo>
                  <a:cubicBezTo>
                    <a:pt x="21343" y="12343"/>
                    <a:pt x="21600" y="12086"/>
                    <a:pt x="21600" y="11782"/>
                  </a:cubicBezTo>
                  <a:cubicBezTo>
                    <a:pt x="21600" y="9561"/>
                    <a:pt x="21600" y="9561"/>
                    <a:pt x="21600" y="9561"/>
                  </a:cubicBezTo>
                  <a:cubicBezTo>
                    <a:pt x="21600" y="9257"/>
                    <a:pt x="21343" y="9023"/>
                    <a:pt x="21039" y="9023"/>
                  </a:cubicBezTo>
                  <a:close/>
                  <a:moveTo>
                    <a:pt x="10800" y="16574"/>
                  </a:moveTo>
                  <a:cubicBezTo>
                    <a:pt x="7621" y="16574"/>
                    <a:pt x="5026" y="13979"/>
                    <a:pt x="5026" y="10800"/>
                  </a:cubicBezTo>
                  <a:cubicBezTo>
                    <a:pt x="5026" y="7621"/>
                    <a:pt x="7621" y="5026"/>
                    <a:pt x="10800" y="5026"/>
                  </a:cubicBezTo>
                  <a:cubicBezTo>
                    <a:pt x="13979" y="5026"/>
                    <a:pt x="16574" y="7621"/>
                    <a:pt x="16574" y="10800"/>
                  </a:cubicBezTo>
                  <a:cubicBezTo>
                    <a:pt x="16574" y="13979"/>
                    <a:pt x="13979" y="16574"/>
                    <a:pt x="10800" y="16574"/>
                  </a:cubicBezTo>
                  <a:close/>
                </a:path>
              </a:pathLst>
            </a:custGeom>
            <a:solidFill>
              <a:srgbClr val="8497B0"/>
            </a:solidFill>
            <a:ln w="12700" cap="flat">
              <a:noFill/>
              <a:miter lim="400000"/>
            </a:ln>
            <a:effectLst/>
          </p:spPr>
          <p:txBody>
            <a:bodyPr wrap="square" lIns="45719" tIns="45719" rIns="45719" bIns="45719" numCol="1" anchor="t">
              <a:noAutofit/>
            </a:bodyPr>
            <a:lstStyle/>
            <a:p>
              <a:endParaRPr/>
            </a:p>
          </p:txBody>
        </p:sp>
        <p:sp>
          <p:nvSpPr>
            <p:cNvPr id="7" name="Shape 5569"/>
            <p:cNvSpPr/>
            <p:nvPr/>
          </p:nvSpPr>
          <p:spPr>
            <a:xfrm flipH="1">
              <a:off x="1199229" y="272859"/>
              <a:ext cx="986987" cy="2008078"/>
            </a:xfrm>
            <a:custGeom>
              <a:avLst/>
              <a:gdLst/>
              <a:ahLst/>
              <a:cxnLst>
                <a:cxn ang="0">
                  <a:pos x="wd2" y="hd2"/>
                </a:cxn>
                <a:cxn ang="5400000">
                  <a:pos x="wd2" y="hd2"/>
                </a:cxn>
                <a:cxn ang="10800000">
                  <a:pos x="wd2" y="hd2"/>
                </a:cxn>
                <a:cxn ang="16200000">
                  <a:pos x="wd2" y="hd2"/>
                </a:cxn>
              </a:cxnLst>
              <a:rect l="0" t="0" r="r" b="b"/>
              <a:pathLst>
                <a:path w="21600" h="21600" extrusionOk="0">
                  <a:moveTo>
                    <a:pt x="21600" y="16551"/>
                  </a:moveTo>
                  <a:cubicBezTo>
                    <a:pt x="15272" y="16457"/>
                    <a:pt x="10229" y="13932"/>
                    <a:pt x="10229" y="10800"/>
                  </a:cubicBezTo>
                  <a:cubicBezTo>
                    <a:pt x="10229" y="7691"/>
                    <a:pt x="15272" y="5143"/>
                    <a:pt x="21600" y="5049"/>
                  </a:cubicBezTo>
                  <a:cubicBezTo>
                    <a:pt x="21600" y="0"/>
                    <a:pt x="21600" y="0"/>
                    <a:pt x="21600" y="0"/>
                  </a:cubicBezTo>
                  <a:cubicBezTo>
                    <a:pt x="19459" y="0"/>
                    <a:pt x="19459" y="0"/>
                    <a:pt x="19459" y="0"/>
                  </a:cubicBezTo>
                  <a:cubicBezTo>
                    <a:pt x="18841" y="0"/>
                    <a:pt x="18317" y="257"/>
                    <a:pt x="18317" y="561"/>
                  </a:cubicBezTo>
                  <a:cubicBezTo>
                    <a:pt x="18317" y="1870"/>
                    <a:pt x="18317" y="1870"/>
                    <a:pt x="18317" y="1870"/>
                  </a:cubicBezTo>
                  <a:cubicBezTo>
                    <a:pt x="17366" y="1964"/>
                    <a:pt x="16462" y="2104"/>
                    <a:pt x="15558" y="2268"/>
                  </a:cubicBezTo>
                  <a:cubicBezTo>
                    <a:pt x="14273" y="1145"/>
                    <a:pt x="14273" y="1145"/>
                    <a:pt x="14273" y="1145"/>
                  </a:cubicBezTo>
                  <a:cubicBezTo>
                    <a:pt x="13940" y="888"/>
                    <a:pt x="13274" y="795"/>
                    <a:pt x="12703" y="958"/>
                  </a:cubicBezTo>
                  <a:cubicBezTo>
                    <a:pt x="8802" y="2057"/>
                    <a:pt x="8802" y="2057"/>
                    <a:pt x="8802" y="2057"/>
                  </a:cubicBezTo>
                  <a:cubicBezTo>
                    <a:pt x="8278" y="2221"/>
                    <a:pt x="8088" y="2548"/>
                    <a:pt x="8374" y="2829"/>
                  </a:cubicBezTo>
                  <a:cubicBezTo>
                    <a:pt x="9753" y="3974"/>
                    <a:pt x="9753" y="3974"/>
                    <a:pt x="9753" y="3974"/>
                  </a:cubicBezTo>
                  <a:cubicBezTo>
                    <a:pt x="9040" y="4278"/>
                    <a:pt x="8374" y="4629"/>
                    <a:pt x="7755" y="4979"/>
                  </a:cubicBezTo>
                  <a:cubicBezTo>
                    <a:pt x="5471" y="4348"/>
                    <a:pt x="5471" y="4348"/>
                    <a:pt x="5471" y="4348"/>
                  </a:cubicBezTo>
                  <a:cubicBezTo>
                    <a:pt x="4948" y="4184"/>
                    <a:pt x="4234" y="4278"/>
                    <a:pt x="3949" y="4535"/>
                  </a:cubicBezTo>
                  <a:cubicBezTo>
                    <a:pt x="1665" y="6475"/>
                    <a:pt x="1665" y="6475"/>
                    <a:pt x="1665" y="6475"/>
                  </a:cubicBezTo>
                  <a:cubicBezTo>
                    <a:pt x="1380" y="6732"/>
                    <a:pt x="1570" y="7083"/>
                    <a:pt x="2093" y="7223"/>
                  </a:cubicBezTo>
                  <a:cubicBezTo>
                    <a:pt x="4425" y="7901"/>
                    <a:pt x="4425" y="7901"/>
                    <a:pt x="4425" y="7901"/>
                  </a:cubicBezTo>
                  <a:cubicBezTo>
                    <a:pt x="4139" y="8322"/>
                    <a:pt x="3901" y="8790"/>
                    <a:pt x="3711" y="9257"/>
                  </a:cubicBezTo>
                  <a:cubicBezTo>
                    <a:pt x="1142" y="9257"/>
                    <a:pt x="1142" y="9257"/>
                    <a:pt x="1142" y="9257"/>
                  </a:cubicBezTo>
                  <a:cubicBezTo>
                    <a:pt x="476" y="9257"/>
                    <a:pt x="0" y="9514"/>
                    <a:pt x="0" y="9818"/>
                  </a:cubicBezTo>
                  <a:cubicBezTo>
                    <a:pt x="0" y="12039"/>
                    <a:pt x="0" y="12039"/>
                    <a:pt x="0" y="12039"/>
                  </a:cubicBezTo>
                  <a:cubicBezTo>
                    <a:pt x="0" y="12343"/>
                    <a:pt x="476" y="12600"/>
                    <a:pt x="1142" y="12600"/>
                  </a:cubicBezTo>
                  <a:cubicBezTo>
                    <a:pt x="3806" y="12600"/>
                    <a:pt x="3806" y="12600"/>
                    <a:pt x="3806" y="12600"/>
                  </a:cubicBezTo>
                  <a:cubicBezTo>
                    <a:pt x="3996" y="13068"/>
                    <a:pt x="4282" y="13512"/>
                    <a:pt x="4615" y="13956"/>
                  </a:cubicBezTo>
                  <a:cubicBezTo>
                    <a:pt x="2331" y="14587"/>
                    <a:pt x="2331" y="14587"/>
                    <a:pt x="2331" y="14587"/>
                  </a:cubicBezTo>
                  <a:cubicBezTo>
                    <a:pt x="1808" y="14751"/>
                    <a:pt x="1618" y="15078"/>
                    <a:pt x="1951" y="15358"/>
                  </a:cubicBezTo>
                  <a:cubicBezTo>
                    <a:pt x="4187" y="17275"/>
                    <a:pt x="4187" y="17275"/>
                    <a:pt x="4187" y="17275"/>
                  </a:cubicBezTo>
                  <a:cubicBezTo>
                    <a:pt x="4520" y="17532"/>
                    <a:pt x="5186" y="17626"/>
                    <a:pt x="5757" y="17486"/>
                  </a:cubicBezTo>
                  <a:cubicBezTo>
                    <a:pt x="8088" y="16808"/>
                    <a:pt x="8088" y="16808"/>
                    <a:pt x="8088" y="16808"/>
                  </a:cubicBezTo>
                  <a:cubicBezTo>
                    <a:pt x="8707" y="17158"/>
                    <a:pt x="9420" y="17486"/>
                    <a:pt x="10134" y="17790"/>
                  </a:cubicBezTo>
                  <a:cubicBezTo>
                    <a:pt x="8849" y="18912"/>
                    <a:pt x="8849" y="18912"/>
                    <a:pt x="8849" y="18912"/>
                  </a:cubicBezTo>
                  <a:cubicBezTo>
                    <a:pt x="8516" y="19169"/>
                    <a:pt x="8707" y="19519"/>
                    <a:pt x="9230" y="19660"/>
                  </a:cubicBezTo>
                  <a:cubicBezTo>
                    <a:pt x="13179" y="20782"/>
                    <a:pt x="13179" y="20782"/>
                    <a:pt x="13179" y="20782"/>
                  </a:cubicBezTo>
                  <a:cubicBezTo>
                    <a:pt x="13702" y="20922"/>
                    <a:pt x="14416" y="20829"/>
                    <a:pt x="14701" y="20571"/>
                  </a:cubicBezTo>
                  <a:cubicBezTo>
                    <a:pt x="16081" y="19426"/>
                    <a:pt x="16081" y="19426"/>
                    <a:pt x="16081" y="19426"/>
                  </a:cubicBezTo>
                  <a:cubicBezTo>
                    <a:pt x="16937" y="19566"/>
                    <a:pt x="17889" y="19683"/>
                    <a:pt x="18841" y="19777"/>
                  </a:cubicBezTo>
                  <a:cubicBezTo>
                    <a:pt x="18841" y="21062"/>
                    <a:pt x="18841" y="21062"/>
                    <a:pt x="18841" y="21062"/>
                  </a:cubicBezTo>
                  <a:cubicBezTo>
                    <a:pt x="18841" y="21366"/>
                    <a:pt x="19364" y="21600"/>
                    <a:pt x="19982" y="21600"/>
                  </a:cubicBezTo>
                  <a:cubicBezTo>
                    <a:pt x="21600" y="21600"/>
                    <a:pt x="21600" y="21600"/>
                    <a:pt x="21600" y="21600"/>
                  </a:cubicBezTo>
                  <a:lnTo>
                    <a:pt x="21600" y="16551"/>
                  </a:lnTo>
                  <a:close/>
                </a:path>
              </a:pathLst>
            </a:custGeom>
            <a:solidFill>
              <a:srgbClr val="ADB9CA"/>
            </a:solidFill>
            <a:ln w="12700" cap="flat">
              <a:noFill/>
              <a:miter lim="400000"/>
            </a:ln>
            <a:effectLst/>
          </p:spPr>
          <p:txBody>
            <a:bodyPr wrap="square" lIns="45719" tIns="45719" rIns="45719" bIns="45719" numCol="1" anchor="t">
              <a:noAutofit/>
            </a:bodyPr>
            <a:lstStyle/>
            <a:p>
              <a:endParaRPr/>
            </a:p>
          </p:txBody>
        </p:sp>
        <p:sp>
          <p:nvSpPr>
            <p:cNvPr id="8" name="Shape 5570"/>
            <p:cNvSpPr/>
            <p:nvPr/>
          </p:nvSpPr>
          <p:spPr>
            <a:xfrm flipH="1">
              <a:off x="529870" y="626724"/>
              <a:ext cx="1304612" cy="1302481"/>
            </a:xfrm>
            <a:custGeom>
              <a:avLst/>
              <a:gdLst/>
              <a:ahLst/>
              <a:cxnLst>
                <a:cxn ang="0">
                  <a:pos x="wd2" y="hd2"/>
                </a:cxn>
                <a:cxn ang="5400000">
                  <a:pos x="wd2" y="hd2"/>
                </a:cxn>
                <a:cxn ang="10800000">
                  <a:pos x="wd2" y="hd2"/>
                </a:cxn>
                <a:cxn ang="16200000">
                  <a:pos x="wd2" y="hd2"/>
                </a:cxn>
              </a:cxnLst>
              <a:rect l="0" t="0" r="r" b="b"/>
              <a:pathLst>
                <a:path w="21600" h="21600" extrusionOk="0">
                  <a:moveTo>
                    <a:pt x="10800" y="0"/>
                  </a:moveTo>
                  <a:cubicBezTo>
                    <a:pt x="4824" y="0"/>
                    <a:pt x="0" y="4824"/>
                    <a:pt x="0" y="10800"/>
                  </a:cubicBezTo>
                  <a:cubicBezTo>
                    <a:pt x="0" y="16776"/>
                    <a:pt x="4824" y="21600"/>
                    <a:pt x="10800" y="21600"/>
                  </a:cubicBezTo>
                  <a:cubicBezTo>
                    <a:pt x="16776" y="21600"/>
                    <a:pt x="21600" y="16776"/>
                    <a:pt x="21600" y="10800"/>
                  </a:cubicBezTo>
                  <a:cubicBezTo>
                    <a:pt x="21600" y="4824"/>
                    <a:pt x="16776" y="0"/>
                    <a:pt x="10800" y="0"/>
                  </a:cubicBezTo>
                  <a:close/>
                  <a:moveTo>
                    <a:pt x="10800" y="19692"/>
                  </a:moveTo>
                  <a:cubicBezTo>
                    <a:pt x="5904" y="19692"/>
                    <a:pt x="1908" y="15696"/>
                    <a:pt x="1908" y="10800"/>
                  </a:cubicBezTo>
                  <a:cubicBezTo>
                    <a:pt x="1908" y="5904"/>
                    <a:pt x="5904" y="1908"/>
                    <a:pt x="10800" y="1908"/>
                  </a:cubicBezTo>
                  <a:cubicBezTo>
                    <a:pt x="15696" y="1908"/>
                    <a:pt x="19692" y="5904"/>
                    <a:pt x="19692" y="10800"/>
                  </a:cubicBezTo>
                  <a:cubicBezTo>
                    <a:pt x="19692" y="15696"/>
                    <a:pt x="15696" y="19692"/>
                    <a:pt x="10800" y="19692"/>
                  </a:cubicBezTo>
                  <a:close/>
                </a:path>
              </a:pathLst>
            </a:custGeom>
            <a:solidFill>
              <a:srgbClr val="8497B0"/>
            </a:solidFill>
            <a:ln w="12700" cap="flat">
              <a:noFill/>
              <a:miter lim="400000"/>
            </a:ln>
            <a:effectLst/>
          </p:spPr>
          <p:txBody>
            <a:bodyPr wrap="square" lIns="45719" tIns="45719" rIns="45719" bIns="45719" numCol="1" anchor="t">
              <a:noAutofit/>
            </a:bodyPr>
            <a:lstStyle/>
            <a:p>
              <a:endParaRPr/>
            </a:p>
          </p:txBody>
        </p:sp>
        <p:sp>
          <p:nvSpPr>
            <p:cNvPr id="9" name="Shape 5571"/>
            <p:cNvSpPr/>
            <p:nvPr/>
          </p:nvSpPr>
          <p:spPr>
            <a:xfrm flipH="1">
              <a:off x="529870" y="626724"/>
              <a:ext cx="669360" cy="1302481"/>
            </a:xfrm>
            <a:custGeom>
              <a:avLst/>
              <a:gdLst/>
              <a:ahLst/>
              <a:cxnLst>
                <a:cxn ang="0">
                  <a:pos x="wd2" y="hd2"/>
                </a:cxn>
                <a:cxn ang="5400000">
                  <a:pos x="wd2" y="hd2"/>
                </a:cxn>
                <a:cxn ang="10800000">
                  <a:pos x="wd2" y="hd2"/>
                </a:cxn>
                <a:cxn ang="16200000">
                  <a:pos x="wd2" y="hd2"/>
                </a:cxn>
              </a:cxnLst>
              <a:rect l="0" t="0" r="r" b="b"/>
              <a:pathLst>
                <a:path w="21600" h="21600" extrusionOk="0">
                  <a:moveTo>
                    <a:pt x="561" y="0"/>
                  </a:moveTo>
                  <a:cubicBezTo>
                    <a:pt x="351" y="0"/>
                    <a:pt x="140" y="0"/>
                    <a:pt x="0" y="0"/>
                  </a:cubicBezTo>
                  <a:cubicBezTo>
                    <a:pt x="0" y="1944"/>
                    <a:pt x="0" y="1944"/>
                    <a:pt x="0" y="1944"/>
                  </a:cubicBezTo>
                  <a:cubicBezTo>
                    <a:pt x="140" y="1944"/>
                    <a:pt x="351" y="1908"/>
                    <a:pt x="561" y="1908"/>
                  </a:cubicBezTo>
                  <a:cubicBezTo>
                    <a:pt x="10099" y="1908"/>
                    <a:pt x="17883" y="5904"/>
                    <a:pt x="17883" y="10800"/>
                  </a:cubicBezTo>
                  <a:cubicBezTo>
                    <a:pt x="17883" y="15696"/>
                    <a:pt x="10099" y="19692"/>
                    <a:pt x="561" y="19692"/>
                  </a:cubicBezTo>
                  <a:cubicBezTo>
                    <a:pt x="351" y="19692"/>
                    <a:pt x="140" y="19692"/>
                    <a:pt x="0" y="19656"/>
                  </a:cubicBezTo>
                  <a:cubicBezTo>
                    <a:pt x="0" y="21600"/>
                    <a:pt x="0" y="21600"/>
                    <a:pt x="0" y="21600"/>
                  </a:cubicBezTo>
                  <a:cubicBezTo>
                    <a:pt x="140" y="21600"/>
                    <a:pt x="351" y="21600"/>
                    <a:pt x="561" y="21600"/>
                  </a:cubicBezTo>
                  <a:cubicBezTo>
                    <a:pt x="12203" y="21600"/>
                    <a:pt x="21600" y="16776"/>
                    <a:pt x="21600" y="10800"/>
                  </a:cubicBezTo>
                  <a:cubicBezTo>
                    <a:pt x="21600" y="4824"/>
                    <a:pt x="12203" y="0"/>
                    <a:pt x="561" y="0"/>
                  </a:cubicBezTo>
                  <a:close/>
                </a:path>
              </a:pathLst>
            </a:custGeom>
            <a:solidFill>
              <a:srgbClr val="ADB9CA"/>
            </a:solidFill>
            <a:ln w="12700" cap="flat">
              <a:noFill/>
              <a:miter lim="400000"/>
            </a:ln>
            <a:effectLst/>
          </p:spPr>
          <p:txBody>
            <a:bodyPr wrap="square" lIns="45719" tIns="45719" rIns="45719" bIns="45719" numCol="1" anchor="t">
              <a:noAutofit/>
            </a:bodyPr>
            <a:lstStyle/>
            <a:p>
              <a:endParaRPr/>
            </a:p>
          </p:txBody>
        </p:sp>
        <p:sp>
          <p:nvSpPr>
            <p:cNvPr id="10" name="Shape 5572"/>
            <p:cNvSpPr/>
            <p:nvPr/>
          </p:nvSpPr>
          <p:spPr>
            <a:xfrm flipH="1">
              <a:off x="-1" y="1416346"/>
              <a:ext cx="1047729" cy="1049166"/>
            </a:xfrm>
            <a:custGeom>
              <a:avLst/>
              <a:gdLst/>
              <a:ahLst/>
              <a:cxnLst>
                <a:cxn ang="0">
                  <a:pos x="wd2" y="hd2"/>
                </a:cxn>
                <a:cxn ang="5400000">
                  <a:pos x="wd2" y="hd2"/>
                </a:cxn>
                <a:cxn ang="10800000">
                  <a:pos x="wd2" y="hd2"/>
                </a:cxn>
                <a:cxn ang="16200000">
                  <a:pos x="wd2" y="hd2"/>
                </a:cxn>
              </a:cxnLst>
              <a:rect l="0" t="0" r="r" b="b"/>
              <a:pathLst>
                <a:path w="20776" h="20804" extrusionOk="0">
                  <a:moveTo>
                    <a:pt x="19579" y="19610"/>
                  </a:moveTo>
                  <a:cubicBezTo>
                    <a:pt x="19579" y="19610"/>
                    <a:pt x="19579" y="19610"/>
                    <a:pt x="19579" y="19610"/>
                  </a:cubicBezTo>
                  <a:cubicBezTo>
                    <a:pt x="17940" y="21202"/>
                    <a:pt x="15354" y="21202"/>
                    <a:pt x="13758" y="19610"/>
                  </a:cubicBezTo>
                  <a:cubicBezTo>
                    <a:pt x="1212" y="7003"/>
                    <a:pt x="1212" y="7003"/>
                    <a:pt x="1212" y="7003"/>
                  </a:cubicBezTo>
                  <a:cubicBezTo>
                    <a:pt x="-426" y="5411"/>
                    <a:pt x="-383" y="2786"/>
                    <a:pt x="1212" y="1194"/>
                  </a:cubicBezTo>
                  <a:cubicBezTo>
                    <a:pt x="1212" y="1194"/>
                    <a:pt x="1212" y="1194"/>
                    <a:pt x="1212" y="1194"/>
                  </a:cubicBezTo>
                  <a:cubicBezTo>
                    <a:pt x="2808" y="-398"/>
                    <a:pt x="5437" y="-398"/>
                    <a:pt x="7033" y="1194"/>
                  </a:cubicBezTo>
                  <a:cubicBezTo>
                    <a:pt x="19579" y="13801"/>
                    <a:pt x="19579" y="13801"/>
                    <a:pt x="19579" y="13801"/>
                  </a:cubicBezTo>
                  <a:cubicBezTo>
                    <a:pt x="21174" y="15393"/>
                    <a:pt x="21174" y="18018"/>
                    <a:pt x="19579" y="19610"/>
                  </a:cubicBezTo>
                  <a:close/>
                </a:path>
              </a:pathLst>
            </a:custGeom>
            <a:solidFill>
              <a:srgbClr val="404040"/>
            </a:solidFill>
            <a:ln w="12700" cap="flat">
              <a:noFill/>
              <a:miter lim="400000"/>
            </a:ln>
            <a:effectLst/>
          </p:spPr>
          <p:txBody>
            <a:bodyPr wrap="square" lIns="45719" tIns="45719" rIns="45719" bIns="45719" numCol="1" anchor="t">
              <a:noAutofit/>
            </a:bodyPr>
            <a:lstStyle/>
            <a:p>
              <a:endParaRPr/>
            </a:p>
          </p:txBody>
        </p:sp>
        <p:sp>
          <p:nvSpPr>
            <p:cNvPr id="11" name="Shape 5573"/>
            <p:cNvSpPr/>
            <p:nvPr/>
          </p:nvSpPr>
          <p:spPr>
            <a:xfrm flipH="1">
              <a:off x="126071" y="1629838"/>
              <a:ext cx="794810" cy="794851"/>
            </a:xfrm>
            <a:custGeom>
              <a:avLst/>
              <a:gdLst/>
              <a:ahLst/>
              <a:cxnLst>
                <a:cxn ang="0">
                  <a:pos x="wd2" y="hd2"/>
                </a:cxn>
                <a:cxn ang="5400000">
                  <a:pos x="wd2" y="hd2"/>
                </a:cxn>
                <a:cxn ang="10800000">
                  <a:pos x="wd2" y="hd2"/>
                </a:cxn>
                <a:cxn ang="16200000">
                  <a:pos x="wd2" y="hd2"/>
                </a:cxn>
              </a:cxnLst>
              <a:rect l="0" t="0" r="r" b="b"/>
              <a:pathLst>
                <a:path w="21194" h="21195" extrusionOk="0">
                  <a:moveTo>
                    <a:pt x="20526" y="20586"/>
                  </a:moveTo>
                  <a:cubicBezTo>
                    <a:pt x="19713" y="21397"/>
                    <a:pt x="18378" y="21397"/>
                    <a:pt x="17507" y="20586"/>
                  </a:cubicBezTo>
                  <a:cubicBezTo>
                    <a:pt x="610" y="3619"/>
                    <a:pt x="610" y="3619"/>
                    <a:pt x="610" y="3619"/>
                  </a:cubicBezTo>
                  <a:cubicBezTo>
                    <a:pt x="-203" y="2808"/>
                    <a:pt x="-203" y="1418"/>
                    <a:pt x="610" y="608"/>
                  </a:cubicBezTo>
                  <a:cubicBezTo>
                    <a:pt x="1481" y="-203"/>
                    <a:pt x="2816" y="-203"/>
                    <a:pt x="3629" y="608"/>
                  </a:cubicBezTo>
                  <a:cubicBezTo>
                    <a:pt x="20584" y="17575"/>
                    <a:pt x="20584" y="17575"/>
                    <a:pt x="20584" y="17575"/>
                  </a:cubicBezTo>
                  <a:cubicBezTo>
                    <a:pt x="21397" y="18386"/>
                    <a:pt x="21397" y="19718"/>
                    <a:pt x="20584" y="20586"/>
                  </a:cubicBezTo>
                  <a:lnTo>
                    <a:pt x="20526" y="20586"/>
                  </a:lnTo>
                  <a:close/>
                </a:path>
              </a:pathLst>
            </a:custGeom>
            <a:solidFill>
              <a:srgbClr val="D6DCE5"/>
            </a:solidFill>
            <a:ln w="12700" cap="flat">
              <a:noFill/>
              <a:miter lim="400000"/>
            </a:ln>
            <a:effectLst/>
          </p:spPr>
          <p:txBody>
            <a:bodyPr wrap="square" lIns="45719" tIns="45719" rIns="45719" bIns="45719" numCol="1" anchor="t">
              <a:noAutofit/>
            </a:bodyPr>
            <a:lstStyle/>
            <a:p>
              <a:endParaRPr/>
            </a:p>
          </p:txBody>
        </p:sp>
        <p:sp>
          <p:nvSpPr>
            <p:cNvPr id="12" name="Shape 5574"/>
            <p:cNvSpPr/>
            <p:nvPr/>
          </p:nvSpPr>
          <p:spPr>
            <a:xfrm flipH="1">
              <a:off x="836837" y="0"/>
              <a:ext cx="1624369" cy="1624369"/>
            </a:xfrm>
            <a:custGeom>
              <a:avLst/>
              <a:gdLst/>
              <a:ahLst/>
              <a:cxnLst>
                <a:cxn ang="0">
                  <a:pos x="wd2" y="hd2"/>
                </a:cxn>
                <a:cxn ang="5400000">
                  <a:pos x="wd2" y="hd2"/>
                </a:cxn>
                <a:cxn ang="10800000">
                  <a:pos x="wd2" y="hd2"/>
                </a:cxn>
                <a:cxn ang="16200000">
                  <a:pos x="wd2" y="hd2"/>
                </a:cxn>
              </a:cxnLst>
              <a:rect l="0" t="0" r="r" b="b"/>
              <a:pathLst>
                <a:path w="21600" h="21600" extrusionOk="0">
                  <a:moveTo>
                    <a:pt x="3152" y="3181"/>
                  </a:moveTo>
                  <a:cubicBezTo>
                    <a:pt x="3152" y="3181"/>
                    <a:pt x="3152" y="3181"/>
                    <a:pt x="3152" y="3181"/>
                  </a:cubicBezTo>
                  <a:cubicBezTo>
                    <a:pt x="5205" y="1128"/>
                    <a:pt x="7923" y="0"/>
                    <a:pt x="10814" y="0"/>
                  </a:cubicBezTo>
                  <a:cubicBezTo>
                    <a:pt x="16771" y="29"/>
                    <a:pt x="21600" y="4858"/>
                    <a:pt x="21600" y="10814"/>
                  </a:cubicBezTo>
                  <a:cubicBezTo>
                    <a:pt x="21600" y="13677"/>
                    <a:pt x="20472" y="16395"/>
                    <a:pt x="18419" y="18419"/>
                  </a:cubicBezTo>
                  <a:cubicBezTo>
                    <a:pt x="16395" y="20472"/>
                    <a:pt x="13677" y="21600"/>
                    <a:pt x="10786" y="21600"/>
                  </a:cubicBezTo>
                  <a:cubicBezTo>
                    <a:pt x="7894" y="21600"/>
                    <a:pt x="5205" y="20472"/>
                    <a:pt x="3152" y="18419"/>
                  </a:cubicBezTo>
                  <a:cubicBezTo>
                    <a:pt x="1128" y="16366"/>
                    <a:pt x="0" y="13648"/>
                    <a:pt x="0" y="10786"/>
                  </a:cubicBezTo>
                  <a:cubicBezTo>
                    <a:pt x="0" y="7923"/>
                    <a:pt x="1128" y="5205"/>
                    <a:pt x="3152" y="3181"/>
                  </a:cubicBezTo>
                  <a:close/>
                </a:path>
              </a:pathLst>
            </a:custGeom>
            <a:solidFill>
              <a:srgbClr val="404040"/>
            </a:solidFill>
            <a:ln w="12700" cap="flat">
              <a:noFill/>
              <a:miter lim="400000"/>
            </a:ln>
            <a:effectLst/>
          </p:spPr>
          <p:txBody>
            <a:bodyPr wrap="square" lIns="45719" tIns="45719" rIns="45719" bIns="45719" numCol="1" anchor="t">
              <a:noAutofit/>
            </a:bodyPr>
            <a:lstStyle/>
            <a:p>
              <a:endParaRPr/>
            </a:p>
          </p:txBody>
        </p:sp>
        <p:sp>
          <p:nvSpPr>
            <p:cNvPr id="13" name="Shape 5575"/>
            <p:cNvSpPr/>
            <p:nvPr/>
          </p:nvSpPr>
          <p:spPr>
            <a:xfrm flipH="1">
              <a:off x="1045746" y="208908"/>
              <a:ext cx="1206524" cy="1206552"/>
            </a:xfrm>
            <a:custGeom>
              <a:avLst/>
              <a:gdLst/>
              <a:ahLst/>
              <a:cxnLst>
                <a:cxn ang="0">
                  <a:pos x="wd2" y="hd2"/>
                </a:cxn>
                <a:cxn ang="5400000">
                  <a:pos x="wd2" y="hd2"/>
                </a:cxn>
                <a:cxn ang="10800000">
                  <a:pos x="wd2" y="hd2"/>
                </a:cxn>
                <a:cxn ang="16200000">
                  <a:pos x="wd2" y="hd2"/>
                </a:cxn>
              </a:cxnLst>
              <a:rect l="0" t="0" r="r" b="b"/>
              <a:pathLst>
                <a:path w="21561" h="21600" extrusionOk="0">
                  <a:moveTo>
                    <a:pt x="3147" y="3152"/>
                  </a:moveTo>
                  <a:cubicBezTo>
                    <a:pt x="1126" y="5215"/>
                    <a:pt x="0" y="7901"/>
                    <a:pt x="0" y="10781"/>
                  </a:cubicBezTo>
                  <a:cubicBezTo>
                    <a:pt x="-39" y="16735"/>
                    <a:pt x="4817" y="21600"/>
                    <a:pt x="10761" y="21600"/>
                  </a:cubicBezTo>
                  <a:cubicBezTo>
                    <a:pt x="13636" y="21600"/>
                    <a:pt x="16355" y="20471"/>
                    <a:pt x="18414" y="18448"/>
                  </a:cubicBezTo>
                  <a:cubicBezTo>
                    <a:pt x="18414" y="18448"/>
                    <a:pt x="18414" y="18448"/>
                    <a:pt x="18414" y="18448"/>
                  </a:cubicBezTo>
                  <a:cubicBezTo>
                    <a:pt x="20434" y="16385"/>
                    <a:pt x="21561" y="13699"/>
                    <a:pt x="21561" y="10819"/>
                  </a:cubicBezTo>
                  <a:cubicBezTo>
                    <a:pt x="21561" y="7939"/>
                    <a:pt x="20473" y="5215"/>
                    <a:pt x="18414" y="3191"/>
                  </a:cubicBezTo>
                  <a:cubicBezTo>
                    <a:pt x="16394" y="1129"/>
                    <a:pt x="13675" y="0"/>
                    <a:pt x="10800" y="0"/>
                  </a:cubicBezTo>
                  <a:cubicBezTo>
                    <a:pt x="7925" y="0"/>
                    <a:pt x="5206" y="1129"/>
                    <a:pt x="3147" y="3152"/>
                  </a:cubicBezTo>
                  <a:close/>
                </a:path>
              </a:pathLst>
            </a:custGeom>
            <a:solidFill>
              <a:srgbClr val="D6DCE5"/>
            </a:solidFill>
            <a:ln w="12700" cap="flat">
              <a:noFill/>
              <a:miter lim="400000"/>
            </a:ln>
            <a:effectLst/>
          </p:spPr>
          <p:txBody>
            <a:bodyPr wrap="square" lIns="45719" tIns="45719" rIns="45719" bIns="45719" numCol="1" anchor="t">
              <a:noAutofit/>
            </a:bodyPr>
            <a:lstStyle/>
            <a:p>
              <a:endParaRPr/>
            </a:p>
          </p:txBody>
        </p:sp>
        <p:sp>
          <p:nvSpPr>
            <p:cNvPr id="14" name="Shape 5576"/>
            <p:cNvSpPr/>
            <p:nvPr/>
          </p:nvSpPr>
          <p:spPr>
            <a:xfrm flipH="1">
              <a:off x="1045746" y="208908"/>
              <a:ext cx="1091439" cy="1168182"/>
            </a:xfrm>
            <a:custGeom>
              <a:avLst/>
              <a:gdLst/>
              <a:ahLst/>
              <a:cxnLst>
                <a:cxn ang="0">
                  <a:pos x="wd2" y="hd2"/>
                </a:cxn>
                <a:cxn ang="5400000">
                  <a:pos x="wd2" y="hd2"/>
                </a:cxn>
                <a:cxn ang="10800000">
                  <a:pos x="wd2" y="hd2"/>
                </a:cxn>
                <a:cxn ang="16200000">
                  <a:pos x="wd2" y="hd2"/>
                </a:cxn>
              </a:cxnLst>
              <a:rect l="0" t="0" r="r" b="b"/>
              <a:pathLst>
                <a:path w="21600" h="21600" extrusionOk="0">
                  <a:moveTo>
                    <a:pt x="18115" y="3292"/>
                  </a:moveTo>
                  <a:cubicBezTo>
                    <a:pt x="15877" y="1164"/>
                    <a:pt x="12865" y="0"/>
                    <a:pt x="9681" y="0"/>
                  </a:cubicBezTo>
                  <a:cubicBezTo>
                    <a:pt x="8778" y="0"/>
                    <a:pt x="7874" y="80"/>
                    <a:pt x="7057" y="241"/>
                  </a:cubicBezTo>
                  <a:cubicBezTo>
                    <a:pt x="5723" y="803"/>
                    <a:pt x="4561" y="1566"/>
                    <a:pt x="3485" y="2570"/>
                  </a:cubicBezTo>
                  <a:cubicBezTo>
                    <a:pt x="1248" y="4657"/>
                    <a:pt x="0" y="7428"/>
                    <a:pt x="0" y="10399"/>
                  </a:cubicBezTo>
                  <a:cubicBezTo>
                    <a:pt x="0" y="16541"/>
                    <a:pt x="5335" y="21560"/>
                    <a:pt x="11919" y="21600"/>
                  </a:cubicBezTo>
                  <a:cubicBezTo>
                    <a:pt x="12822" y="21600"/>
                    <a:pt x="13683" y="21480"/>
                    <a:pt x="14543" y="21319"/>
                  </a:cubicBezTo>
                  <a:cubicBezTo>
                    <a:pt x="15877" y="20757"/>
                    <a:pt x="17082" y="19994"/>
                    <a:pt x="18115" y="19030"/>
                  </a:cubicBezTo>
                  <a:cubicBezTo>
                    <a:pt x="18115" y="19030"/>
                    <a:pt x="18115" y="19030"/>
                    <a:pt x="18115" y="19030"/>
                  </a:cubicBezTo>
                  <a:cubicBezTo>
                    <a:pt x="20352" y="16903"/>
                    <a:pt x="21600" y="14132"/>
                    <a:pt x="21600" y="11161"/>
                  </a:cubicBezTo>
                  <a:cubicBezTo>
                    <a:pt x="21600" y="8190"/>
                    <a:pt x="20395" y="5380"/>
                    <a:pt x="18115" y="3292"/>
                  </a:cubicBezTo>
                  <a:close/>
                </a:path>
              </a:pathLst>
            </a:custGeom>
            <a:solidFill>
              <a:srgbClr val="FFFFFF"/>
            </a:solidFill>
            <a:ln w="12700" cap="flat">
              <a:noFill/>
              <a:miter lim="400000"/>
            </a:ln>
            <a:effectLst/>
          </p:spPr>
          <p:txBody>
            <a:bodyPr wrap="square" lIns="45719" tIns="45719" rIns="45719" bIns="45719" numCol="1" anchor="t">
              <a:noAutofit/>
            </a:bodyPr>
            <a:lstStyle/>
            <a:p>
              <a:endParaRPr/>
            </a:p>
          </p:txBody>
        </p:sp>
        <p:sp>
          <p:nvSpPr>
            <p:cNvPr id="15" name="Shape 5577"/>
            <p:cNvSpPr/>
            <p:nvPr/>
          </p:nvSpPr>
          <p:spPr>
            <a:xfrm flipH="1">
              <a:off x="874860" y="1250426"/>
              <a:ext cx="335919" cy="340187"/>
            </a:xfrm>
            <a:custGeom>
              <a:avLst/>
              <a:gdLst/>
              <a:ahLst/>
              <a:cxnLst>
                <a:cxn ang="0">
                  <a:pos x="wd2" y="hd2"/>
                </a:cxn>
                <a:cxn ang="5400000">
                  <a:pos x="wd2" y="hd2"/>
                </a:cxn>
                <a:cxn ang="10800000">
                  <a:pos x="wd2" y="hd2"/>
                </a:cxn>
                <a:cxn ang="16200000">
                  <a:pos x="wd2" y="hd2"/>
                </a:cxn>
              </a:cxnLst>
              <a:rect l="0" t="0" r="r" b="b"/>
              <a:pathLst>
                <a:path w="20382" h="20396" extrusionOk="0">
                  <a:moveTo>
                    <a:pt x="18505" y="18542"/>
                  </a:moveTo>
                  <a:cubicBezTo>
                    <a:pt x="16134" y="21014"/>
                    <a:pt x="12051" y="21014"/>
                    <a:pt x="9680" y="18542"/>
                  </a:cubicBezTo>
                  <a:cubicBezTo>
                    <a:pt x="1778" y="10604"/>
                    <a:pt x="1778" y="10604"/>
                    <a:pt x="1778" y="10604"/>
                  </a:cubicBezTo>
                  <a:cubicBezTo>
                    <a:pt x="-593" y="8132"/>
                    <a:pt x="-593" y="4228"/>
                    <a:pt x="1778" y="1756"/>
                  </a:cubicBezTo>
                  <a:cubicBezTo>
                    <a:pt x="1778" y="1756"/>
                    <a:pt x="1778" y="1756"/>
                    <a:pt x="1778" y="1756"/>
                  </a:cubicBezTo>
                  <a:cubicBezTo>
                    <a:pt x="4280" y="-586"/>
                    <a:pt x="8231" y="-586"/>
                    <a:pt x="10734" y="1756"/>
                  </a:cubicBezTo>
                  <a:cubicBezTo>
                    <a:pt x="18505" y="9824"/>
                    <a:pt x="18505" y="9824"/>
                    <a:pt x="18505" y="9824"/>
                  </a:cubicBezTo>
                  <a:cubicBezTo>
                    <a:pt x="21007" y="12166"/>
                    <a:pt x="21007" y="16200"/>
                    <a:pt x="18505" y="18542"/>
                  </a:cubicBezTo>
                  <a:cubicBezTo>
                    <a:pt x="18505" y="18542"/>
                    <a:pt x="18505" y="18542"/>
                    <a:pt x="18505" y="18542"/>
                  </a:cubicBezTo>
                  <a:close/>
                </a:path>
              </a:pathLst>
            </a:custGeom>
            <a:solidFill>
              <a:srgbClr val="333F4F"/>
            </a:solidFill>
            <a:ln w="12700" cap="flat">
              <a:noFill/>
              <a:miter lim="400000"/>
            </a:ln>
            <a:effectLst/>
          </p:spPr>
          <p:txBody>
            <a:bodyPr wrap="square" lIns="45719" tIns="45719" rIns="45719" bIns="45719" numCol="1" anchor="t">
              <a:noAutofit/>
            </a:bodyPr>
            <a:lstStyle/>
            <a:p>
              <a:endParaRPr/>
            </a:p>
          </p:txBody>
        </p:sp>
        <p:sp>
          <p:nvSpPr>
            <p:cNvPr id="16" name="Shape 5578"/>
            <p:cNvSpPr/>
            <p:nvPr/>
          </p:nvSpPr>
          <p:spPr>
            <a:xfrm flipH="1">
              <a:off x="881604" y="44766"/>
              <a:ext cx="767419" cy="1532706"/>
            </a:xfrm>
            <a:custGeom>
              <a:avLst/>
              <a:gdLst/>
              <a:ahLst/>
              <a:cxnLst>
                <a:cxn ang="0">
                  <a:pos x="wd2" y="hd2"/>
                </a:cxn>
                <a:cxn ang="5400000">
                  <a:pos x="wd2" y="hd2"/>
                </a:cxn>
                <a:cxn ang="10800000">
                  <a:pos x="wd2" y="hd2"/>
                </a:cxn>
                <a:cxn ang="16200000">
                  <a:pos x="wd2" y="hd2"/>
                </a:cxn>
              </a:cxnLst>
              <a:rect l="0" t="0" r="r" b="b"/>
              <a:pathLst>
                <a:path w="21600" h="21600" extrusionOk="0">
                  <a:moveTo>
                    <a:pt x="61" y="0"/>
                  </a:moveTo>
                  <a:cubicBezTo>
                    <a:pt x="11932" y="31"/>
                    <a:pt x="21600" y="4871"/>
                    <a:pt x="21600" y="10815"/>
                  </a:cubicBezTo>
                  <a:cubicBezTo>
                    <a:pt x="21539" y="13695"/>
                    <a:pt x="19336" y="16391"/>
                    <a:pt x="15236" y="18414"/>
                  </a:cubicBezTo>
                  <a:cubicBezTo>
                    <a:pt x="11198" y="20466"/>
                    <a:pt x="5752" y="21600"/>
                    <a:pt x="61" y="21600"/>
                  </a:cubicBezTo>
                  <a:cubicBezTo>
                    <a:pt x="0" y="21600"/>
                    <a:pt x="0" y="21600"/>
                    <a:pt x="0" y="21600"/>
                  </a:cubicBezTo>
                  <a:cubicBezTo>
                    <a:pt x="0" y="20160"/>
                    <a:pt x="0" y="20160"/>
                    <a:pt x="0" y="20160"/>
                  </a:cubicBezTo>
                  <a:cubicBezTo>
                    <a:pt x="0" y="20160"/>
                    <a:pt x="0" y="20160"/>
                    <a:pt x="61" y="20160"/>
                  </a:cubicBezTo>
                  <a:cubicBezTo>
                    <a:pt x="5018" y="20160"/>
                    <a:pt x="9668" y="19180"/>
                    <a:pt x="13217" y="17403"/>
                  </a:cubicBezTo>
                  <a:cubicBezTo>
                    <a:pt x="16766" y="15656"/>
                    <a:pt x="18663" y="13297"/>
                    <a:pt x="18724" y="10815"/>
                  </a:cubicBezTo>
                  <a:cubicBezTo>
                    <a:pt x="18724" y="5668"/>
                    <a:pt x="10341" y="1471"/>
                    <a:pt x="61" y="1440"/>
                  </a:cubicBezTo>
                  <a:cubicBezTo>
                    <a:pt x="61" y="0"/>
                    <a:pt x="61" y="0"/>
                    <a:pt x="61" y="0"/>
                  </a:cubicBezTo>
                  <a:close/>
                </a:path>
              </a:pathLst>
            </a:custGeom>
            <a:solidFill>
              <a:srgbClr val="333F4F"/>
            </a:solidFill>
            <a:ln w="12700" cap="flat">
              <a:noFill/>
              <a:miter lim="400000"/>
            </a:ln>
            <a:effectLst/>
          </p:spPr>
          <p:txBody>
            <a:bodyPr wrap="square" lIns="45719" tIns="45719" rIns="45719" bIns="45719" numCol="1" anchor="t">
              <a:noAutofit/>
            </a:bodyPr>
            <a:lstStyle/>
            <a:p>
              <a:endParaRPr/>
            </a:p>
          </p:txBody>
        </p:sp>
        <p:sp>
          <p:nvSpPr>
            <p:cNvPr id="17" name="Shape 5579"/>
            <p:cNvSpPr/>
            <p:nvPr/>
          </p:nvSpPr>
          <p:spPr>
            <a:xfrm flipH="1">
              <a:off x="1047878" y="296309"/>
              <a:ext cx="1108494" cy="1117020"/>
            </a:xfrm>
            <a:custGeom>
              <a:avLst/>
              <a:gdLst/>
              <a:ahLst/>
              <a:cxnLst>
                <a:cxn ang="0">
                  <a:pos x="wd2" y="hd2"/>
                </a:cxn>
                <a:cxn ang="5400000">
                  <a:pos x="wd2" y="hd2"/>
                </a:cxn>
                <a:cxn ang="10800000">
                  <a:pos x="wd2" y="hd2"/>
                </a:cxn>
                <a:cxn ang="16200000">
                  <a:pos x="wd2" y="hd2"/>
                </a:cxn>
              </a:cxnLst>
              <a:rect l="0" t="0" r="r" b="b"/>
              <a:pathLst>
                <a:path w="21600" h="21600" extrusionOk="0">
                  <a:moveTo>
                    <a:pt x="8513" y="18995"/>
                  </a:moveTo>
                  <a:cubicBezTo>
                    <a:pt x="8513" y="13279"/>
                    <a:pt x="13214" y="8615"/>
                    <a:pt x="18974" y="8615"/>
                  </a:cubicBezTo>
                  <a:cubicBezTo>
                    <a:pt x="19864" y="8615"/>
                    <a:pt x="20753" y="8741"/>
                    <a:pt x="21600" y="8993"/>
                  </a:cubicBezTo>
                  <a:cubicBezTo>
                    <a:pt x="21388" y="6261"/>
                    <a:pt x="20202" y="3698"/>
                    <a:pt x="18212" y="1765"/>
                  </a:cubicBezTo>
                  <a:cubicBezTo>
                    <a:pt x="17534" y="1051"/>
                    <a:pt x="16729" y="462"/>
                    <a:pt x="15925" y="0"/>
                  </a:cubicBezTo>
                  <a:cubicBezTo>
                    <a:pt x="15798" y="168"/>
                    <a:pt x="15713" y="336"/>
                    <a:pt x="15713" y="588"/>
                  </a:cubicBezTo>
                  <a:cubicBezTo>
                    <a:pt x="15713" y="2942"/>
                    <a:pt x="15713" y="2942"/>
                    <a:pt x="15713" y="2942"/>
                  </a:cubicBezTo>
                  <a:cubicBezTo>
                    <a:pt x="14866" y="3110"/>
                    <a:pt x="14061" y="3362"/>
                    <a:pt x="13256" y="3656"/>
                  </a:cubicBezTo>
                  <a:cubicBezTo>
                    <a:pt x="12113" y="1639"/>
                    <a:pt x="12113" y="1639"/>
                    <a:pt x="12113" y="1639"/>
                  </a:cubicBezTo>
                  <a:cubicBezTo>
                    <a:pt x="11816" y="1177"/>
                    <a:pt x="11224" y="1009"/>
                    <a:pt x="10715" y="1303"/>
                  </a:cubicBezTo>
                  <a:cubicBezTo>
                    <a:pt x="7242" y="3278"/>
                    <a:pt x="7242" y="3278"/>
                    <a:pt x="7242" y="3278"/>
                  </a:cubicBezTo>
                  <a:cubicBezTo>
                    <a:pt x="6776" y="3572"/>
                    <a:pt x="6607" y="4160"/>
                    <a:pt x="6861" y="4665"/>
                  </a:cubicBezTo>
                  <a:cubicBezTo>
                    <a:pt x="8089" y="6724"/>
                    <a:pt x="8089" y="6724"/>
                    <a:pt x="8089" y="6724"/>
                  </a:cubicBezTo>
                  <a:cubicBezTo>
                    <a:pt x="7454" y="7270"/>
                    <a:pt x="6861" y="7900"/>
                    <a:pt x="6311" y="8531"/>
                  </a:cubicBezTo>
                  <a:cubicBezTo>
                    <a:pt x="4278" y="7396"/>
                    <a:pt x="4278" y="7396"/>
                    <a:pt x="4278" y="7396"/>
                  </a:cubicBezTo>
                  <a:cubicBezTo>
                    <a:pt x="3812" y="7102"/>
                    <a:pt x="3176" y="7270"/>
                    <a:pt x="2922" y="7732"/>
                  </a:cubicBezTo>
                  <a:cubicBezTo>
                    <a:pt x="889" y="11220"/>
                    <a:pt x="889" y="11220"/>
                    <a:pt x="889" y="11220"/>
                  </a:cubicBezTo>
                  <a:cubicBezTo>
                    <a:pt x="635" y="11682"/>
                    <a:pt x="805" y="12313"/>
                    <a:pt x="1271" y="12565"/>
                  </a:cubicBezTo>
                  <a:cubicBezTo>
                    <a:pt x="3346" y="13784"/>
                    <a:pt x="3346" y="13784"/>
                    <a:pt x="3346" y="13784"/>
                  </a:cubicBezTo>
                  <a:cubicBezTo>
                    <a:pt x="3092" y="14540"/>
                    <a:pt x="2880" y="15381"/>
                    <a:pt x="2711" y="16221"/>
                  </a:cubicBezTo>
                  <a:cubicBezTo>
                    <a:pt x="424" y="16221"/>
                    <a:pt x="424" y="16221"/>
                    <a:pt x="424" y="16221"/>
                  </a:cubicBezTo>
                  <a:cubicBezTo>
                    <a:pt x="254" y="16221"/>
                    <a:pt x="127" y="16263"/>
                    <a:pt x="0" y="16305"/>
                  </a:cubicBezTo>
                  <a:cubicBezTo>
                    <a:pt x="1948" y="19247"/>
                    <a:pt x="5167" y="21306"/>
                    <a:pt x="8894" y="21600"/>
                  </a:cubicBezTo>
                  <a:cubicBezTo>
                    <a:pt x="8640" y="20760"/>
                    <a:pt x="8513" y="19919"/>
                    <a:pt x="8513" y="18995"/>
                  </a:cubicBezTo>
                  <a:close/>
                </a:path>
              </a:pathLst>
            </a:custGeom>
            <a:solidFill>
              <a:srgbClr val="D6DCE5"/>
            </a:solidFill>
            <a:ln w="12700" cap="flat">
              <a:noFill/>
              <a:miter lim="400000"/>
            </a:ln>
            <a:effectLst/>
          </p:spPr>
          <p:txBody>
            <a:bodyPr wrap="square" lIns="45719" tIns="45719" rIns="45719" bIns="45719" numCol="1" anchor="t">
              <a:noAutofit/>
            </a:bodyPr>
            <a:lstStyle/>
            <a:p>
              <a:endParaRPr/>
            </a:p>
          </p:txBody>
        </p:sp>
        <p:sp>
          <p:nvSpPr>
            <p:cNvPr id="18" name="Shape 5580"/>
            <p:cNvSpPr/>
            <p:nvPr/>
          </p:nvSpPr>
          <p:spPr>
            <a:xfrm flipH="1">
              <a:off x="1700183" y="1134073"/>
              <a:ext cx="456189" cy="279256"/>
            </a:xfrm>
            <a:custGeom>
              <a:avLst/>
              <a:gdLst/>
              <a:ahLst/>
              <a:cxnLst>
                <a:cxn ang="0">
                  <a:pos x="wd2" y="hd2"/>
                </a:cxn>
                <a:cxn ang="5400000">
                  <a:pos x="wd2" y="hd2"/>
                </a:cxn>
                <a:cxn ang="10800000">
                  <a:pos x="wd2" y="hd2"/>
                </a:cxn>
                <a:cxn ang="16200000">
                  <a:pos x="wd2" y="hd2"/>
                </a:cxn>
              </a:cxnLst>
              <a:rect l="0" t="0" r="r" b="b"/>
              <a:pathLst>
                <a:path w="21600" h="21600" extrusionOk="0">
                  <a:moveTo>
                    <a:pt x="6686" y="0"/>
                  </a:moveTo>
                  <a:cubicBezTo>
                    <a:pt x="6583" y="0"/>
                    <a:pt x="6583" y="0"/>
                    <a:pt x="6583" y="0"/>
                  </a:cubicBezTo>
                  <a:cubicBezTo>
                    <a:pt x="1029" y="0"/>
                    <a:pt x="1029" y="0"/>
                    <a:pt x="1029" y="0"/>
                  </a:cubicBezTo>
                  <a:cubicBezTo>
                    <a:pt x="617" y="0"/>
                    <a:pt x="309" y="169"/>
                    <a:pt x="0" y="337"/>
                  </a:cubicBezTo>
                  <a:cubicBezTo>
                    <a:pt x="309" y="1012"/>
                    <a:pt x="514" y="1519"/>
                    <a:pt x="720" y="2194"/>
                  </a:cubicBezTo>
                  <a:cubicBezTo>
                    <a:pt x="926" y="2531"/>
                    <a:pt x="1131" y="2869"/>
                    <a:pt x="1337" y="3375"/>
                  </a:cubicBezTo>
                  <a:cubicBezTo>
                    <a:pt x="1749" y="4219"/>
                    <a:pt x="2160" y="5062"/>
                    <a:pt x="2571" y="5906"/>
                  </a:cubicBezTo>
                  <a:cubicBezTo>
                    <a:pt x="2777" y="6244"/>
                    <a:pt x="2983" y="6581"/>
                    <a:pt x="3189" y="6919"/>
                  </a:cubicBezTo>
                  <a:cubicBezTo>
                    <a:pt x="3600" y="7763"/>
                    <a:pt x="4114" y="8438"/>
                    <a:pt x="4526" y="9113"/>
                  </a:cubicBezTo>
                  <a:cubicBezTo>
                    <a:pt x="4834" y="9619"/>
                    <a:pt x="5040" y="9956"/>
                    <a:pt x="5349" y="10294"/>
                  </a:cubicBezTo>
                  <a:cubicBezTo>
                    <a:pt x="5657" y="10800"/>
                    <a:pt x="5966" y="11306"/>
                    <a:pt x="6377" y="11813"/>
                  </a:cubicBezTo>
                  <a:cubicBezTo>
                    <a:pt x="6583" y="12150"/>
                    <a:pt x="6891" y="12319"/>
                    <a:pt x="7097" y="12656"/>
                  </a:cubicBezTo>
                  <a:cubicBezTo>
                    <a:pt x="7714" y="13331"/>
                    <a:pt x="8229" y="14006"/>
                    <a:pt x="8743" y="14513"/>
                  </a:cubicBezTo>
                  <a:cubicBezTo>
                    <a:pt x="9051" y="14850"/>
                    <a:pt x="9257" y="15019"/>
                    <a:pt x="9566" y="15356"/>
                  </a:cubicBezTo>
                  <a:cubicBezTo>
                    <a:pt x="10183" y="15863"/>
                    <a:pt x="10697" y="16369"/>
                    <a:pt x="11314" y="16875"/>
                  </a:cubicBezTo>
                  <a:cubicBezTo>
                    <a:pt x="11623" y="17044"/>
                    <a:pt x="11931" y="17381"/>
                    <a:pt x="12240" y="17550"/>
                  </a:cubicBezTo>
                  <a:cubicBezTo>
                    <a:pt x="12549" y="17888"/>
                    <a:pt x="12960" y="18225"/>
                    <a:pt x="13371" y="18394"/>
                  </a:cubicBezTo>
                  <a:cubicBezTo>
                    <a:pt x="13783" y="18731"/>
                    <a:pt x="14194" y="18900"/>
                    <a:pt x="14606" y="19069"/>
                  </a:cubicBezTo>
                  <a:cubicBezTo>
                    <a:pt x="15120" y="19406"/>
                    <a:pt x="15737" y="19744"/>
                    <a:pt x="16251" y="20081"/>
                  </a:cubicBezTo>
                  <a:cubicBezTo>
                    <a:pt x="16560" y="20250"/>
                    <a:pt x="16869" y="20250"/>
                    <a:pt x="17177" y="20419"/>
                  </a:cubicBezTo>
                  <a:cubicBezTo>
                    <a:pt x="17897" y="20756"/>
                    <a:pt x="18514" y="20925"/>
                    <a:pt x="19234" y="21094"/>
                  </a:cubicBezTo>
                  <a:cubicBezTo>
                    <a:pt x="19543" y="21263"/>
                    <a:pt x="19851" y="21263"/>
                    <a:pt x="20160" y="21431"/>
                  </a:cubicBezTo>
                  <a:cubicBezTo>
                    <a:pt x="20674" y="21431"/>
                    <a:pt x="21086" y="21600"/>
                    <a:pt x="21600" y="21600"/>
                  </a:cubicBezTo>
                  <a:cubicBezTo>
                    <a:pt x="21291" y="20081"/>
                    <a:pt x="21086" y="18394"/>
                    <a:pt x="20983" y="16706"/>
                  </a:cubicBezTo>
                  <a:cubicBezTo>
                    <a:pt x="15120" y="13669"/>
                    <a:pt x="10183" y="7763"/>
                    <a:pt x="6686" y="0"/>
                  </a:cubicBezTo>
                  <a:close/>
                </a:path>
              </a:pathLst>
            </a:custGeom>
            <a:solidFill>
              <a:srgbClr val="ADB9CA"/>
            </a:solidFill>
            <a:ln w="12700" cap="flat">
              <a:noFill/>
              <a:miter lim="400000"/>
            </a:ln>
            <a:effectLst/>
          </p:spPr>
          <p:txBody>
            <a:bodyPr wrap="square" lIns="45719" tIns="45719" rIns="45719" bIns="45719" numCol="1" anchor="t">
              <a:noAutofit/>
            </a:bodyPr>
            <a:lstStyle/>
            <a:p>
              <a:endParaRPr/>
            </a:p>
          </p:txBody>
        </p:sp>
      </p:grpSp>
      <p:graphicFrame>
        <p:nvGraphicFramePr>
          <p:cNvPr id="19" name="Diagram 18"/>
          <p:cNvGraphicFramePr/>
          <p:nvPr>
            <p:extLst>
              <p:ext uri="{D42A27DB-BD31-4B8C-83A1-F6EECF244321}">
                <p14:modId xmlns:p14="http://schemas.microsoft.com/office/powerpoint/2010/main" val="1052414380"/>
              </p:ext>
            </p:extLst>
          </p:nvPr>
        </p:nvGraphicFramePr>
        <p:xfrm>
          <a:off x="3975109" y="1384118"/>
          <a:ext cx="6657395" cy="44679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1" name="Group 20"/>
          <p:cNvGrpSpPr/>
          <p:nvPr/>
        </p:nvGrpSpPr>
        <p:grpSpPr>
          <a:xfrm>
            <a:off x="9984432" y="123185"/>
            <a:ext cx="2088232" cy="713527"/>
            <a:chOff x="9984432" y="6099849"/>
            <a:chExt cx="2088232" cy="713527"/>
          </a:xfrm>
        </p:grpSpPr>
        <p:pic>
          <p:nvPicPr>
            <p:cNvPr id="22" name="Picture 21" descr="C:\Users\HABIBI~1\AppData\Local\Temp\1958711b.tmp\img27338.PN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23" name="TextBox 22"/>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
        <p:nvSpPr>
          <p:cNvPr id="3" name="TextBox 2"/>
          <p:cNvSpPr txBox="1"/>
          <p:nvPr/>
        </p:nvSpPr>
        <p:spPr>
          <a:xfrm>
            <a:off x="1371608" y="818524"/>
            <a:ext cx="6058390" cy="707886"/>
          </a:xfrm>
          <a:prstGeom prst="rect">
            <a:avLst/>
          </a:prstGeom>
          <a:noFill/>
        </p:spPr>
        <p:txBody>
          <a:bodyPr wrap="none" rtlCol="0">
            <a:spAutoFit/>
          </a:bodyPr>
          <a:lstStyle/>
          <a:p>
            <a:r>
              <a:rPr lang="id-ID" sz="2000" smtClean="0">
                <a:solidFill>
                  <a:schemeClr val="tx2"/>
                </a:solidFill>
              </a:rPr>
              <a:t>Merujuk pada Taksonomi Bloom (Thompson dkk., 2008),</a:t>
            </a:r>
          </a:p>
          <a:p>
            <a:r>
              <a:rPr lang="id-ID" sz="2000" b="1" smtClean="0">
                <a:solidFill>
                  <a:schemeClr val="tx2"/>
                </a:solidFill>
              </a:rPr>
              <a:t>memahami</a:t>
            </a:r>
            <a:r>
              <a:rPr lang="id-ID" sz="2000" smtClean="0">
                <a:solidFill>
                  <a:schemeClr val="tx2"/>
                </a:solidFill>
              </a:rPr>
              <a:t> memiliki arti bahwa pengguna dapat:</a:t>
            </a:r>
            <a:endParaRPr lang="id-ID" sz="2000">
              <a:solidFill>
                <a:schemeClr val="tx2"/>
              </a:solidFill>
            </a:endParaRPr>
          </a:p>
        </p:txBody>
      </p:sp>
    </p:spTree>
    <p:extLst>
      <p:ext uri="{BB962C8B-B14F-4D97-AF65-F5344CB8AC3E}">
        <p14:creationId xmlns:p14="http://schemas.microsoft.com/office/powerpoint/2010/main" val="3243834158"/>
      </p:ext>
    </p:extLst>
  </p:cSld>
  <p:clrMapOvr>
    <a:masterClrMapping/>
  </p:clrMapOvr>
  <p:transition spd="slow">
    <p:push di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8327C5-B821-4FE9-A59A-A60D9EB59A9A}" type="slidenum">
              <a:rPr lang="en-US" smtClean="0"/>
              <a:pPr/>
              <a:t>17</a:t>
            </a:fld>
            <a:endParaRPr lang="en-US" dirty="0"/>
          </a:p>
        </p:txBody>
      </p:sp>
      <p:sp>
        <p:nvSpPr>
          <p:cNvPr id="4" name="Title 3"/>
          <p:cNvSpPr>
            <a:spLocks noGrp="1"/>
          </p:cNvSpPr>
          <p:nvPr>
            <p:ph type="title"/>
          </p:nvPr>
        </p:nvSpPr>
        <p:spPr/>
        <p:txBody>
          <a:bodyPr/>
          <a:lstStyle/>
          <a:p>
            <a:r>
              <a:rPr lang="id-ID" smtClean="0"/>
              <a:t>Analisis Deteksi Graf</a:t>
            </a:r>
            <a:endParaRPr lang="en-US"/>
          </a:p>
        </p:txBody>
      </p:sp>
      <p:grpSp>
        <p:nvGrpSpPr>
          <p:cNvPr id="8" name="Group 7"/>
          <p:cNvGrpSpPr/>
          <p:nvPr/>
        </p:nvGrpSpPr>
        <p:grpSpPr>
          <a:xfrm>
            <a:off x="1019682" y="4736491"/>
            <a:ext cx="7755301" cy="852749"/>
            <a:chOff x="1560743" y="5240547"/>
            <a:chExt cx="7755301" cy="852749"/>
          </a:xfrm>
        </p:grpSpPr>
        <p:sp>
          <p:nvSpPr>
            <p:cNvPr id="5" name="Shape 424"/>
            <p:cNvSpPr/>
            <p:nvPr/>
          </p:nvSpPr>
          <p:spPr>
            <a:xfrm>
              <a:off x="1560743" y="5263152"/>
              <a:ext cx="791595" cy="791793"/>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1"/>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6" name="Shape 424"/>
            <p:cNvSpPr/>
            <p:nvPr/>
          </p:nvSpPr>
          <p:spPr>
            <a:xfrm>
              <a:off x="4993037" y="5240547"/>
              <a:ext cx="852536" cy="852749"/>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2"/>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7" name="Shape 424"/>
            <p:cNvSpPr/>
            <p:nvPr/>
          </p:nvSpPr>
          <p:spPr>
            <a:xfrm>
              <a:off x="8486272" y="5263317"/>
              <a:ext cx="829772" cy="829979"/>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4"/>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grpSp>
      <p:grpSp>
        <p:nvGrpSpPr>
          <p:cNvPr id="9" name="Group 8"/>
          <p:cNvGrpSpPr/>
          <p:nvPr/>
        </p:nvGrpSpPr>
        <p:grpSpPr>
          <a:xfrm>
            <a:off x="1576998" y="4970326"/>
            <a:ext cx="2269252" cy="477800"/>
            <a:chOff x="203099" y="4693329"/>
            <a:chExt cx="3249170" cy="477800"/>
          </a:xfrm>
        </p:grpSpPr>
        <p:sp>
          <p:nvSpPr>
            <p:cNvPr id="10" name="Rectangle 9"/>
            <p:cNvSpPr/>
            <p:nvPr/>
          </p:nvSpPr>
          <p:spPr>
            <a:xfrm>
              <a:off x="203099" y="4693329"/>
              <a:ext cx="3249170" cy="369332"/>
            </a:xfrm>
            <a:prstGeom prst="rect">
              <a:avLst/>
            </a:prstGeom>
            <a:noFill/>
          </p:spPr>
          <p:txBody>
            <a:bodyPr wrap="square">
              <a:spAutoFit/>
            </a:bodyPr>
            <a:lstStyle/>
            <a:p>
              <a:pPr algn="ctr"/>
              <a:r>
                <a:rPr lang="id-ID" b="1" smtClean="0">
                  <a:solidFill>
                    <a:schemeClr val="accent1"/>
                  </a:solidFill>
                </a:rPr>
                <a:t>A</a:t>
              </a:r>
              <a:r>
                <a:rPr lang="en-US" b="1" smtClean="0">
                  <a:solidFill>
                    <a:schemeClr val="accent1"/>
                  </a:solidFill>
                </a:rPr>
                <a:t>djacency </a:t>
              </a:r>
              <a:r>
                <a:rPr lang="id-ID" b="1" smtClean="0">
                  <a:solidFill>
                    <a:schemeClr val="accent1"/>
                  </a:solidFill>
                </a:rPr>
                <a:t>M</a:t>
              </a:r>
              <a:r>
                <a:rPr lang="en-US" b="1" smtClean="0">
                  <a:solidFill>
                    <a:schemeClr val="accent1"/>
                  </a:solidFill>
                </a:rPr>
                <a:t>atrix</a:t>
              </a:r>
              <a:endParaRPr lang="en-US" b="1">
                <a:solidFill>
                  <a:schemeClr val="accent1"/>
                </a:solidFill>
              </a:endParaRPr>
            </a:p>
          </p:txBody>
        </p:sp>
        <p:sp>
          <p:nvSpPr>
            <p:cNvPr id="11" name="Rectangle 10"/>
            <p:cNvSpPr/>
            <p:nvPr/>
          </p:nvSpPr>
          <p:spPr>
            <a:xfrm>
              <a:off x="203099" y="4863352"/>
              <a:ext cx="3249170" cy="307777"/>
            </a:xfrm>
            <a:prstGeom prst="rect">
              <a:avLst/>
            </a:prstGeom>
          </p:spPr>
          <p:txBody>
            <a:bodyPr wrap="square">
              <a:spAutoFit/>
            </a:bodyPr>
            <a:lstStyle/>
            <a:p>
              <a:pPr algn="just"/>
              <a:endParaRPr lang="en-US" sz="1400">
                <a:solidFill>
                  <a:schemeClr val="tx1">
                    <a:lumMod val="75000"/>
                  </a:schemeClr>
                </a:solidFill>
              </a:endParaRPr>
            </a:p>
          </p:txBody>
        </p:sp>
      </p:grpSp>
      <p:grpSp>
        <p:nvGrpSpPr>
          <p:cNvPr id="12" name="Group 11"/>
          <p:cNvGrpSpPr/>
          <p:nvPr/>
        </p:nvGrpSpPr>
        <p:grpSpPr>
          <a:xfrm>
            <a:off x="4906865" y="4941168"/>
            <a:ext cx="2323761" cy="506958"/>
            <a:chOff x="125053" y="4664171"/>
            <a:chExt cx="3327216" cy="506958"/>
          </a:xfrm>
        </p:grpSpPr>
        <p:sp>
          <p:nvSpPr>
            <p:cNvPr id="13" name="Rectangle 12"/>
            <p:cNvSpPr/>
            <p:nvPr/>
          </p:nvSpPr>
          <p:spPr>
            <a:xfrm>
              <a:off x="125053" y="4664171"/>
              <a:ext cx="3249173" cy="369332"/>
            </a:xfrm>
            <a:prstGeom prst="rect">
              <a:avLst/>
            </a:prstGeom>
            <a:noFill/>
          </p:spPr>
          <p:txBody>
            <a:bodyPr wrap="square">
              <a:spAutoFit/>
            </a:bodyPr>
            <a:lstStyle/>
            <a:p>
              <a:pPr algn="ctr"/>
              <a:r>
                <a:rPr lang="id-ID" b="1" smtClean="0">
                  <a:solidFill>
                    <a:schemeClr val="accent2"/>
                  </a:solidFill>
                </a:rPr>
                <a:t>A</a:t>
              </a:r>
              <a:r>
                <a:rPr lang="en-US" b="1" smtClean="0">
                  <a:solidFill>
                    <a:schemeClr val="accent2"/>
                  </a:solidFill>
                </a:rPr>
                <a:t>rray </a:t>
              </a:r>
              <a:r>
                <a:rPr lang="en-US" b="1">
                  <a:solidFill>
                    <a:schemeClr val="accent2"/>
                  </a:solidFill>
                </a:rPr>
                <a:t>of </a:t>
              </a:r>
              <a:r>
                <a:rPr lang="id-ID" b="1" smtClean="0">
                  <a:solidFill>
                    <a:schemeClr val="accent2"/>
                  </a:solidFill>
                </a:rPr>
                <a:t>E</a:t>
              </a:r>
              <a:r>
                <a:rPr lang="en-US" b="1" smtClean="0">
                  <a:solidFill>
                    <a:schemeClr val="accent2"/>
                  </a:solidFill>
                </a:rPr>
                <a:t>dges</a:t>
              </a:r>
              <a:endParaRPr lang="en-US" b="1">
                <a:solidFill>
                  <a:schemeClr val="accent2"/>
                </a:solidFill>
              </a:endParaRPr>
            </a:p>
          </p:txBody>
        </p:sp>
        <p:sp>
          <p:nvSpPr>
            <p:cNvPr id="14" name="Rectangle 13"/>
            <p:cNvSpPr/>
            <p:nvPr/>
          </p:nvSpPr>
          <p:spPr>
            <a:xfrm>
              <a:off x="203099" y="4863352"/>
              <a:ext cx="3249170" cy="307777"/>
            </a:xfrm>
            <a:prstGeom prst="rect">
              <a:avLst/>
            </a:prstGeom>
          </p:spPr>
          <p:txBody>
            <a:bodyPr wrap="square">
              <a:spAutoFit/>
            </a:bodyPr>
            <a:lstStyle/>
            <a:p>
              <a:pPr algn="just"/>
              <a:endParaRPr lang="en-US" sz="1400">
                <a:solidFill>
                  <a:schemeClr val="tx1">
                    <a:lumMod val="75000"/>
                  </a:schemeClr>
                </a:solidFill>
              </a:endParaRPr>
            </a:p>
          </p:txBody>
        </p:sp>
      </p:grpSp>
      <p:grpSp>
        <p:nvGrpSpPr>
          <p:cNvPr id="15" name="Group 14"/>
          <p:cNvGrpSpPr/>
          <p:nvPr/>
        </p:nvGrpSpPr>
        <p:grpSpPr>
          <a:xfrm>
            <a:off x="8760296" y="5003884"/>
            <a:ext cx="2430769" cy="482802"/>
            <a:chOff x="-15636" y="4688327"/>
            <a:chExt cx="3480435" cy="482802"/>
          </a:xfrm>
        </p:grpSpPr>
        <p:sp>
          <p:nvSpPr>
            <p:cNvPr id="16" name="Rectangle 15"/>
            <p:cNvSpPr/>
            <p:nvPr/>
          </p:nvSpPr>
          <p:spPr>
            <a:xfrm>
              <a:off x="-15636" y="4688327"/>
              <a:ext cx="3480435" cy="369332"/>
            </a:xfrm>
            <a:prstGeom prst="rect">
              <a:avLst/>
            </a:prstGeom>
            <a:noFill/>
          </p:spPr>
          <p:txBody>
            <a:bodyPr wrap="square">
              <a:spAutoFit/>
            </a:bodyPr>
            <a:lstStyle/>
            <a:p>
              <a:pPr algn="ctr"/>
              <a:r>
                <a:rPr lang="id-ID" b="1" smtClean="0">
                  <a:solidFill>
                    <a:schemeClr val="accent4"/>
                  </a:solidFill>
                </a:rPr>
                <a:t>A</a:t>
              </a:r>
              <a:r>
                <a:rPr lang="en-US" b="1" smtClean="0">
                  <a:solidFill>
                    <a:schemeClr val="accent4"/>
                  </a:solidFill>
                </a:rPr>
                <a:t>rray </a:t>
              </a:r>
              <a:r>
                <a:rPr lang="en-US" b="1">
                  <a:solidFill>
                    <a:schemeClr val="accent4"/>
                  </a:solidFill>
                </a:rPr>
                <a:t>of </a:t>
              </a:r>
              <a:r>
                <a:rPr lang="id-ID" b="1" smtClean="0">
                  <a:solidFill>
                    <a:schemeClr val="accent4"/>
                  </a:solidFill>
                </a:rPr>
                <a:t>A</a:t>
              </a:r>
              <a:r>
                <a:rPr lang="en-US" b="1" smtClean="0">
                  <a:solidFill>
                    <a:schemeClr val="accent4"/>
                  </a:solidFill>
                </a:rPr>
                <a:t>djacency </a:t>
              </a:r>
              <a:r>
                <a:rPr lang="id-ID" b="1" smtClean="0">
                  <a:solidFill>
                    <a:schemeClr val="accent4"/>
                  </a:solidFill>
                </a:rPr>
                <a:t>L</a:t>
              </a:r>
              <a:r>
                <a:rPr lang="en-US" b="1" smtClean="0">
                  <a:solidFill>
                    <a:schemeClr val="accent4"/>
                  </a:solidFill>
                </a:rPr>
                <a:t>ists</a:t>
              </a:r>
              <a:endParaRPr lang="en-US" b="1">
                <a:solidFill>
                  <a:schemeClr val="accent4"/>
                </a:solidFill>
              </a:endParaRPr>
            </a:p>
          </p:txBody>
        </p:sp>
        <p:sp>
          <p:nvSpPr>
            <p:cNvPr id="17" name="Rectangle 16"/>
            <p:cNvSpPr/>
            <p:nvPr/>
          </p:nvSpPr>
          <p:spPr>
            <a:xfrm>
              <a:off x="203100" y="4863352"/>
              <a:ext cx="3249170" cy="307777"/>
            </a:xfrm>
            <a:prstGeom prst="rect">
              <a:avLst/>
            </a:prstGeom>
          </p:spPr>
          <p:txBody>
            <a:bodyPr wrap="square">
              <a:spAutoFit/>
            </a:bodyPr>
            <a:lstStyle/>
            <a:p>
              <a:pPr algn="just"/>
              <a:endParaRPr lang="en-US" sz="1400">
                <a:solidFill>
                  <a:schemeClr val="tx1">
                    <a:lumMod val="75000"/>
                  </a:schemeClr>
                </a:solidFill>
              </a:endParaRPr>
            </a:p>
          </p:txBody>
        </p:sp>
      </p:grpSp>
      <p:sp>
        <p:nvSpPr>
          <p:cNvPr id="21" name="Rectangle 20"/>
          <p:cNvSpPr/>
          <p:nvPr/>
        </p:nvSpPr>
        <p:spPr>
          <a:xfrm>
            <a:off x="1245470" y="1281410"/>
            <a:ext cx="7646709" cy="830997"/>
          </a:xfrm>
          <a:prstGeom prst="rect">
            <a:avLst/>
          </a:prstGeom>
        </p:spPr>
        <p:txBody>
          <a:bodyPr wrap="none">
            <a:spAutoFit/>
          </a:bodyPr>
          <a:lstStyle/>
          <a:p>
            <a:r>
              <a:rPr lang="id-ID" sz="2400" smtClean="0">
                <a:solidFill>
                  <a:schemeClr val="tx2"/>
                </a:solidFill>
                <a:latin typeface="Times New Roman" panose="02020603050405020304" pitchFamily="18" charset="0"/>
                <a:ea typeface="Malgun Gothic" panose="020B0503020000020004" pitchFamily="34" charset="-127"/>
              </a:rPr>
              <a:t>Representasi graf dalam kode program</a:t>
            </a:r>
          </a:p>
          <a:p>
            <a:r>
              <a:rPr lang="id-ID" sz="2400" smtClean="0">
                <a:solidFill>
                  <a:schemeClr val="tx2"/>
                </a:solidFill>
                <a:latin typeface="Times New Roman" panose="02020603050405020304" pitchFamily="18" charset="0"/>
                <a:ea typeface="Malgun Gothic" panose="020B0503020000020004" pitchFamily="34" charset="-127"/>
              </a:rPr>
              <a:t>dapat dibagi menjadi 3 (tiga): (Sedgewick </a:t>
            </a:r>
            <a:r>
              <a:rPr lang="id-ID" sz="2400">
                <a:solidFill>
                  <a:schemeClr val="tx2"/>
                </a:solidFill>
                <a:latin typeface="Times New Roman" panose="02020603050405020304" pitchFamily="18" charset="0"/>
                <a:ea typeface="Malgun Gothic" panose="020B0503020000020004" pitchFamily="34" charset="-127"/>
              </a:rPr>
              <a:t>dan Wayne, </a:t>
            </a:r>
            <a:r>
              <a:rPr lang="id-ID" sz="2400" smtClean="0">
                <a:solidFill>
                  <a:schemeClr val="tx2"/>
                </a:solidFill>
                <a:latin typeface="Times New Roman" panose="02020603050405020304" pitchFamily="18" charset="0"/>
                <a:ea typeface="Malgun Gothic" panose="020B0503020000020004" pitchFamily="34" charset="-127"/>
              </a:rPr>
              <a:t>2011)</a:t>
            </a:r>
            <a:endParaRPr lang="id-ID" sz="2400">
              <a:solidFill>
                <a:schemeClr val="tx2"/>
              </a:solidFill>
            </a:endParaRPr>
          </a:p>
        </p:txBody>
      </p:sp>
      <p:grpSp>
        <p:nvGrpSpPr>
          <p:cNvPr id="22" name="Group 21"/>
          <p:cNvGrpSpPr/>
          <p:nvPr/>
        </p:nvGrpSpPr>
        <p:grpSpPr>
          <a:xfrm>
            <a:off x="9984432" y="123185"/>
            <a:ext cx="2088232" cy="713527"/>
            <a:chOff x="9984432" y="6099849"/>
            <a:chExt cx="2088232" cy="713527"/>
          </a:xfrm>
        </p:grpSpPr>
        <p:pic>
          <p:nvPicPr>
            <p:cNvPr id="23" name="Picture 22"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24" name="TextBox 23"/>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pic>
        <p:nvPicPr>
          <p:cNvPr id="25" name="Picture 24"/>
          <p:cNvPicPr/>
          <p:nvPr/>
        </p:nvPicPr>
        <p:blipFill>
          <a:blip r:embed="rId4"/>
          <a:stretch>
            <a:fillRect/>
          </a:stretch>
        </p:blipFill>
        <p:spPr>
          <a:xfrm>
            <a:off x="1415480" y="2859896"/>
            <a:ext cx="2324100" cy="1793240"/>
          </a:xfrm>
          <a:prstGeom prst="rect">
            <a:avLst/>
          </a:prstGeom>
        </p:spPr>
      </p:pic>
      <p:pic>
        <p:nvPicPr>
          <p:cNvPr id="26" name="Picture 25"/>
          <p:cNvPicPr/>
          <p:nvPr/>
        </p:nvPicPr>
        <p:blipFill>
          <a:blip r:embed="rId5"/>
          <a:stretch>
            <a:fillRect/>
          </a:stretch>
        </p:blipFill>
        <p:spPr>
          <a:xfrm>
            <a:off x="4037833" y="3511088"/>
            <a:ext cx="3667125" cy="490855"/>
          </a:xfrm>
          <a:prstGeom prst="rect">
            <a:avLst/>
          </a:prstGeom>
        </p:spPr>
      </p:pic>
      <p:pic>
        <p:nvPicPr>
          <p:cNvPr id="27" name="Picture 26"/>
          <p:cNvPicPr/>
          <p:nvPr/>
        </p:nvPicPr>
        <p:blipFill>
          <a:blip r:embed="rId6"/>
          <a:stretch>
            <a:fillRect/>
          </a:stretch>
        </p:blipFill>
        <p:spPr>
          <a:xfrm>
            <a:off x="8136793" y="2355487"/>
            <a:ext cx="1631615" cy="1972819"/>
          </a:xfrm>
          <a:prstGeom prst="rect">
            <a:avLst/>
          </a:prstGeom>
        </p:spPr>
      </p:pic>
      <p:pic>
        <p:nvPicPr>
          <p:cNvPr id="28" name="Picture 27"/>
          <p:cNvPicPr/>
          <p:nvPr/>
        </p:nvPicPr>
        <p:blipFill>
          <a:blip r:embed="rId7"/>
          <a:stretch>
            <a:fillRect/>
          </a:stretch>
        </p:blipFill>
        <p:spPr>
          <a:xfrm>
            <a:off x="9709471" y="2387129"/>
            <a:ext cx="1355081" cy="1971027"/>
          </a:xfrm>
          <a:prstGeom prst="rect">
            <a:avLst/>
          </a:prstGeom>
        </p:spPr>
      </p:pic>
    </p:spTree>
    <p:extLst>
      <p:ext uri="{BB962C8B-B14F-4D97-AF65-F5344CB8AC3E}">
        <p14:creationId xmlns:p14="http://schemas.microsoft.com/office/powerpoint/2010/main" val="1012081184"/>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392" y="1400594"/>
            <a:ext cx="4151897" cy="773863"/>
          </a:xfrm>
        </p:spPr>
        <p:txBody>
          <a:bodyPr>
            <a:normAutofit fontScale="90000"/>
          </a:bodyPr>
          <a:lstStyle/>
          <a:p>
            <a:r>
              <a:rPr lang="id-ID" b="1"/>
              <a:t>Analisis </a:t>
            </a:r>
            <a:r>
              <a:rPr lang="id-ID" b="1" smtClean="0"/>
              <a:t>Proses</a:t>
            </a:r>
            <a:br>
              <a:rPr lang="id-ID" b="1" smtClean="0"/>
            </a:br>
            <a:r>
              <a:rPr lang="id-ID" b="1" smtClean="0"/>
              <a:t>Deteksi </a:t>
            </a:r>
            <a:r>
              <a:rPr lang="id-ID" b="1" dirty="0" smtClean="0"/>
              <a:t>Graf</a:t>
            </a:r>
            <a:endParaRPr lang="id-ID" b="1" dirty="0"/>
          </a:p>
        </p:txBody>
      </p:sp>
      <p:sp>
        <p:nvSpPr>
          <p:cNvPr id="4" name="Slide Number Placeholder 3"/>
          <p:cNvSpPr>
            <a:spLocks noGrp="1"/>
          </p:cNvSpPr>
          <p:nvPr>
            <p:ph type="sldNum" sz="quarter" idx="12"/>
          </p:nvPr>
        </p:nvSpPr>
        <p:spPr/>
        <p:txBody>
          <a:bodyPr/>
          <a:lstStyle/>
          <a:p>
            <a:endParaRPr lang="id-ID"/>
          </a:p>
        </p:txBody>
      </p:sp>
      <p:graphicFrame>
        <p:nvGraphicFramePr>
          <p:cNvPr id="5" name="Content Placeholder 4"/>
          <p:cNvGraphicFramePr>
            <a:graphicFrameLocks noGrp="1" noChangeAspect="1"/>
          </p:cNvGraphicFramePr>
          <p:nvPr>
            <p:ph idx="1"/>
            <p:extLst/>
          </p:nvPr>
        </p:nvGraphicFramePr>
        <p:xfrm>
          <a:off x="2346872" y="168092"/>
          <a:ext cx="6663778" cy="6553384"/>
        </p:xfrm>
        <a:graphic>
          <a:graphicData uri="http://schemas.openxmlformats.org/presentationml/2006/ole">
            <mc:AlternateContent xmlns:mc="http://schemas.openxmlformats.org/markup-compatibility/2006">
              <mc:Choice xmlns:v="urn:schemas-microsoft-com:vml" Requires="v">
                <p:oleObj spid="_x0000_s4137" name="Visio" r:id="rId4" imgW="4216623" imgH="4146830" progId="Visio.Drawing.11">
                  <p:embed/>
                </p:oleObj>
              </mc:Choice>
              <mc:Fallback>
                <p:oleObj name="Visio" r:id="rId4" imgW="4216623" imgH="4146830" progId="Visio.Drawing.11">
                  <p:embed/>
                  <p:pic>
                    <p:nvPicPr>
                      <p:cNvPr id="5" name="Content Placeholder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6872" y="168092"/>
                        <a:ext cx="6663778" cy="6553384"/>
                      </a:xfrm>
                      <a:prstGeom prst="rect">
                        <a:avLst/>
                      </a:prstGeom>
                      <a:noFill/>
                    </p:spPr>
                  </p:pic>
                </p:oleObj>
              </mc:Fallback>
            </mc:AlternateContent>
          </a:graphicData>
        </a:graphic>
      </p:graphicFrame>
      <p:sp>
        <p:nvSpPr>
          <p:cNvPr id="6" name="Right Brace 5"/>
          <p:cNvSpPr/>
          <p:nvPr/>
        </p:nvSpPr>
        <p:spPr>
          <a:xfrm>
            <a:off x="8764343" y="1404185"/>
            <a:ext cx="216247" cy="519486"/>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id-ID"/>
          </a:p>
        </p:txBody>
      </p:sp>
      <p:sp>
        <p:nvSpPr>
          <p:cNvPr id="7" name="Text Box 34"/>
          <p:cNvSpPr txBox="1"/>
          <p:nvPr/>
        </p:nvSpPr>
        <p:spPr>
          <a:xfrm>
            <a:off x="9096298" y="1404185"/>
            <a:ext cx="1307671" cy="770272"/>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r>
              <a:rPr lang="id-ID" sz="16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rPr>
              <a:t>Ekstraksi</a:t>
            </a:r>
          </a:p>
          <a:p>
            <a:r>
              <a:rPr lang="id-ID" sz="16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rPr>
              <a:t>data graf</a:t>
            </a:r>
          </a:p>
        </p:txBody>
      </p:sp>
      <p:sp>
        <p:nvSpPr>
          <p:cNvPr id="8"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1</a:t>
            </a:r>
            <a:endParaRPr lang="en-US" dirty="0"/>
          </a:p>
        </p:txBody>
      </p:sp>
      <p:sp>
        <p:nvSpPr>
          <p:cNvPr id="3" name="Rectangle 2"/>
          <p:cNvSpPr/>
          <p:nvPr/>
        </p:nvSpPr>
        <p:spPr>
          <a:xfrm>
            <a:off x="7464152" y="168092"/>
            <a:ext cx="2592288" cy="2612836"/>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9" name="Text Box 34"/>
          <p:cNvSpPr txBox="1"/>
          <p:nvPr/>
        </p:nvSpPr>
        <p:spPr>
          <a:xfrm>
            <a:off x="10702795" y="764704"/>
            <a:ext cx="1307671" cy="770272"/>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r>
              <a:rPr lang="id-ID" sz="1600" smtClean="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rPr>
              <a:t>Fokus</a:t>
            </a:r>
          </a:p>
          <a:p>
            <a:r>
              <a:rPr lang="id-ID" sz="1600" smtClean="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rPr>
              <a:t>Penelitian</a:t>
            </a:r>
            <a:endParaRPr lang="id-ID" sz="16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p:txBody>
      </p:sp>
      <p:cxnSp>
        <p:nvCxnSpPr>
          <p:cNvPr id="11" name="Straight Arrow Connector 10"/>
          <p:cNvCxnSpPr/>
          <p:nvPr/>
        </p:nvCxnSpPr>
        <p:spPr>
          <a:xfrm>
            <a:off x="10056440" y="1052736"/>
            <a:ext cx="691154"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21858126"/>
      </p:ext>
    </p:extLst>
  </p:cSld>
  <p:clrMapOvr>
    <a:masterClrMapping/>
  </p:clrMapOvr>
  <p:transition spd="slow">
    <p:push di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8327C5-B821-4FE9-A59A-A60D9EB59A9A}" type="slidenum">
              <a:rPr lang="en-US" smtClean="0"/>
              <a:pPr/>
              <a:t>19</a:t>
            </a:fld>
            <a:endParaRPr lang="en-US" dirty="0"/>
          </a:p>
        </p:txBody>
      </p:sp>
      <p:sp>
        <p:nvSpPr>
          <p:cNvPr id="4" name="Title 3"/>
          <p:cNvSpPr>
            <a:spLocks noGrp="1"/>
          </p:cNvSpPr>
          <p:nvPr>
            <p:ph type="title"/>
          </p:nvPr>
        </p:nvSpPr>
        <p:spPr/>
        <p:txBody>
          <a:bodyPr/>
          <a:lstStyle/>
          <a:p>
            <a:r>
              <a:rPr lang="id-ID" smtClean="0"/>
              <a:t>Analisis Kakas Pendukung untuk Deteksi Graf</a:t>
            </a:r>
            <a:endParaRPr lang="en-US"/>
          </a:p>
        </p:txBody>
      </p:sp>
      <p:grpSp>
        <p:nvGrpSpPr>
          <p:cNvPr id="17" name="Group 16"/>
          <p:cNvGrpSpPr/>
          <p:nvPr/>
        </p:nvGrpSpPr>
        <p:grpSpPr>
          <a:xfrm>
            <a:off x="4211145" y="2044102"/>
            <a:ext cx="3769711" cy="3761161"/>
            <a:chOff x="5024185" y="2044103"/>
            <a:chExt cx="2155088" cy="2150200"/>
          </a:xfrm>
        </p:grpSpPr>
        <p:sp>
          <p:nvSpPr>
            <p:cNvPr id="6" name="Shape 1755"/>
            <p:cNvSpPr/>
            <p:nvPr/>
          </p:nvSpPr>
          <p:spPr>
            <a:xfrm>
              <a:off x="5024185" y="2044103"/>
              <a:ext cx="1078156" cy="1075713"/>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cubicBezTo>
                    <a:pt x="18871" y="0"/>
                    <a:pt x="18871" y="0"/>
                    <a:pt x="18871" y="0"/>
                  </a:cubicBezTo>
                  <a:cubicBezTo>
                    <a:pt x="18871" y="4250"/>
                    <a:pt x="18871" y="4250"/>
                    <a:pt x="18871" y="4250"/>
                  </a:cubicBezTo>
                  <a:cubicBezTo>
                    <a:pt x="17652" y="4483"/>
                    <a:pt x="16374" y="4832"/>
                    <a:pt x="15271" y="5240"/>
                  </a:cubicBezTo>
                  <a:cubicBezTo>
                    <a:pt x="13123" y="1514"/>
                    <a:pt x="13123" y="1514"/>
                    <a:pt x="13123" y="1514"/>
                  </a:cubicBezTo>
                  <a:cubicBezTo>
                    <a:pt x="8419" y="4250"/>
                    <a:pt x="8419" y="4250"/>
                    <a:pt x="8419" y="4250"/>
                  </a:cubicBezTo>
                  <a:cubicBezTo>
                    <a:pt x="10568" y="7918"/>
                    <a:pt x="10568" y="7918"/>
                    <a:pt x="10568" y="7918"/>
                  </a:cubicBezTo>
                  <a:cubicBezTo>
                    <a:pt x="9639" y="8733"/>
                    <a:pt x="8710" y="9665"/>
                    <a:pt x="7955" y="10654"/>
                  </a:cubicBezTo>
                  <a:cubicBezTo>
                    <a:pt x="4239" y="8500"/>
                    <a:pt x="4239" y="8500"/>
                    <a:pt x="4239" y="8500"/>
                  </a:cubicBezTo>
                  <a:cubicBezTo>
                    <a:pt x="1626" y="13100"/>
                    <a:pt x="1626" y="13100"/>
                    <a:pt x="1626" y="13100"/>
                  </a:cubicBezTo>
                  <a:cubicBezTo>
                    <a:pt x="5284" y="15254"/>
                    <a:pt x="5284" y="15254"/>
                    <a:pt x="5284" y="15254"/>
                  </a:cubicBezTo>
                  <a:cubicBezTo>
                    <a:pt x="4761" y="16477"/>
                    <a:pt x="4529" y="17641"/>
                    <a:pt x="4297" y="18922"/>
                  </a:cubicBezTo>
                  <a:cubicBezTo>
                    <a:pt x="0" y="18922"/>
                    <a:pt x="0" y="18922"/>
                    <a:pt x="0" y="18922"/>
                  </a:cubicBezTo>
                  <a:cubicBezTo>
                    <a:pt x="0" y="21600"/>
                    <a:pt x="0" y="21600"/>
                    <a:pt x="0" y="21600"/>
                  </a:cubicBezTo>
                  <a:cubicBezTo>
                    <a:pt x="21600" y="21600"/>
                    <a:pt x="21600" y="21600"/>
                    <a:pt x="21600" y="21600"/>
                  </a:cubicBezTo>
                  <a:lnTo>
                    <a:pt x="21600" y="0"/>
                  </a:lnTo>
                  <a:close/>
                </a:path>
              </a:pathLst>
            </a:custGeom>
            <a:solidFill>
              <a:schemeClr val="accent1"/>
            </a:solidFill>
            <a:ln w="12700" cap="flat">
              <a:noFill/>
              <a:miter lim="400000"/>
            </a:ln>
            <a:effectLst/>
          </p:spPr>
          <p:txBody>
            <a:bodyPr wrap="square" lIns="45719" tIns="45719" rIns="45719" bIns="45719" numCol="1" anchor="t">
              <a:noAutofit/>
            </a:bodyPr>
            <a:lstStyle/>
            <a:p>
              <a:pPr>
                <a:defRPr sz="2400"/>
              </a:pPr>
              <a:endParaRPr/>
            </a:p>
          </p:txBody>
        </p:sp>
        <p:sp>
          <p:nvSpPr>
            <p:cNvPr id="9" name="Shape 1758"/>
            <p:cNvSpPr/>
            <p:nvPr/>
          </p:nvSpPr>
          <p:spPr>
            <a:xfrm>
              <a:off x="6102338" y="2044103"/>
              <a:ext cx="1076935" cy="107571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cubicBezTo>
                    <a:pt x="2678" y="0"/>
                    <a:pt x="2678" y="0"/>
                    <a:pt x="2678" y="0"/>
                  </a:cubicBezTo>
                  <a:cubicBezTo>
                    <a:pt x="2678" y="4250"/>
                    <a:pt x="2678" y="4250"/>
                    <a:pt x="2678" y="4250"/>
                  </a:cubicBezTo>
                  <a:cubicBezTo>
                    <a:pt x="3901" y="4483"/>
                    <a:pt x="5182" y="4832"/>
                    <a:pt x="6288" y="5240"/>
                  </a:cubicBezTo>
                  <a:cubicBezTo>
                    <a:pt x="8442" y="1514"/>
                    <a:pt x="8442" y="1514"/>
                    <a:pt x="8442" y="1514"/>
                  </a:cubicBezTo>
                  <a:cubicBezTo>
                    <a:pt x="13158" y="4250"/>
                    <a:pt x="13158" y="4250"/>
                    <a:pt x="13158" y="4250"/>
                  </a:cubicBezTo>
                  <a:cubicBezTo>
                    <a:pt x="11004" y="7918"/>
                    <a:pt x="11004" y="7918"/>
                    <a:pt x="11004" y="7918"/>
                  </a:cubicBezTo>
                  <a:cubicBezTo>
                    <a:pt x="11994" y="8733"/>
                    <a:pt x="12867" y="9665"/>
                    <a:pt x="13624" y="10654"/>
                  </a:cubicBezTo>
                  <a:cubicBezTo>
                    <a:pt x="17350" y="8500"/>
                    <a:pt x="17350" y="8500"/>
                    <a:pt x="17350" y="8500"/>
                  </a:cubicBezTo>
                  <a:cubicBezTo>
                    <a:pt x="20028" y="13100"/>
                    <a:pt x="20028" y="13100"/>
                    <a:pt x="20028" y="13100"/>
                  </a:cubicBezTo>
                  <a:cubicBezTo>
                    <a:pt x="16360" y="15254"/>
                    <a:pt x="16360" y="15254"/>
                    <a:pt x="16360" y="15254"/>
                  </a:cubicBezTo>
                  <a:cubicBezTo>
                    <a:pt x="16826" y="16477"/>
                    <a:pt x="17117" y="17641"/>
                    <a:pt x="17292" y="18922"/>
                  </a:cubicBezTo>
                  <a:cubicBezTo>
                    <a:pt x="21600" y="18922"/>
                    <a:pt x="21600" y="18922"/>
                    <a:pt x="21600" y="18922"/>
                  </a:cubicBezTo>
                  <a:cubicBezTo>
                    <a:pt x="21600" y="21600"/>
                    <a:pt x="21600" y="21600"/>
                    <a:pt x="21600" y="21600"/>
                  </a:cubicBezTo>
                  <a:cubicBezTo>
                    <a:pt x="0" y="21600"/>
                    <a:pt x="0" y="21600"/>
                    <a:pt x="0" y="21600"/>
                  </a:cubicBezTo>
                  <a:lnTo>
                    <a:pt x="0" y="0"/>
                  </a:lnTo>
                  <a:close/>
                </a:path>
              </a:pathLst>
            </a:custGeom>
            <a:solidFill>
              <a:schemeClr val="accent4"/>
            </a:solidFill>
            <a:ln w="12700" cap="flat">
              <a:noFill/>
              <a:miter lim="400000"/>
            </a:ln>
            <a:effectLst/>
          </p:spPr>
          <p:txBody>
            <a:bodyPr wrap="square" lIns="45719" tIns="45719" rIns="45719" bIns="45719" numCol="1" anchor="t">
              <a:noAutofit/>
            </a:bodyPr>
            <a:lstStyle/>
            <a:p>
              <a:pPr>
                <a:defRPr sz="2400"/>
              </a:pPr>
              <a:endParaRPr/>
            </a:p>
          </p:txBody>
        </p:sp>
        <p:sp>
          <p:nvSpPr>
            <p:cNvPr id="12" name="Shape 1761"/>
            <p:cNvSpPr/>
            <p:nvPr/>
          </p:nvSpPr>
          <p:spPr>
            <a:xfrm>
              <a:off x="6102338" y="3119813"/>
              <a:ext cx="1076935" cy="107449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cubicBezTo>
                    <a:pt x="2678" y="21600"/>
                    <a:pt x="2678" y="21600"/>
                    <a:pt x="2678" y="21600"/>
                  </a:cubicBezTo>
                  <a:cubicBezTo>
                    <a:pt x="2678" y="17408"/>
                    <a:pt x="2678" y="17408"/>
                    <a:pt x="2678" y="17408"/>
                  </a:cubicBezTo>
                  <a:cubicBezTo>
                    <a:pt x="3901" y="17175"/>
                    <a:pt x="5182" y="16826"/>
                    <a:pt x="6288" y="16418"/>
                  </a:cubicBezTo>
                  <a:cubicBezTo>
                    <a:pt x="8442" y="20086"/>
                    <a:pt x="8442" y="20086"/>
                    <a:pt x="8442" y="20086"/>
                  </a:cubicBezTo>
                  <a:cubicBezTo>
                    <a:pt x="13158" y="17408"/>
                    <a:pt x="13158" y="17408"/>
                    <a:pt x="13158" y="17408"/>
                  </a:cubicBezTo>
                  <a:cubicBezTo>
                    <a:pt x="11004" y="13740"/>
                    <a:pt x="11004" y="13740"/>
                    <a:pt x="11004" y="13740"/>
                  </a:cubicBezTo>
                  <a:cubicBezTo>
                    <a:pt x="11994" y="12867"/>
                    <a:pt x="12867" y="11994"/>
                    <a:pt x="13624" y="11004"/>
                  </a:cubicBezTo>
                  <a:cubicBezTo>
                    <a:pt x="17350" y="13158"/>
                    <a:pt x="17350" y="13158"/>
                    <a:pt x="17350" y="13158"/>
                  </a:cubicBezTo>
                  <a:cubicBezTo>
                    <a:pt x="20028" y="8500"/>
                    <a:pt x="20028" y="8500"/>
                    <a:pt x="20028" y="8500"/>
                  </a:cubicBezTo>
                  <a:cubicBezTo>
                    <a:pt x="16360" y="6346"/>
                    <a:pt x="16360" y="6346"/>
                    <a:pt x="16360" y="6346"/>
                  </a:cubicBezTo>
                  <a:cubicBezTo>
                    <a:pt x="16826" y="5182"/>
                    <a:pt x="17117" y="4017"/>
                    <a:pt x="17292" y="2678"/>
                  </a:cubicBezTo>
                  <a:cubicBezTo>
                    <a:pt x="21600" y="2678"/>
                    <a:pt x="21600" y="2678"/>
                    <a:pt x="21600" y="2678"/>
                  </a:cubicBezTo>
                  <a:cubicBezTo>
                    <a:pt x="21600" y="0"/>
                    <a:pt x="21600" y="0"/>
                    <a:pt x="21600" y="0"/>
                  </a:cubicBezTo>
                  <a:cubicBezTo>
                    <a:pt x="0" y="0"/>
                    <a:pt x="0" y="0"/>
                    <a:pt x="0" y="0"/>
                  </a:cubicBezTo>
                  <a:lnTo>
                    <a:pt x="0" y="21600"/>
                  </a:lnTo>
                  <a:close/>
                </a:path>
              </a:pathLst>
            </a:custGeom>
            <a:solidFill>
              <a:schemeClr val="accent4"/>
            </a:solidFill>
            <a:ln w="12700" cap="flat">
              <a:noFill/>
              <a:miter lim="400000"/>
            </a:ln>
            <a:effectLst/>
          </p:spPr>
          <p:txBody>
            <a:bodyPr wrap="square" lIns="45719" tIns="45719" rIns="45719" bIns="45719" numCol="1" anchor="t">
              <a:noAutofit/>
            </a:bodyPr>
            <a:lstStyle/>
            <a:p>
              <a:pPr>
                <a:defRPr sz="2400"/>
              </a:pPr>
              <a:endParaRPr/>
            </a:p>
          </p:txBody>
        </p:sp>
        <p:sp>
          <p:nvSpPr>
            <p:cNvPr id="15" name="Shape 1764"/>
            <p:cNvSpPr/>
            <p:nvPr/>
          </p:nvSpPr>
          <p:spPr>
            <a:xfrm>
              <a:off x="5024185" y="3119813"/>
              <a:ext cx="1078156" cy="1074490"/>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cubicBezTo>
                    <a:pt x="18871" y="21600"/>
                    <a:pt x="18871" y="21600"/>
                    <a:pt x="18871" y="21600"/>
                  </a:cubicBezTo>
                  <a:cubicBezTo>
                    <a:pt x="18871" y="17408"/>
                    <a:pt x="18871" y="17408"/>
                    <a:pt x="18871" y="17408"/>
                  </a:cubicBezTo>
                  <a:cubicBezTo>
                    <a:pt x="17652" y="17175"/>
                    <a:pt x="16374" y="16826"/>
                    <a:pt x="15271" y="16418"/>
                  </a:cubicBezTo>
                  <a:cubicBezTo>
                    <a:pt x="13123" y="20086"/>
                    <a:pt x="13123" y="20086"/>
                    <a:pt x="13123" y="20086"/>
                  </a:cubicBezTo>
                  <a:cubicBezTo>
                    <a:pt x="8419" y="17408"/>
                    <a:pt x="8419" y="17408"/>
                    <a:pt x="8419" y="17408"/>
                  </a:cubicBezTo>
                  <a:cubicBezTo>
                    <a:pt x="10568" y="13740"/>
                    <a:pt x="10568" y="13740"/>
                    <a:pt x="10568" y="13740"/>
                  </a:cubicBezTo>
                  <a:cubicBezTo>
                    <a:pt x="9639" y="12867"/>
                    <a:pt x="8710" y="11994"/>
                    <a:pt x="7955" y="11004"/>
                  </a:cubicBezTo>
                  <a:cubicBezTo>
                    <a:pt x="4239" y="13158"/>
                    <a:pt x="4239" y="13158"/>
                    <a:pt x="4239" y="13158"/>
                  </a:cubicBezTo>
                  <a:cubicBezTo>
                    <a:pt x="1626" y="8500"/>
                    <a:pt x="1626" y="8500"/>
                    <a:pt x="1626" y="8500"/>
                  </a:cubicBezTo>
                  <a:cubicBezTo>
                    <a:pt x="5284" y="6346"/>
                    <a:pt x="5284" y="6346"/>
                    <a:pt x="5284" y="6346"/>
                  </a:cubicBezTo>
                  <a:cubicBezTo>
                    <a:pt x="4761" y="5182"/>
                    <a:pt x="4529" y="4017"/>
                    <a:pt x="4297" y="2678"/>
                  </a:cubicBezTo>
                  <a:cubicBezTo>
                    <a:pt x="0" y="2678"/>
                    <a:pt x="0" y="2678"/>
                    <a:pt x="0" y="2678"/>
                  </a:cubicBezTo>
                  <a:cubicBezTo>
                    <a:pt x="0" y="0"/>
                    <a:pt x="0" y="0"/>
                    <a:pt x="0" y="0"/>
                  </a:cubicBezTo>
                  <a:cubicBezTo>
                    <a:pt x="21600" y="0"/>
                    <a:pt x="21600" y="0"/>
                    <a:pt x="21600" y="0"/>
                  </a:cubicBezTo>
                  <a:lnTo>
                    <a:pt x="21600" y="21600"/>
                  </a:lnTo>
                  <a:close/>
                </a:path>
              </a:pathLst>
            </a:custGeom>
            <a:solidFill>
              <a:schemeClr val="accent1"/>
            </a:solidFill>
            <a:ln w="12700" cap="flat">
              <a:noFill/>
              <a:miter lim="400000"/>
            </a:ln>
            <a:effectLst/>
          </p:spPr>
          <p:txBody>
            <a:bodyPr wrap="square" lIns="45719" tIns="45719" rIns="45719" bIns="45719" numCol="1" anchor="t">
              <a:noAutofit/>
            </a:bodyPr>
            <a:lstStyle/>
            <a:p>
              <a:pPr>
                <a:defRPr sz="2400"/>
              </a:pPr>
              <a:endParaRPr/>
            </a:p>
          </p:txBody>
        </p:sp>
      </p:grpSp>
      <p:sp>
        <p:nvSpPr>
          <p:cNvPr id="33" name="Rectangle 32"/>
          <p:cNvSpPr/>
          <p:nvPr/>
        </p:nvSpPr>
        <p:spPr>
          <a:xfrm>
            <a:off x="8242192" y="3140918"/>
            <a:ext cx="3249170" cy="1569660"/>
          </a:xfrm>
          <a:prstGeom prst="rect">
            <a:avLst/>
          </a:prstGeom>
          <a:noFill/>
        </p:spPr>
        <p:txBody>
          <a:bodyPr wrap="square">
            <a:spAutoFit/>
          </a:bodyPr>
          <a:lstStyle/>
          <a:p>
            <a:pPr algn="just"/>
            <a:r>
              <a:rPr lang="id-ID" sz="2400" b="1" smtClean="0">
                <a:solidFill>
                  <a:schemeClr val="accent4"/>
                </a:solidFill>
              </a:rPr>
              <a:t>Valgrind</a:t>
            </a:r>
          </a:p>
          <a:p>
            <a:pPr algn="just"/>
            <a:r>
              <a:rPr lang="id-ID" sz="2400" b="1" smtClean="0">
                <a:solidFill>
                  <a:schemeClr val="accent4"/>
                </a:solidFill>
              </a:rPr>
              <a:t>Dr. Memory</a:t>
            </a:r>
          </a:p>
          <a:p>
            <a:pPr algn="just"/>
            <a:r>
              <a:rPr lang="id-ID" sz="2400" b="1" smtClean="0">
                <a:solidFill>
                  <a:schemeClr val="accent4"/>
                </a:solidFill>
              </a:rPr>
              <a:t>LeakTracer</a:t>
            </a:r>
          </a:p>
          <a:p>
            <a:pPr algn="just"/>
            <a:r>
              <a:rPr lang="id-ID" sz="2400" b="1" smtClean="0">
                <a:solidFill>
                  <a:schemeClr val="accent4"/>
                </a:solidFill>
              </a:rPr>
              <a:t>Mprof</a:t>
            </a:r>
          </a:p>
        </p:txBody>
      </p:sp>
      <p:sp>
        <p:nvSpPr>
          <p:cNvPr id="39" name="Rectangle 38"/>
          <p:cNvSpPr/>
          <p:nvPr/>
        </p:nvSpPr>
        <p:spPr>
          <a:xfrm>
            <a:off x="536495" y="3068960"/>
            <a:ext cx="3249170" cy="1938992"/>
          </a:xfrm>
          <a:prstGeom prst="rect">
            <a:avLst/>
          </a:prstGeom>
          <a:noFill/>
        </p:spPr>
        <p:txBody>
          <a:bodyPr wrap="square">
            <a:spAutoFit/>
          </a:bodyPr>
          <a:lstStyle/>
          <a:p>
            <a:pPr algn="r"/>
            <a:r>
              <a:rPr lang="id-ID" sz="2400" b="1" smtClean="0">
                <a:solidFill>
                  <a:schemeClr val="accent1"/>
                </a:solidFill>
              </a:rPr>
              <a:t>Purify</a:t>
            </a:r>
          </a:p>
          <a:p>
            <a:pPr algn="r"/>
            <a:r>
              <a:rPr lang="id-ID" sz="2400" b="1" smtClean="0">
                <a:solidFill>
                  <a:schemeClr val="accent1"/>
                </a:solidFill>
              </a:rPr>
              <a:t>Intel Parallel Inspector</a:t>
            </a:r>
          </a:p>
          <a:p>
            <a:pPr algn="r"/>
            <a:r>
              <a:rPr lang="id-ID" sz="2400" b="1" smtClean="0">
                <a:solidFill>
                  <a:schemeClr val="accent1"/>
                </a:solidFill>
              </a:rPr>
              <a:t>Bounds Checker</a:t>
            </a:r>
          </a:p>
          <a:p>
            <a:pPr algn="r"/>
            <a:r>
              <a:rPr lang="id-ID" sz="2400" b="1" smtClean="0">
                <a:solidFill>
                  <a:schemeClr val="accent1"/>
                </a:solidFill>
              </a:rPr>
              <a:t>Third Degree</a:t>
            </a:r>
          </a:p>
          <a:p>
            <a:pPr algn="r"/>
            <a:r>
              <a:rPr lang="id-ID" sz="2400" b="1" smtClean="0">
                <a:solidFill>
                  <a:schemeClr val="accent1"/>
                </a:solidFill>
              </a:rPr>
              <a:t>Insure++</a:t>
            </a:r>
            <a:endParaRPr lang="en-US" sz="2400" b="1">
              <a:solidFill>
                <a:schemeClr val="accent1"/>
              </a:solidFill>
            </a:endParaRPr>
          </a:p>
        </p:txBody>
      </p:sp>
      <p:sp>
        <p:nvSpPr>
          <p:cNvPr id="44" name="Subtitle 5"/>
          <p:cNvSpPr>
            <a:spLocks noGrp="1"/>
          </p:cNvSpPr>
          <p:nvPr>
            <p:ph type="subTitle" idx="1"/>
          </p:nvPr>
        </p:nvSpPr>
        <p:spPr>
          <a:xfrm>
            <a:off x="4346852" y="3578438"/>
            <a:ext cx="1585242" cy="694623"/>
          </a:xfrm>
        </p:spPr>
        <p:txBody>
          <a:bodyPr/>
          <a:lstStyle/>
          <a:p>
            <a:pPr algn="r"/>
            <a:r>
              <a:rPr lang="id-ID" sz="2400" smtClean="0">
                <a:solidFill>
                  <a:schemeClr val="bg1"/>
                </a:solidFill>
              </a:rPr>
              <a:t>Komersil</a:t>
            </a:r>
            <a:endParaRPr lang="en-US" sz="2400">
              <a:solidFill>
                <a:schemeClr val="bg1"/>
              </a:solidFill>
            </a:endParaRPr>
          </a:p>
        </p:txBody>
      </p:sp>
      <p:sp>
        <p:nvSpPr>
          <p:cNvPr id="45" name="Subtitle 5"/>
          <p:cNvSpPr txBox="1">
            <a:spLocks/>
          </p:cNvSpPr>
          <p:nvPr/>
        </p:nvSpPr>
        <p:spPr>
          <a:xfrm>
            <a:off x="6232773" y="3578437"/>
            <a:ext cx="1585242" cy="694623"/>
          </a:xfrm>
          <a:prstGeom prst="rect">
            <a:avLst/>
          </a:prstGeom>
        </p:spPr>
        <p:txBody>
          <a:bodyPr vert="horz" lIns="91440" tIns="45720" rIns="91440" bIns="45720" rtlCol="0" anchor="ctr">
            <a:noAutofit/>
          </a:bodyPr>
          <a:lstStyle>
            <a:lvl1pPr marL="0" indent="0" algn="l" defTabSz="914354" rtl="0" eaLnBrk="1" latinLnBrk="0" hangingPunct="1">
              <a:spcBef>
                <a:spcPct val="20000"/>
              </a:spcBef>
              <a:buFont typeface="Arial" pitchFamily="34" charset="0"/>
              <a:buNone/>
              <a:defRPr sz="1800" kern="1200" cap="small" baseline="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vl2pPr marL="457178" indent="0" algn="ctr" defTabSz="914354" rtl="0" eaLnBrk="1" latinLnBrk="0" hangingPunct="1">
              <a:spcBef>
                <a:spcPct val="20000"/>
              </a:spcBef>
              <a:buFont typeface="Arial" pitchFamily="34" charset="0"/>
              <a:buNone/>
              <a:defRPr sz="2800" kern="1200">
                <a:solidFill>
                  <a:schemeClr val="tx1">
                    <a:tint val="75000"/>
                  </a:schemeClr>
                </a:solidFill>
                <a:latin typeface="Open Sans" panose="020B0606030504020204" pitchFamily="34" charset="0"/>
                <a:ea typeface="Open Sans" panose="020B0606030504020204" pitchFamily="34" charset="0"/>
                <a:cs typeface="Open Sans" panose="020B0606030504020204" pitchFamily="34" charset="0"/>
              </a:defRPr>
            </a:lvl2pPr>
            <a:lvl3pPr marL="914354" indent="0" algn="ctr" defTabSz="914354" rtl="0" eaLnBrk="1" latinLnBrk="0" hangingPunct="1">
              <a:spcBef>
                <a:spcPct val="20000"/>
              </a:spcBef>
              <a:buFont typeface="Arial" pitchFamily="34" charset="0"/>
              <a:buNone/>
              <a:defRPr sz="2400" kern="1200">
                <a:solidFill>
                  <a:schemeClr val="tx1">
                    <a:tint val="75000"/>
                  </a:schemeClr>
                </a:solidFill>
                <a:latin typeface="Open Sans" panose="020B0606030504020204" pitchFamily="34" charset="0"/>
                <a:ea typeface="Open Sans" panose="020B0606030504020204" pitchFamily="34" charset="0"/>
                <a:cs typeface="Open Sans" panose="020B0606030504020204" pitchFamily="34" charset="0"/>
              </a:defRPr>
            </a:lvl3pPr>
            <a:lvl4pPr marL="1371532" indent="0" algn="ctr" defTabSz="914354" rtl="0" eaLnBrk="1" latinLnBrk="0" hangingPunct="1">
              <a:spcBef>
                <a:spcPct val="20000"/>
              </a:spcBef>
              <a:buFont typeface="Arial" pitchFamily="34" charset="0"/>
              <a:buNone/>
              <a:defRPr sz="2000" kern="1200">
                <a:solidFill>
                  <a:schemeClr val="tx1">
                    <a:tint val="75000"/>
                  </a:schemeClr>
                </a:solidFill>
                <a:latin typeface="Open Sans" panose="020B0606030504020204" pitchFamily="34" charset="0"/>
                <a:ea typeface="Open Sans" panose="020B0606030504020204" pitchFamily="34" charset="0"/>
                <a:cs typeface="Open Sans" panose="020B0606030504020204" pitchFamily="34" charset="0"/>
              </a:defRPr>
            </a:lvl4pPr>
            <a:lvl5pPr marL="1828709" indent="0" algn="ctr" defTabSz="914354" rtl="0" eaLnBrk="1" latinLnBrk="0" hangingPunct="1">
              <a:spcBef>
                <a:spcPct val="20000"/>
              </a:spcBef>
              <a:buFont typeface="Arial" pitchFamily="34" charset="0"/>
              <a:buNone/>
              <a:defRPr sz="2000" kern="1200">
                <a:solidFill>
                  <a:schemeClr val="tx1">
                    <a:tint val="75000"/>
                  </a:schemeClr>
                </a:solidFill>
                <a:latin typeface="Open Sans" panose="020B0606030504020204" pitchFamily="34" charset="0"/>
                <a:ea typeface="Open Sans" panose="020B0606030504020204" pitchFamily="34" charset="0"/>
                <a:cs typeface="Open Sans" panose="020B0606030504020204" pitchFamily="34" charset="0"/>
              </a:defRPr>
            </a:lvl5pPr>
            <a:lvl6pPr marL="2285886" indent="0" algn="ctr" defTabSz="914354"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062" indent="0" algn="ctr" defTabSz="914354"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240" indent="0" algn="ctr" defTabSz="914354"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418" indent="0" algn="ctr" defTabSz="914354"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id-ID" sz="2400" smtClean="0">
                <a:solidFill>
                  <a:schemeClr val="bg1"/>
                </a:solidFill>
              </a:rPr>
              <a:t>Non-Komersil</a:t>
            </a:r>
            <a:endParaRPr lang="en-US" sz="2400">
              <a:solidFill>
                <a:schemeClr val="bg1"/>
              </a:solidFill>
            </a:endParaRPr>
          </a:p>
        </p:txBody>
      </p:sp>
      <p:sp>
        <p:nvSpPr>
          <p:cNvPr id="7" name="Rectangle 6"/>
          <p:cNvSpPr/>
          <p:nvPr/>
        </p:nvSpPr>
        <p:spPr>
          <a:xfrm>
            <a:off x="4829219" y="1547501"/>
            <a:ext cx="2535694" cy="369332"/>
          </a:xfrm>
          <a:prstGeom prst="rect">
            <a:avLst/>
          </a:prstGeom>
        </p:spPr>
        <p:txBody>
          <a:bodyPr wrap="none">
            <a:spAutoFit/>
          </a:bodyPr>
          <a:lstStyle/>
          <a:p>
            <a:pPr algn="ctr"/>
            <a:r>
              <a:rPr lang="id-ID">
                <a:latin typeface="Times New Roman" panose="02020603050405020304" pitchFamily="18" charset="0"/>
                <a:ea typeface="Malgun Gothic" panose="020B0503020000020004" pitchFamily="34" charset="-127"/>
              </a:rPr>
              <a:t>Bruening dan Zhao, 2011</a:t>
            </a:r>
            <a:endParaRPr lang="id-ID"/>
          </a:p>
        </p:txBody>
      </p:sp>
      <p:grpSp>
        <p:nvGrpSpPr>
          <p:cNvPr id="46" name="Group 45"/>
          <p:cNvGrpSpPr/>
          <p:nvPr/>
        </p:nvGrpSpPr>
        <p:grpSpPr>
          <a:xfrm>
            <a:off x="9984432" y="123185"/>
            <a:ext cx="2088232" cy="713527"/>
            <a:chOff x="9984432" y="6099849"/>
            <a:chExt cx="2088232" cy="713527"/>
          </a:xfrm>
        </p:grpSpPr>
        <p:pic>
          <p:nvPicPr>
            <p:cNvPr id="47" name="Picture 46"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48" name="TextBox 47"/>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
        <p:nvSpPr>
          <p:cNvPr id="3" name="Rectangle 2"/>
          <p:cNvSpPr/>
          <p:nvPr/>
        </p:nvSpPr>
        <p:spPr>
          <a:xfrm>
            <a:off x="8242192" y="3140918"/>
            <a:ext cx="1310192" cy="437519"/>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116041605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afterEffect">
                                  <p:stCondLst>
                                    <p:cond delay="0"/>
                                  </p:stCondLst>
                                  <p:endCondLst>
                                    <p:cond evt="onNext" delay="0">
                                      <p:tgtEl>
                                        <p:sldTgt/>
                                      </p:tgtEl>
                                    </p:cond>
                                  </p:endCondLst>
                                  <p:childTnLst>
                                    <p:animEffect transition="out" filter="fade">
                                      <p:cBhvr>
                                        <p:cTn id="6" dur="1000" tmFilter="0, 0; .2, .5; .8, .5; 1, 0"/>
                                        <p:tgtEl>
                                          <p:spTgt spid="3"/>
                                        </p:tgtEl>
                                      </p:cBhvr>
                                    </p:animEffect>
                                    <p:animScale>
                                      <p:cBhvr>
                                        <p:cTn id="7" dur="500" autoRev="1" fill="hold"/>
                                        <p:tgtEl>
                                          <p:spTgt spid="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lstStyle/>
          <a:p>
            <a:endParaRPr lang="id-ID"/>
          </a:p>
        </p:txBody>
      </p:sp>
      <p:sp>
        <p:nvSpPr>
          <p:cNvPr id="4" name="Title 3"/>
          <p:cNvSpPr>
            <a:spLocks noGrp="1"/>
          </p:cNvSpPr>
          <p:nvPr>
            <p:ph type="title"/>
          </p:nvPr>
        </p:nvSpPr>
        <p:spPr/>
        <p:txBody>
          <a:bodyPr/>
          <a:lstStyle/>
          <a:p>
            <a:endParaRPr lang="id-ID"/>
          </a:p>
        </p:txBody>
      </p:sp>
      <p:pic>
        <p:nvPicPr>
          <p:cNvPr id="6" name="Picture 5"/>
          <p:cNvPicPr>
            <a:picLocks noChangeAspect="1"/>
          </p:cNvPicPr>
          <p:nvPr/>
        </p:nvPicPr>
        <p:blipFill>
          <a:blip r:embed="rId3"/>
          <a:stretch>
            <a:fillRect/>
          </a:stretch>
        </p:blipFill>
        <p:spPr>
          <a:xfrm>
            <a:off x="2927648" y="0"/>
            <a:ext cx="6336704" cy="6862027"/>
          </a:xfrm>
          <a:prstGeom prst="rect">
            <a:avLst/>
          </a:prstGeom>
        </p:spPr>
      </p:pic>
      <p:sp>
        <p:nvSpPr>
          <p:cNvPr id="2" name="Rectangle 1"/>
          <p:cNvSpPr/>
          <p:nvPr/>
        </p:nvSpPr>
        <p:spPr>
          <a:xfrm>
            <a:off x="9264352" y="5949280"/>
            <a:ext cx="1428596" cy="369332"/>
          </a:xfrm>
          <a:prstGeom prst="rect">
            <a:avLst/>
          </a:prstGeom>
        </p:spPr>
        <p:txBody>
          <a:bodyPr wrap="none">
            <a:spAutoFit/>
          </a:bodyPr>
          <a:lstStyle/>
          <a:p>
            <a:r>
              <a:rPr lang="id-ID" smtClean="0">
                <a:latin typeface="Times New Roman" panose="02020603050405020304" pitchFamily="18" charset="0"/>
                <a:ea typeface="Malgun Gothic" panose="020B0503020000020004" pitchFamily="34" charset="-127"/>
              </a:rPr>
              <a:t>(Diehl, 2007)</a:t>
            </a:r>
            <a:endParaRPr lang="id-ID"/>
          </a:p>
        </p:txBody>
      </p:sp>
      <p:sp>
        <p:nvSpPr>
          <p:cNvPr id="7" name="Slide Number Placeholder 1"/>
          <p:cNvSpPr>
            <a:spLocks noGrp="1"/>
          </p:cNvSpPr>
          <p:nvPr>
            <p:ph type="sldNum" sz="quarter" idx="12"/>
          </p:nvPr>
        </p:nvSpPr>
        <p:spPr>
          <a:xfrm>
            <a:off x="328169" y="6237312"/>
            <a:ext cx="439241" cy="390437"/>
          </a:xfrm>
        </p:spPr>
        <p:txBody>
          <a:bodyPr/>
          <a:lstStyle/>
          <a:p>
            <a:r>
              <a:rPr lang="id-ID" smtClean="0"/>
              <a:t>2</a:t>
            </a:r>
            <a:endParaRPr lang="en-US" dirty="0"/>
          </a:p>
        </p:txBody>
      </p:sp>
    </p:spTree>
    <p:extLst>
      <p:ext uri="{BB962C8B-B14F-4D97-AF65-F5344CB8AC3E}">
        <p14:creationId xmlns:p14="http://schemas.microsoft.com/office/powerpoint/2010/main" val="1360663819"/>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Group 43"/>
          <p:cNvGrpSpPr/>
          <p:nvPr/>
        </p:nvGrpSpPr>
        <p:grpSpPr>
          <a:xfrm>
            <a:off x="4211144" y="2044101"/>
            <a:ext cx="3769712" cy="3761161"/>
            <a:chOff x="4092253" y="1838975"/>
            <a:chExt cx="3961788" cy="3970156"/>
          </a:xfrm>
        </p:grpSpPr>
        <p:sp>
          <p:nvSpPr>
            <p:cNvPr id="45" name="Shape 2021"/>
            <p:cNvSpPr/>
            <p:nvPr/>
          </p:nvSpPr>
          <p:spPr>
            <a:xfrm>
              <a:off x="5671528" y="3836603"/>
              <a:ext cx="2382513" cy="1972528"/>
            </a:xfrm>
            <a:custGeom>
              <a:avLst/>
              <a:gdLst/>
              <a:ahLst/>
              <a:cxnLst>
                <a:cxn ang="0">
                  <a:pos x="wd2" y="hd2"/>
                </a:cxn>
                <a:cxn ang="5400000">
                  <a:pos x="wd2" y="hd2"/>
                </a:cxn>
                <a:cxn ang="10800000">
                  <a:pos x="wd2" y="hd2"/>
                </a:cxn>
                <a:cxn ang="16200000">
                  <a:pos x="wd2" y="hd2"/>
                </a:cxn>
              </a:cxnLst>
              <a:rect l="0" t="0" r="r" b="b"/>
              <a:pathLst>
                <a:path w="21600" h="21600" extrusionOk="0">
                  <a:moveTo>
                    <a:pt x="3560" y="9082"/>
                  </a:moveTo>
                  <a:cubicBezTo>
                    <a:pt x="5629" y="9082"/>
                    <a:pt x="7457" y="8209"/>
                    <a:pt x="8900" y="6404"/>
                  </a:cubicBezTo>
                  <a:cubicBezTo>
                    <a:pt x="10391" y="4658"/>
                    <a:pt x="11113" y="2504"/>
                    <a:pt x="11161" y="0"/>
                  </a:cubicBezTo>
                  <a:cubicBezTo>
                    <a:pt x="13181" y="0"/>
                    <a:pt x="13181" y="0"/>
                    <a:pt x="13181" y="0"/>
                  </a:cubicBezTo>
                  <a:cubicBezTo>
                    <a:pt x="13181" y="0"/>
                    <a:pt x="13181" y="58"/>
                    <a:pt x="13181" y="58"/>
                  </a:cubicBezTo>
                  <a:cubicBezTo>
                    <a:pt x="12796" y="524"/>
                    <a:pt x="12604" y="1106"/>
                    <a:pt x="12604" y="1747"/>
                  </a:cubicBezTo>
                  <a:cubicBezTo>
                    <a:pt x="12604" y="2387"/>
                    <a:pt x="12796" y="2969"/>
                    <a:pt x="13181" y="3377"/>
                  </a:cubicBezTo>
                  <a:cubicBezTo>
                    <a:pt x="13566" y="3843"/>
                    <a:pt x="13999" y="4075"/>
                    <a:pt x="14528" y="4075"/>
                  </a:cubicBezTo>
                  <a:cubicBezTo>
                    <a:pt x="15106" y="4075"/>
                    <a:pt x="15539" y="3843"/>
                    <a:pt x="15923" y="3377"/>
                  </a:cubicBezTo>
                  <a:cubicBezTo>
                    <a:pt x="16308" y="2969"/>
                    <a:pt x="16501" y="2387"/>
                    <a:pt x="16501" y="1747"/>
                  </a:cubicBezTo>
                  <a:cubicBezTo>
                    <a:pt x="16501" y="1106"/>
                    <a:pt x="16308" y="524"/>
                    <a:pt x="15923" y="58"/>
                  </a:cubicBezTo>
                  <a:cubicBezTo>
                    <a:pt x="15923" y="58"/>
                    <a:pt x="15875" y="0"/>
                    <a:pt x="15875" y="0"/>
                  </a:cubicBezTo>
                  <a:cubicBezTo>
                    <a:pt x="18665" y="0"/>
                    <a:pt x="18665" y="0"/>
                    <a:pt x="18665" y="0"/>
                  </a:cubicBezTo>
                  <a:cubicBezTo>
                    <a:pt x="18665" y="640"/>
                    <a:pt x="18665" y="1281"/>
                    <a:pt x="18617" y="1863"/>
                  </a:cubicBezTo>
                  <a:cubicBezTo>
                    <a:pt x="21600" y="3843"/>
                    <a:pt x="21600" y="3843"/>
                    <a:pt x="21600" y="3843"/>
                  </a:cubicBezTo>
                  <a:cubicBezTo>
                    <a:pt x="21456" y="4949"/>
                    <a:pt x="21215" y="5997"/>
                    <a:pt x="20927" y="7045"/>
                  </a:cubicBezTo>
                  <a:cubicBezTo>
                    <a:pt x="17415" y="7278"/>
                    <a:pt x="17415" y="7278"/>
                    <a:pt x="17415" y="7278"/>
                  </a:cubicBezTo>
                  <a:cubicBezTo>
                    <a:pt x="16982" y="8442"/>
                    <a:pt x="16453" y="9548"/>
                    <a:pt x="15779" y="10654"/>
                  </a:cubicBezTo>
                  <a:cubicBezTo>
                    <a:pt x="17559" y="14148"/>
                    <a:pt x="17559" y="14148"/>
                    <a:pt x="17559" y="14148"/>
                  </a:cubicBezTo>
                  <a:cubicBezTo>
                    <a:pt x="17222" y="14613"/>
                    <a:pt x="16886" y="15021"/>
                    <a:pt x="16549" y="15487"/>
                  </a:cubicBezTo>
                  <a:cubicBezTo>
                    <a:pt x="16164" y="15894"/>
                    <a:pt x="15827" y="16302"/>
                    <a:pt x="15442" y="16709"/>
                  </a:cubicBezTo>
                  <a:cubicBezTo>
                    <a:pt x="12508" y="14613"/>
                    <a:pt x="12508" y="14613"/>
                    <a:pt x="12508" y="14613"/>
                  </a:cubicBezTo>
                  <a:cubicBezTo>
                    <a:pt x="11594" y="15429"/>
                    <a:pt x="10680" y="16069"/>
                    <a:pt x="9718" y="16593"/>
                  </a:cubicBezTo>
                  <a:cubicBezTo>
                    <a:pt x="9718" y="20727"/>
                    <a:pt x="9718" y="20727"/>
                    <a:pt x="9718" y="20727"/>
                  </a:cubicBezTo>
                  <a:cubicBezTo>
                    <a:pt x="8804" y="21134"/>
                    <a:pt x="7890" y="21425"/>
                    <a:pt x="6927" y="21600"/>
                  </a:cubicBezTo>
                  <a:cubicBezTo>
                    <a:pt x="5196" y="17990"/>
                    <a:pt x="5196" y="17990"/>
                    <a:pt x="5196" y="17990"/>
                  </a:cubicBezTo>
                  <a:cubicBezTo>
                    <a:pt x="4666" y="18049"/>
                    <a:pt x="4137" y="18107"/>
                    <a:pt x="3656" y="18107"/>
                  </a:cubicBezTo>
                  <a:cubicBezTo>
                    <a:pt x="3608" y="18107"/>
                    <a:pt x="3608" y="18107"/>
                    <a:pt x="3560" y="18107"/>
                  </a:cubicBezTo>
                  <a:cubicBezTo>
                    <a:pt x="3560" y="14439"/>
                    <a:pt x="3560" y="14439"/>
                    <a:pt x="3560" y="14439"/>
                  </a:cubicBezTo>
                  <a:cubicBezTo>
                    <a:pt x="3512" y="14555"/>
                    <a:pt x="3416" y="14672"/>
                    <a:pt x="3319" y="14788"/>
                  </a:cubicBezTo>
                  <a:cubicBezTo>
                    <a:pt x="2935" y="15254"/>
                    <a:pt x="2453" y="15487"/>
                    <a:pt x="1924" y="15487"/>
                  </a:cubicBezTo>
                  <a:cubicBezTo>
                    <a:pt x="1395" y="15487"/>
                    <a:pt x="914" y="15254"/>
                    <a:pt x="529" y="14788"/>
                  </a:cubicBezTo>
                  <a:cubicBezTo>
                    <a:pt x="192" y="14381"/>
                    <a:pt x="0" y="13798"/>
                    <a:pt x="0" y="13158"/>
                  </a:cubicBezTo>
                  <a:cubicBezTo>
                    <a:pt x="0" y="12518"/>
                    <a:pt x="192" y="11935"/>
                    <a:pt x="529" y="11470"/>
                  </a:cubicBezTo>
                  <a:cubicBezTo>
                    <a:pt x="914" y="11004"/>
                    <a:pt x="1395" y="10771"/>
                    <a:pt x="1924" y="10771"/>
                  </a:cubicBezTo>
                  <a:cubicBezTo>
                    <a:pt x="2453" y="10771"/>
                    <a:pt x="2935" y="11004"/>
                    <a:pt x="3319" y="11470"/>
                  </a:cubicBezTo>
                  <a:cubicBezTo>
                    <a:pt x="3416" y="11586"/>
                    <a:pt x="3512" y="11702"/>
                    <a:pt x="3560" y="11819"/>
                  </a:cubicBezTo>
                  <a:lnTo>
                    <a:pt x="3560" y="9082"/>
                  </a:lnTo>
                  <a:close/>
                </a:path>
              </a:pathLst>
            </a:custGeom>
            <a:solidFill>
              <a:schemeClr val="accent2"/>
            </a:solidFill>
            <a:ln w="12700" cap="flat">
              <a:noFill/>
              <a:miter lim="400000"/>
            </a:ln>
            <a:effectLst/>
          </p:spPr>
          <p:txBody>
            <a:bodyPr wrap="square" lIns="45719" tIns="45719" rIns="45719" bIns="45719" numCol="1" anchor="t">
              <a:noAutofit/>
            </a:bodyPr>
            <a:lstStyle/>
            <a:p>
              <a:endParaRPr/>
            </a:p>
          </p:txBody>
        </p:sp>
        <p:sp>
          <p:nvSpPr>
            <p:cNvPr id="46" name="Shape 2024"/>
            <p:cNvSpPr/>
            <p:nvPr/>
          </p:nvSpPr>
          <p:spPr>
            <a:xfrm>
              <a:off x="6064776" y="1838975"/>
              <a:ext cx="1982988" cy="2369963"/>
            </a:xfrm>
            <a:custGeom>
              <a:avLst/>
              <a:gdLst/>
              <a:ahLst/>
              <a:cxnLst>
                <a:cxn ang="0">
                  <a:pos x="wd2" y="hd2"/>
                </a:cxn>
                <a:cxn ang="5400000">
                  <a:pos x="wd2" y="hd2"/>
                </a:cxn>
                <a:cxn ang="10800000">
                  <a:pos x="wd2" y="hd2"/>
                </a:cxn>
                <a:cxn ang="16200000">
                  <a:pos x="wd2" y="hd2"/>
                </a:cxn>
              </a:cxnLst>
              <a:rect l="0" t="0" r="r" b="b"/>
              <a:pathLst>
                <a:path w="21600" h="21600" extrusionOk="0">
                  <a:moveTo>
                    <a:pt x="18135" y="18210"/>
                  </a:moveTo>
                  <a:cubicBezTo>
                    <a:pt x="14785" y="18210"/>
                    <a:pt x="14785" y="18210"/>
                    <a:pt x="14785" y="18210"/>
                  </a:cubicBezTo>
                  <a:cubicBezTo>
                    <a:pt x="14785" y="18210"/>
                    <a:pt x="14843" y="18258"/>
                    <a:pt x="14843" y="18258"/>
                  </a:cubicBezTo>
                  <a:cubicBezTo>
                    <a:pt x="15305" y="18646"/>
                    <a:pt x="15536" y="19130"/>
                    <a:pt x="15536" y="19663"/>
                  </a:cubicBezTo>
                  <a:cubicBezTo>
                    <a:pt x="15536" y="20196"/>
                    <a:pt x="15305" y="20680"/>
                    <a:pt x="14843" y="21019"/>
                  </a:cubicBezTo>
                  <a:cubicBezTo>
                    <a:pt x="14381" y="21406"/>
                    <a:pt x="13861" y="21600"/>
                    <a:pt x="13168" y="21600"/>
                  </a:cubicBezTo>
                  <a:cubicBezTo>
                    <a:pt x="12533" y="21600"/>
                    <a:pt x="12013" y="21406"/>
                    <a:pt x="11551" y="21019"/>
                  </a:cubicBezTo>
                  <a:cubicBezTo>
                    <a:pt x="11089" y="20680"/>
                    <a:pt x="10858" y="20196"/>
                    <a:pt x="10858" y="19663"/>
                  </a:cubicBezTo>
                  <a:cubicBezTo>
                    <a:pt x="10858" y="19130"/>
                    <a:pt x="11089" y="18646"/>
                    <a:pt x="11551" y="18258"/>
                  </a:cubicBezTo>
                  <a:cubicBezTo>
                    <a:pt x="11551" y="18258"/>
                    <a:pt x="11551" y="18210"/>
                    <a:pt x="11551" y="18210"/>
                  </a:cubicBezTo>
                  <a:cubicBezTo>
                    <a:pt x="9125" y="18210"/>
                    <a:pt x="9125" y="18210"/>
                    <a:pt x="9125" y="18210"/>
                  </a:cubicBezTo>
                  <a:cubicBezTo>
                    <a:pt x="9125" y="18210"/>
                    <a:pt x="9125" y="18161"/>
                    <a:pt x="9125" y="18113"/>
                  </a:cubicBezTo>
                  <a:cubicBezTo>
                    <a:pt x="9125" y="16030"/>
                    <a:pt x="8201" y="14190"/>
                    <a:pt x="6411" y="12737"/>
                  </a:cubicBezTo>
                  <a:cubicBezTo>
                    <a:pt x="4678" y="11236"/>
                    <a:pt x="2483" y="10461"/>
                    <a:pt x="0" y="10461"/>
                  </a:cubicBezTo>
                  <a:cubicBezTo>
                    <a:pt x="0" y="8282"/>
                    <a:pt x="0" y="8282"/>
                    <a:pt x="0" y="8282"/>
                  </a:cubicBezTo>
                  <a:cubicBezTo>
                    <a:pt x="58" y="8378"/>
                    <a:pt x="116" y="8427"/>
                    <a:pt x="173" y="8475"/>
                  </a:cubicBezTo>
                  <a:cubicBezTo>
                    <a:pt x="635" y="8863"/>
                    <a:pt x="1213" y="9057"/>
                    <a:pt x="1848" y="9057"/>
                  </a:cubicBezTo>
                  <a:cubicBezTo>
                    <a:pt x="2483" y="9057"/>
                    <a:pt x="3061" y="8863"/>
                    <a:pt x="3523" y="8475"/>
                  </a:cubicBezTo>
                  <a:cubicBezTo>
                    <a:pt x="3985" y="8088"/>
                    <a:pt x="4216" y="7652"/>
                    <a:pt x="4216" y="7071"/>
                  </a:cubicBezTo>
                  <a:cubicBezTo>
                    <a:pt x="4216" y="6538"/>
                    <a:pt x="3985" y="6102"/>
                    <a:pt x="3523" y="5715"/>
                  </a:cubicBezTo>
                  <a:cubicBezTo>
                    <a:pt x="3061" y="5327"/>
                    <a:pt x="2483" y="5134"/>
                    <a:pt x="1848" y="5134"/>
                  </a:cubicBezTo>
                  <a:cubicBezTo>
                    <a:pt x="1213" y="5134"/>
                    <a:pt x="635" y="5327"/>
                    <a:pt x="173" y="5715"/>
                  </a:cubicBezTo>
                  <a:cubicBezTo>
                    <a:pt x="116" y="5763"/>
                    <a:pt x="58" y="5812"/>
                    <a:pt x="0" y="5909"/>
                  </a:cubicBezTo>
                  <a:cubicBezTo>
                    <a:pt x="0" y="2954"/>
                    <a:pt x="0" y="2954"/>
                    <a:pt x="0" y="2954"/>
                  </a:cubicBezTo>
                  <a:cubicBezTo>
                    <a:pt x="58" y="2954"/>
                    <a:pt x="58" y="2954"/>
                    <a:pt x="116" y="2954"/>
                  </a:cubicBezTo>
                  <a:cubicBezTo>
                    <a:pt x="693" y="2954"/>
                    <a:pt x="1271" y="2954"/>
                    <a:pt x="1848" y="3003"/>
                  </a:cubicBezTo>
                  <a:cubicBezTo>
                    <a:pt x="3870" y="0"/>
                    <a:pt x="3870" y="0"/>
                    <a:pt x="3870" y="0"/>
                  </a:cubicBezTo>
                  <a:cubicBezTo>
                    <a:pt x="5025" y="194"/>
                    <a:pt x="6180" y="387"/>
                    <a:pt x="7277" y="726"/>
                  </a:cubicBezTo>
                  <a:cubicBezTo>
                    <a:pt x="7277" y="4165"/>
                    <a:pt x="7277" y="4165"/>
                    <a:pt x="7277" y="4165"/>
                  </a:cubicBezTo>
                  <a:cubicBezTo>
                    <a:pt x="8490" y="4601"/>
                    <a:pt x="9645" y="5134"/>
                    <a:pt x="10742" y="5812"/>
                  </a:cubicBezTo>
                  <a:cubicBezTo>
                    <a:pt x="14207" y="4068"/>
                    <a:pt x="14207" y="4068"/>
                    <a:pt x="14207" y="4068"/>
                  </a:cubicBezTo>
                  <a:cubicBezTo>
                    <a:pt x="14670" y="4407"/>
                    <a:pt x="15132" y="4746"/>
                    <a:pt x="15594" y="5134"/>
                  </a:cubicBezTo>
                  <a:cubicBezTo>
                    <a:pt x="15940" y="5473"/>
                    <a:pt x="16287" y="5763"/>
                    <a:pt x="16633" y="6102"/>
                  </a:cubicBezTo>
                  <a:cubicBezTo>
                    <a:pt x="14554" y="9008"/>
                    <a:pt x="14554" y="9008"/>
                    <a:pt x="14554" y="9008"/>
                  </a:cubicBezTo>
                  <a:cubicBezTo>
                    <a:pt x="15363" y="9880"/>
                    <a:pt x="16056" y="10848"/>
                    <a:pt x="16633" y="11817"/>
                  </a:cubicBezTo>
                  <a:cubicBezTo>
                    <a:pt x="20734" y="11817"/>
                    <a:pt x="20734" y="11817"/>
                    <a:pt x="20734" y="11817"/>
                  </a:cubicBezTo>
                  <a:cubicBezTo>
                    <a:pt x="21080" y="12737"/>
                    <a:pt x="21369" y="13657"/>
                    <a:pt x="21600" y="14578"/>
                  </a:cubicBezTo>
                  <a:cubicBezTo>
                    <a:pt x="18077" y="16515"/>
                    <a:pt x="18077" y="16515"/>
                    <a:pt x="18077" y="16515"/>
                  </a:cubicBezTo>
                  <a:cubicBezTo>
                    <a:pt x="18135" y="17048"/>
                    <a:pt x="18135" y="17580"/>
                    <a:pt x="18135" y="18113"/>
                  </a:cubicBezTo>
                  <a:cubicBezTo>
                    <a:pt x="18135" y="18161"/>
                    <a:pt x="18135" y="18161"/>
                    <a:pt x="18135" y="18210"/>
                  </a:cubicBezTo>
                  <a:close/>
                </a:path>
              </a:pathLst>
            </a:custGeom>
            <a:solidFill>
              <a:schemeClr val="accent4"/>
            </a:solidFill>
            <a:ln w="12700" cap="flat">
              <a:noFill/>
              <a:miter lim="400000"/>
            </a:ln>
            <a:effectLst/>
          </p:spPr>
          <p:txBody>
            <a:bodyPr wrap="square" lIns="45719" tIns="45719" rIns="45719" bIns="45719" numCol="1" anchor="t">
              <a:noAutofit/>
            </a:bodyPr>
            <a:lstStyle/>
            <a:p>
              <a:endParaRPr/>
            </a:p>
          </p:txBody>
        </p:sp>
        <p:sp>
          <p:nvSpPr>
            <p:cNvPr id="47" name="Shape 2027"/>
            <p:cNvSpPr/>
            <p:nvPr/>
          </p:nvSpPr>
          <p:spPr>
            <a:xfrm>
              <a:off x="4092254" y="3432893"/>
              <a:ext cx="1972529" cy="2369962"/>
            </a:xfrm>
            <a:custGeom>
              <a:avLst/>
              <a:gdLst/>
              <a:ahLst/>
              <a:cxnLst>
                <a:cxn ang="0">
                  <a:pos x="wd2" y="hd2"/>
                </a:cxn>
                <a:cxn ang="5400000">
                  <a:pos x="wd2" y="hd2"/>
                </a:cxn>
                <a:cxn ang="10800000">
                  <a:pos x="wd2" y="hd2"/>
                </a:cxn>
                <a:cxn ang="16200000">
                  <a:pos x="wd2" y="hd2"/>
                </a:cxn>
              </a:cxnLst>
              <a:rect l="0" t="0" r="r" b="b"/>
              <a:pathLst>
                <a:path w="21600" h="21600" extrusionOk="0">
                  <a:moveTo>
                    <a:pt x="21600" y="11236"/>
                  </a:moveTo>
                  <a:cubicBezTo>
                    <a:pt x="21600" y="13512"/>
                    <a:pt x="21600" y="13512"/>
                    <a:pt x="21600" y="13512"/>
                  </a:cubicBezTo>
                  <a:cubicBezTo>
                    <a:pt x="21542" y="13415"/>
                    <a:pt x="21426" y="13318"/>
                    <a:pt x="21310" y="13222"/>
                  </a:cubicBezTo>
                  <a:cubicBezTo>
                    <a:pt x="20845" y="12834"/>
                    <a:pt x="20265" y="12640"/>
                    <a:pt x="19626" y="12640"/>
                  </a:cubicBezTo>
                  <a:cubicBezTo>
                    <a:pt x="18987" y="12640"/>
                    <a:pt x="18406" y="12834"/>
                    <a:pt x="17942" y="13222"/>
                  </a:cubicBezTo>
                  <a:cubicBezTo>
                    <a:pt x="17535" y="13609"/>
                    <a:pt x="17303" y="14093"/>
                    <a:pt x="17303" y="14626"/>
                  </a:cubicBezTo>
                  <a:cubicBezTo>
                    <a:pt x="17303" y="15159"/>
                    <a:pt x="17535" y="15643"/>
                    <a:pt x="17942" y="15982"/>
                  </a:cubicBezTo>
                  <a:cubicBezTo>
                    <a:pt x="18406" y="16370"/>
                    <a:pt x="18987" y="16563"/>
                    <a:pt x="19626" y="16563"/>
                  </a:cubicBezTo>
                  <a:cubicBezTo>
                    <a:pt x="20265" y="16563"/>
                    <a:pt x="20845" y="16370"/>
                    <a:pt x="21310" y="15982"/>
                  </a:cubicBezTo>
                  <a:cubicBezTo>
                    <a:pt x="21426" y="15885"/>
                    <a:pt x="21542" y="15788"/>
                    <a:pt x="21600" y="15691"/>
                  </a:cubicBezTo>
                  <a:cubicBezTo>
                    <a:pt x="21600" y="18743"/>
                    <a:pt x="21600" y="18743"/>
                    <a:pt x="21600" y="18743"/>
                  </a:cubicBezTo>
                  <a:cubicBezTo>
                    <a:pt x="20961" y="18743"/>
                    <a:pt x="20381" y="18694"/>
                    <a:pt x="19742" y="18646"/>
                  </a:cubicBezTo>
                  <a:cubicBezTo>
                    <a:pt x="17535" y="21600"/>
                    <a:pt x="17535" y="21600"/>
                    <a:pt x="17535" y="21600"/>
                  </a:cubicBezTo>
                  <a:cubicBezTo>
                    <a:pt x="16316" y="21455"/>
                    <a:pt x="15155" y="21164"/>
                    <a:pt x="14052" y="20825"/>
                  </a:cubicBezTo>
                  <a:cubicBezTo>
                    <a:pt x="14342" y="17483"/>
                    <a:pt x="14342" y="17483"/>
                    <a:pt x="14342" y="17483"/>
                  </a:cubicBezTo>
                  <a:cubicBezTo>
                    <a:pt x="13065" y="16999"/>
                    <a:pt x="11845" y="16370"/>
                    <a:pt x="10684" y="15643"/>
                  </a:cubicBezTo>
                  <a:cubicBezTo>
                    <a:pt x="7490" y="17580"/>
                    <a:pt x="7490" y="17580"/>
                    <a:pt x="7490" y="17580"/>
                  </a:cubicBezTo>
                  <a:cubicBezTo>
                    <a:pt x="7026" y="17241"/>
                    <a:pt x="6561" y="16902"/>
                    <a:pt x="6155" y="16563"/>
                  </a:cubicBezTo>
                  <a:cubicBezTo>
                    <a:pt x="5632" y="16127"/>
                    <a:pt x="5168" y="15740"/>
                    <a:pt x="4761" y="15304"/>
                  </a:cubicBezTo>
                  <a:cubicBezTo>
                    <a:pt x="6852" y="12301"/>
                    <a:pt x="6852" y="12301"/>
                    <a:pt x="6852" y="12301"/>
                  </a:cubicBezTo>
                  <a:cubicBezTo>
                    <a:pt x="6097" y="11478"/>
                    <a:pt x="5516" y="10606"/>
                    <a:pt x="4994" y="9638"/>
                  </a:cubicBezTo>
                  <a:cubicBezTo>
                    <a:pt x="871" y="9638"/>
                    <a:pt x="871" y="9638"/>
                    <a:pt x="871" y="9638"/>
                  </a:cubicBezTo>
                  <a:cubicBezTo>
                    <a:pt x="465" y="8717"/>
                    <a:pt x="232" y="7797"/>
                    <a:pt x="0" y="6829"/>
                  </a:cubicBezTo>
                  <a:cubicBezTo>
                    <a:pt x="3600" y="5037"/>
                    <a:pt x="3600" y="5037"/>
                    <a:pt x="3600" y="5037"/>
                  </a:cubicBezTo>
                  <a:cubicBezTo>
                    <a:pt x="3600" y="4746"/>
                    <a:pt x="3542" y="4407"/>
                    <a:pt x="3542" y="4068"/>
                  </a:cubicBezTo>
                  <a:cubicBezTo>
                    <a:pt x="3542" y="3971"/>
                    <a:pt x="3542" y="3826"/>
                    <a:pt x="3542" y="3681"/>
                  </a:cubicBezTo>
                  <a:cubicBezTo>
                    <a:pt x="6852" y="3681"/>
                    <a:pt x="6852" y="3681"/>
                    <a:pt x="6852" y="3681"/>
                  </a:cubicBezTo>
                  <a:cubicBezTo>
                    <a:pt x="6677" y="3584"/>
                    <a:pt x="6503" y="3487"/>
                    <a:pt x="6329" y="3342"/>
                  </a:cubicBezTo>
                  <a:cubicBezTo>
                    <a:pt x="5865" y="2954"/>
                    <a:pt x="5632" y="2518"/>
                    <a:pt x="5632" y="1986"/>
                  </a:cubicBezTo>
                  <a:cubicBezTo>
                    <a:pt x="5632" y="1404"/>
                    <a:pt x="5865" y="969"/>
                    <a:pt x="6329" y="581"/>
                  </a:cubicBezTo>
                  <a:cubicBezTo>
                    <a:pt x="6794" y="194"/>
                    <a:pt x="7374" y="0"/>
                    <a:pt x="8013" y="0"/>
                  </a:cubicBezTo>
                  <a:cubicBezTo>
                    <a:pt x="8652" y="0"/>
                    <a:pt x="9232" y="194"/>
                    <a:pt x="9697" y="581"/>
                  </a:cubicBezTo>
                  <a:cubicBezTo>
                    <a:pt x="10161" y="969"/>
                    <a:pt x="10394" y="1404"/>
                    <a:pt x="10394" y="1986"/>
                  </a:cubicBezTo>
                  <a:cubicBezTo>
                    <a:pt x="10394" y="2518"/>
                    <a:pt x="10161" y="2954"/>
                    <a:pt x="9697" y="3342"/>
                  </a:cubicBezTo>
                  <a:cubicBezTo>
                    <a:pt x="9523" y="3487"/>
                    <a:pt x="9348" y="3584"/>
                    <a:pt x="9174" y="3681"/>
                  </a:cubicBezTo>
                  <a:cubicBezTo>
                    <a:pt x="12426" y="3681"/>
                    <a:pt x="12426" y="3681"/>
                    <a:pt x="12426" y="3681"/>
                  </a:cubicBezTo>
                  <a:cubicBezTo>
                    <a:pt x="12426" y="5763"/>
                    <a:pt x="13297" y="7555"/>
                    <a:pt x="15097" y="9008"/>
                  </a:cubicBezTo>
                  <a:cubicBezTo>
                    <a:pt x="16897" y="10509"/>
                    <a:pt x="19045" y="11236"/>
                    <a:pt x="21600" y="11236"/>
                  </a:cubicBezTo>
                  <a:cubicBezTo>
                    <a:pt x="21600" y="11236"/>
                    <a:pt x="21600" y="11236"/>
                    <a:pt x="21600" y="11236"/>
                  </a:cubicBezTo>
                  <a:close/>
                </a:path>
              </a:pathLst>
            </a:custGeom>
            <a:solidFill>
              <a:schemeClr val="accent5"/>
            </a:solidFill>
            <a:ln w="12700" cap="flat">
              <a:noFill/>
              <a:miter lim="400000"/>
            </a:ln>
            <a:effectLst/>
          </p:spPr>
          <p:txBody>
            <a:bodyPr wrap="square" lIns="45719" tIns="45719" rIns="45719" bIns="45719" numCol="1" anchor="t">
              <a:noAutofit/>
            </a:bodyPr>
            <a:lstStyle/>
            <a:p>
              <a:endParaRPr/>
            </a:p>
          </p:txBody>
        </p:sp>
        <p:sp>
          <p:nvSpPr>
            <p:cNvPr id="48" name="Shape 2030"/>
            <p:cNvSpPr/>
            <p:nvPr/>
          </p:nvSpPr>
          <p:spPr>
            <a:xfrm>
              <a:off x="4092253" y="1845253"/>
              <a:ext cx="2359504" cy="1991353"/>
            </a:xfrm>
            <a:custGeom>
              <a:avLst/>
              <a:gdLst/>
              <a:ahLst/>
              <a:cxnLst>
                <a:cxn ang="0">
                  <a:pos x="wd2" y="hd2"/>
                </a:cxn>
                <a:cxn ang="5400000">
                  <a:pos x="wd2" y="hd2"/>
                </a:cxn>
                <a:cxn ang="10800000">
                  <a:pos x="wd2" y="hd2"/>
                </a:cxn>
                <a:cxn ang="16200000">
                  <a:pos x="wd2" y="hd2"/>
                </a:cxn>
              </a:cxnLst>
              <a:rect l="0" t="0" r="r" b="b"/>
              <a:pathLst>
                <a:path w="21600" h="21600" extrusionOk="0">
                  <a:moveTo>
                    <a:pt x="18057" y="12384"/>
                  </a:moveTo>
                  <a:cubicBezTo>
                    <a:pt x="18057" y="12384"/>
                    <a:pt x="18057" y="12384"/>
                    <a:pt x="18057" y="12384"/>
                  </a:cubicBezTo>
                  <a:cubicBezTo>
                    <a:pt x="15921" y="12384"/>
                    <a:pt x="14125" y="13306"/>
                    <a:pt x="12620" y="15091"/>
                  </a:cubicBezTo>
                  <a:cubicBezTo>
                    <a:pt x="11116" y="16819"/>
                    <a:pt x="10387" y="19008"/>
                    <a:pt x="10387" y="21485"/>
                  </a:cubicBezTo>
                  <a:cubicBezTo>
                    <a:pt x="10387" y="21542"/>
                    <a:pt x="10387" y="21600"/>
                    <a:pt x="10387" y="21600"/>
                  </a:cubicBezTo>
                  <a:cubicBezTo>
                    <a:pt x="7669" y="21600"/>
                    <a:pt x="7669" y="21600"/>
                    <a:pt x="7669" y="21600"/>
                  </a:cubicBezTo>
                  <a:cubicBezTo>
                    <a:pt x="7815" y="21485"/>
                    <a:pt x="7960" y="21370"/>
                    <a:pt x="8106" y="21197"/>
                  </a:cubicBezTo>
                  <a:cubicBezTo>
                    <a:pt x="8494" y="20736"/>
                    <a:pt x="8689" y="20218"/>
                    <a:pt x="8689" y="19584"/>
                  </a:cubicBezTo>
                  <a:cubicBezTo>
                    <a:pt x="8689" y="18893"/>
                    <a:pt x="8494" y="18374"/>
                    <a:pt x="8106" y="17914"/>
                  </a:cubicBezTo>
                  <a:cubicBezTo>
                    <a:pt x="7718" y="17453"/>
                    <a:pt x="7232" y="17222"/>
                    <a:pt x="6698" y="17222"/>
                  </a:cubicBezTo>
                  <a:cubicBezTo>
                    <a:pt x="6164" y="17222"/>
                    <a:pt x="5679" y="17453"/>
                    <a:pt x="5291" y="17914"/>
                  </a:cubicBezTo>
                  <a:cubicBezTo>
                    <a:pt x="4902" y="18374"/>
                    <a:pt x="4708" y="18893"/>
                    <a:pt x="4708" y="19584"/>
                  </a:cubicBezTo>
                  <a:cubicBezTo>
                    <a:pt x="4708" y="20218"/>
                    <a:pt x="4902" y="20736"/>
                    <a:pt x="5291" y="21197"/>
                  </a:cubicBezTo>
                  <a:cubicBezTo>
                    <a:pt x="5436" y="21370"/>
                    <a:pt x="5582" y="21485"/>
                    <a:pt x="5728" y="21600"/>
                  </a:cubicBezTo>
                  <a:cubicBezTo>
                    <a:pt x="2961" y="21600"/>
                    <a:pt x="2961" y="21600"/>
                    <a:pt x="2961" y="21600"/>
                  </a:cubicBezTo>
                  <a:cubicBezTo>
                    <a:pt x="2961" y="21542"/>
                    <a:pt x="2961" y="21542"/>
                    <a:pt x="2961" y="21485"/>
                  </a:cubicBezTo>
                  <a:cubicBezTo>
                    <a:pt x="2961" y="21370"/>
                    <a:pt x="2961" y="21254"/>
                    <a:pt x="2961" y="21139"/>
                  </a:cubicBezTo>
                  <a:cubicBezTo>
                    <a:pt x="2961" y="20678"/>
                    <a:pt x="3009" y="20160"/>
                    <a:pt x="3009" y="19699"/>
                  </a:cubicBezTo>
                  <a:cubicBezTo>
                    <a:pt x="0" y="17683"/>
                    <a:pt x="0" y="17683"/>
                    <a:pt x="0" y="17683"/>
                  </a:cubicBezTo>
                  <a:cubicBezTo>
                    <a:pt x="194" y="16416"/>
                    <a:pt x="437" y="15149"/>
                    <a:pt x="825" y="13997"/>
                  </a:cubicBezTo>
                  <a:cubicBezTo>
                    <a:pt x="4174" y="14227"/>
                    <a:pt x="4174" y="14227"/>
                    <a:pt x="4174" y="14227"/>
                  </a:cubicBezTo>
                  <a:cubicBezTo>
                    <a:pt x="4611" y="13075"/>
                    <a:pt x="5145" y="12038"/>
                    <a:pt x="5776" y="11002"/>
                  </a:cubicBezTo>
                  <a:cubicBezTo>
                    <a:pt x="4126" y="7315"/>
                    <a:pt x="4126" y="7315"/>
                    <a:pt x="4126" y="7315"/>
                  </a:cubicBezTo>
                  <a:cubicBezTo>
                    <a:pt x="4466" y="6912"/>
                    <a:pt x="4805" y="6451"/>
                    <a:pt x="5145" y="6048"/>
                  </a:cubicBezTo>
                  <a:cubicBezTo>
                    <a:pt x="5485" y="5645"/>
                    <a:pt x="5825" y="5242"/>
                    <a:pt x="6213" y="4838"/>
                  </a:cubicBezTo>
                  <a:cubicBezTo>
                    <a:pt x="9125" y="6912"/>
                    <a:pt x="9125" y="6912"/>
                    <a:pt x="9125" y="6912"/>
                  </a:cubicBezTo>
                  <a:cubicBezTo>
                    <a:pt x="9999" y="6163"/>
                    <a:pt x="10873" y="5530"/>
                    <a:pt x="11795" y="5069"/>
                  </a:cubicBezTo>
                  <a:cubicBezTo>
                    <a:pt x="11795" y="922"/>
                    <a:pt x="11795" y="922"/>
                    <a:pt x="11795" y="922"/>
                  </a:cubicBezTo>
                  <a:cubicBezTo>
                    <a:pt x="12717" y="518"/>
                    <a:pt x="13737" y="230"/>
                    <a:pt x="14707" y="0"/>
                  </a:cubicBezTo>
                  <a:cubicBezTo>
                    <a:pt x="16455" y="3571"/>
                    <a:pt x="16455" y="3571"/>
                    <a:pt x="16455" y="3571"/>
                  </a:cubicBezTo>
                  <a:cubicBezTo>
                    <a:pt x="16989" y="3514"/>
                    <a:pt x="17523" y="3456"/>
                    <a:pt x="18057" y="3456"/>
                  </a:cubicBezTo>
                  <a:cubicBezTo>
                    <a:pt x="18057" y="6970"/>
                    <a:pt x="18057" y="6970"/>
                    <a:pt x="18057" y="6970"/>
                  </a:cubicBezTo>
                  <a:cubicBezTo>
                    <a:pt x="18105" y="6854"/>
                    <a:pt x="18154" y="6797"/>
                    <a:pt x="18202" y="6739"/>
                  </a:cubicBezTo>
                  <a:cubicBezTo>
                    <a:pt x="18591" y="6278"/>
                    <a:pt x="19076" y="6048"/>
                    <a:pt x="19610" y="6048"/>
                  </a:cubicBezTo>
                  <a:cubicBezTo>
                    <a:pt x="20144" y="6048"/>
                    <a:pt x="20629" y="6278"/>
                    <a:pt x="21018" y="6739"/>
                  </a:cubicBezTo>
                  <a:cubicBezTo>
                    <a:pt x="21406" y="7200"/>
                    <a:pt x="21600" y="7718"/>
                    <a:pt x="21600" y="8352"/>
                  </a:cubicBezTo>
                  <a:cubicBezTo>
                    <a:pt x="21600" y="9043"/>
                    <a:pt x="21406" y="9562"/>
                    <a:pt x="21018" y="10022"/>
                  </a:cubicBezTo>
                  <a:cubicBezTo>
                    <a:pt x="20629" y="10483"/>
                    <a:pt x="20144" y="10714"/>
                    <a:pt x="19610" y="10714"/>
                  </a:cubicBezTo>
                  <a:cubicBezTo>
                    <a:pt x="19076" y="10714"/>
                    <a:pt x="18591" y="10483"/>
                    <a:pt x="18202" y="10022"/>
                  </a:cubicBezTo>
                  <a:cubicBezTo>
                    <a:pt x="18154" y="9965"/>
                    <a:pt x="18105" y="9907"/>
                    <a:pt x="18057" y="9792"/>
                  </a:cubicBezTo>
                  <a:lnTo>
                    <a:pt x="18057" y="12384"/>
                  </a:lnTo>
                  <a:close/>
                </a:path>
              </a:pathLst>
            </a:custGeom>
            <a:solidFill>
              <a:schemeClr val="accent1"/>
            </a:solidFill>
            <a:ln w="12700" cap="flat">
              <a:noFill/>
              <a:miter lim="400000"/>
            </a:ln>
            <a:effectLst/>
          </p:spPr>
          <p:txBody>
            <a:bodyPr wrap="square" lIns="45719" tIns="45719" rIns="45719" bIns="45719" numCol="1" anchor="t">
              <a:noAutofit/>
            </a:bodyPr>
            <a:lstStyle/>
            <a:p>
              <a:endParaRPr/>
            </a:p>
          </p:txBody>
        </p:sp>
      </p:grpSp>
      <p:sp>
        <p:nvSpPr>
          <p:cNvPr id="2" name="Slide Number Placeholder 1"/>
          <p:cNvSpPr>
            <a:spLocks noGrp="1"/>
          </p:cNvSpPr>
          <p:nvPr>
            <p:ph type="sldNum" sz="quarter" idx="12"/>
          </p:nvPr>
        </p:nvSpPr>
        <p:spPr/>
        <p:txBody>
          <a:bodyPr/>
          <a:lstStyle/>
          <a:p>
            <a:fld id="{F68327C5-B821-4FE9-A59A-A60D9EB59A9A}" type="slidenum">
              <a:rPr lang="en-US" smtClean="0"/>
              <a:pPr/>
              <a:t>20</a:t>
            </a:fld>
            <a:endParaRPr lang="en-US" dirty="0"/>
          </a:p>
        </p:txBody>
      </p:sp>
      <p:sp>
        <p:nvSpPr>
          <p:cNvPr id="4" name="Title 3"/>
          <p:cNvSpPr>
            <a:spLocks noGrp="1"/>
          </p:cNvSpPr>
          <p:nvPr>
            <p:ph type="title"/>
          </p:nvPr>
        </p:nvSpPr>
        <p:spPr/>
        <p:txBody>
          <a:bodyPr/>
          <a:lstStyle/>
          <a:p>
            <a:r>
              <a:rPr lang="id-ID" smtClean="0"/>
              <a:t>Keunggulan Valgrind</a:t>
            </a:r>
            <a:endParaRPr lang="en-US"/>
          </a:p>
        </p:txBody>
      </p:sp>
      <p:sp>
        <p:nvSpPr>
          <p:cNvPr id="33" name="Rectangle 32"/>
          <p:cNvSpPr/>
          <p:nvPr/>
        </p:nvSpPr>
        <p:spPr>
          <a:xfrm>
            <a:off x="8623931" y="2044102"/>
            <a:ext cx="3249170" cy="923330"/>
          </a:xfrm>
          <a:prstGeom prst="rect">
            <a:avLst/>
          </a:prstGeom>
          <a:noFill/>
        </p:spPr>
        <p:txBody>
          <a:bodyPr wrap="square">
            <a:spAutoFit/>
          </a:bodyPr>
          <a:lstStyle/>
          <a:p>
            <a:pPr algn="just"/>
            <a:r>
              <a:rPr lang="id-ID" b="1" smtClean="0">
                <a:solidFill>
                  <a:schemeClr val="accent4"/>
                </a:solidFill>
              </a:rPr>
              <a:t>D</a:t>
            </a:r>
            <a:r>
              <a:rPr lang="en-US" b="1" smtClean="0">
                <a:solidFill>
                  <a:schemeClr val="accent4"/>
                </a:solidFill>
              </a:rPr>
              <a:t>apat </a:t>
            </a:r>
            <a:r>
              <a:rPr lang="en-US" b="1">
                <a:solidFill>
                  <a:schemeClr val="accent4"/>
                </a:solidFill>
              </a:rPr>
              <a:t>mengecek memori yang overlap, seperti penggunaan fungsi </a:t>
            </a:r>
            <a:r>
              <a:rPr lang="en-US" b="1" i="1">
                <a:solidFill>
                  <a:schemeClr val="accent4"/>
                </a:solidFill>
              </a:rPr>
              <a:t>strcpy()</a:t>
            </a:r>
            <a:r>
              <a:rPr lang="en-US" b="1">
                <a:solidFill>
                  <a:schemeClr val="accent4"/>
                </a:solidFill>
              </a:rPr>
              <a:t> dan </a:t>
            </a:r>
            <a:r>
              <a:rPr lang="en-US" b="1" i="1">
                <a:solidFill>
                  <a:schemeClr val="accent4"/>
                </a:solidFill>
              </a:rPr>
              <a:t>memcpy()</a:t>
            </a:r>
            <a:r>
              <a:rPr lang="en-US" b="1">
                <a:solidFill>
                  <a:schemeClr val="accent4"/>
                </a:solidFill>
              </a:rPr>
              <a:t>.</a:t>
            </a:r>
          </a:p>
        </p:txBody>
      </p:sp>
      <p:sp>
        <p:nvSpPr>
          <p:cNvPr id="36" name="Rectangle 35"/>
          <p:cNvSpPr/>
          <p:nvPr/>
        </p:nvSpPr>
        <p:spPr>
          <a:xfrm>
            <a:off x="8623931" y="4559073"/>
            <a:ext cx="3249170" cy="1200329"/>
          </a:xfrm>
          <a:prstGeom prst="rect">
            <a:avLst/>
          </a:prstGeom>
          <a:noFill/>
        </p:spPr>
        <p:txBody>
          <a:bodyPr wrap="square">
            <a:spAutoFit/>
          </a:bodyPr>
          <a:lstStyle/>
          <a:p>
            <a:pPr algn="just"/>
            <a:r>
              <a:rPr lang="id-ID" b="1" smtClean="0">
                <a:solidFill>
                  <a:schemeClr val="accent2"/>
                </a:solidFill>
              </a:rPr>
              <a:t>D</a:t>
            </a:r>
            <a:r>
              <a:rPr lang="en-US" b="1" smtClean="0">
                <a:solidFill>
                  <a:schemeClr val="accent2"/>
                </a:solidFill>
              </a:rPr>
              <a:t>apat </a:t>
            </a:r>
            <a:r>
              <a:rPr lang="en-US" b="1">
                <a:solidFill>
                  <a:schemeClr val="accent2"/>
                </a:solidFill>
              </a:rPr>
              <a:t>melakukan pengecekan secara detail pada setiap bit data dengan menelusurinya di register CPU dan memori</a:t>
            </a:r>
          </a:p>
        </p:txBody>
      </p:sp>
      <p:sp>
        <p:nvSpPr>
          <p:cNvPr id="39" name="Rectangle 38"/>
          <p:cNvSpPr/>
          <p:nvPr/>
        </p:nvSpPr>
        <p:spPr>
          <a:xfrm>
            <a:off x="318899" y="2044102"/>
            <a:ext cx="3249170" cy="646331"/>
          </a:xfrm>
          <a:prstGeom prst="rect">
            <a:avLst/>
          </a:prstGeom>
          <a:noFill/>
        </p:spPr>
        <p:txBody>
          <a:bodyPr wrap="square">
            <a:spAutoFit/>
          </a:bodyPr>
          <a:lstStyle/>
          <a:p>
            <a:pPr algn="r"/>
            <a:r>
              <a:rPr lang="id-ID" b="1" smtClean="0">
                <a:solidFill>
                  <a:schemeClr val="accent1"/>
                </a:solidFill>
              </a:rPr>
              <a:t>D</a:t>
            </a:r>
            <a:r>
              <a:rPr lang="en-US" b="1" smtClean="0">
                <a:solidFill>
                  <a:schemeClr val="accent1"/>
                </a:solidFill>
              </a:rPr>
              <a:t>apat </a:t>
            </a:r>
            <a:r>
              <a:rPr lang="en-US" b="1">
                <a:solidFill>
                  <a:schemeClr val="accent1"/>
                </a:solidFill>
              </a:rPr>
              <a:t>melacak posisi alamat memori </a:t>
            </a:r>
            <a:r>
              <a:rPr lang="id-ID" b="1" smtClean="0">
                <a:solidFill>
                  <a:schemeClr val="accent1"/>
                </a:solidFill>
              </a:rPr>
              <a:t>hingga level</a:t>
            </a:r>
            <a:r>
              <a:rPr lang="en-US" b="1" smtClean="0">
                <a:solidFill>
                  <a:schemeClr val="accent1"/>
                </a:solidFill>
              </a:rPr>
              <a:t> </a:t>
            </a:r>
            <a:r>
              <a:rPr lang="en-US" b="1" i="1">
                <a:solidFill>
                  <a:schemeClr val="accent1"/>
                </a:solidFill>
              </a:rPr>
              <a:t>bit</a:t>
            </a:r>
          </a:p>
        </p:txBody>
      </p:sp>
      <p:sp>
        <p:nvSpPr>
          <p:cNvPr id="42" name="Rectangle 41"/>
          <p:cNvSpPr/>
          <p:nvPr/>
        </p:nvSpPr>
        <p:spPr>
          <a:xfrm>
            <a:off x="318899" y="4559073"/>
            <a:ext cx="3249170" cy="1200329"/>
          </a:xfrm>
          <a:prstGeom prst="rect">
            <a:avLst/>
          </a:prstGeom>
          <a:noFill/>
        </p:spPr>
        <p:txBody>
          <a:bodyPr wrap="square">
            <a:spAutoFit/>
          </a:bodyPr>
          <a:lstStyle/>
          <a:p>
            <a:pPr algn="r"/>
            <a:r>
              <a:rPr lang="id-ID" b="1" smtClean="0">
                <a:solidFill>
                  <a:schemeClr val="accent5"/>
                </a:solidFill>
              </a:rPr>
              <a:t>D</a:t>
            </a:r>
            <a:r>
              <a:rPr lang="en-US" b="1" smtClean="0">
                <a:solidFill>
                  <a:schemeClr val="accent5"/>
                </a:solidFill>
              </a:rPr>
              <a:t>apat </a:t>
            </a:r>
            <a:r>
              <a:rPr lang="en-US" b="1">
                <a:solidFill>
                  <a:schemeClr val="accent5"/>
                </a:solidFill>
              </a:rPr>
              <a:t>melacak semua blok heap yang dialokasikan dengan fungsi </a:t>
            </a:r>
            <a:r>
              <a:rPr lang="en-US" b="1" i="1">
                <a:solidFill>
                  <a:schemeClr val="accent5"/>
                </a:solidFill>
              </a:rPr>
              <a:t>malloc()</a:t>
            </a:r>
            <a:r>
              <a:rPr lang="en-US" b="1">
                <a:solidFill>
                  <a:schemeClr val="accent5"/>
                </a:solidFill>
              </a:rPr>
              <a:t>, objek </a:t>
            </a:r>
            <a:r>
              <a:rPr lang="en-US" b="1" i="1">
                <a:solidFill>
                  <a:schemeClr val="accent5"/>
                </a:solidFill>
              </a:rPr>
              <a:t>new</a:t>
            </a:r>
            <a:r>
              <a:rPr lang="en-US" b="1">
                <a:solidFill>
                  <a:schemeClr val="accent5"/>
                </a:solidFill>
              </a:rPr>
              <a:t>, dan objek </a:t>
            </a:r>
            <a:r>
              <a:rPr lang="en-US" b="1" i="1">
                <a:solidFill>
                  <a:schemeClr val="accent5"/>
                </a:solidFill>
              </a:rPr>
              <a:t>array</a:t>
            </a:r>
          </a:p>
        </p:txBody>
      </p:sp>
      <p:sp>
        <p:nvSpPr>
          <p:cNvPr id="27" name="Rectangle 26"/>
          <p:cNvSpPr/>
          <p:nvPr/>
        </p:nvSpPr>
        <p:spPr>
          <a:xfrm>
            <a:off x="4829219" y="1547501"/>
            <a:ext cx="2535694" cy="369332"/>
          </a:xfrm>
          <a:prstGeom prst="rect">
            <a:avLst/>
          </a:prstGeom>
        </p:spPr>
        <p:txBody>
          <a:bodyPr wrap="none">
            <a:spAutoFit/>
          </a:bodyPr>
          <a:lstStyle/>
          <a:p>
            <a:pPr algn="ctr"/>
            <a:r>
              <a:rPr lang="id-ID">
                <a:latin typeface="Times New Roman" panose="02020603050405020304" pitchFamily="18" charset="0"/>
                <a:ea typeface="Malgun Gothic" panose="020B0503020000020004" pitchFamily="34" charset="-127"/>
              </a:rPr>
              <a:t>Bruening dan Zhao, 2011</a:t>
            </a:r>
            <a:endParaRPr lang="id-ID"/>
          </a:p>
        </p:txBody>
      </p:sp>
      <p:grpSp>
        <p:nvGrpSpPr>
          <p:cNvPr id="28" name="Group 27"/>
          <p:cNvGrpSpPr/>
          <p:nvPr/>
        </p:nvGrpSpPr>
        <p:grpSpPr>
          <a:xfrm>
            <a:off x="9984432" y="123185"/>
            <a:ext cx="2088232" cy="713527"/>
            <a:chOff x="9984432" y="6099849"/>
            <a:chExt cx="2088232" cy="713527"/>
          </a:xfrm>
        </p:grpSpPr>
        <p:pic>
          <p:nvPicPr>
            <p:cNvPr id="29" name="Picture 28"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30" name="TextBox 29"/>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3630127535"/>
      </p:ext>
    </p:extLst>
  </p:cSld>
  <p:clrMapOvr>
    <a:masterClrMapping/>
  </p:clrMapOvr>
  <p:transition spd="slow">
    <p:push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821574" y="409308"/>
            <a:ext cx="7886700" cy="565316"/>
          </a:xfrm>
        </p:spPr>
        <p:txBody>
          <a:bodyPr>
            <a:normAutofit/>
          </a:bodyPr>
          <a:lstStyle/>
          <a:p>
            <a:pPr algn="l"/>
            <a:r>
              <a:rPr lang="id-ID" sz="2800" dirty="0"/>
              <a:t>Contoh Data Eksekusi </a:t>
            </a:r>
            <a:r>
              <a:rPr lang="id-ID" sz="2800" i="1" dirty="0"/>
              <a:t>Trace JSON</a:t>
            </a:r>
          </a:p>
        </p:txBody>
      </p:sp>
      <p:sp>
        <p:nvSpPr>
          <p:cNvPr id="3" name="Content Placeholder 2"/>
          <p:cNvSpPr>
            <a:spLocks noGrp="1"/>
          </p:cNvSpPr>
          <p:nvPr>
            <p:ph idx="1"/>
          </p:nvPr>
        </p:nvSpPr>
        <p:spPr>
          <a:xfrm>
            <a:off x="2152650" y="1122947"/>
            <a:ext cx="7886700" cy="5054016"/>
          </a:xfrm>
        </p:spPr>
        <p:txBody>
          <a:bodyPr>
            <a:normAutofit fontScale="70000" lnSpcReduction="20000"/>
          </a:bodyPr>
          <a:lstStyle/>
          <a:p>
            <a:pPr marL="0" indent="0">
              <a:buNone/>
            </a:pPr>
            <a:r>
              <a:rPr lang="id-ID" dirty="0">
                <a:solidFill>
                  <a:schemeClr val="tx2"/>
                </a:solidFill>
                <a:latin typeface="Courier New" panose="02070309020205020404" pitchFamily="49" charset="0"/>
                <a:cs typeface="Courier New" panose="02070309020205020404" pitchFamily="49" charset="0"/>
              </a:rPr>
              <a:t>{</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code</a:t>
            </a:r>
            <a:r>
              <a:rPr lang="id-ID" dirty="0">
                <a:solidFill>
                  <a:schemeClr val="tx2"/>
                </a:solidFill>
                <a:latin typeface="Courier New" panose="02070309020205020404" pitchFamily="49" charset="0"/>
                <a:cs typeface="Courier New" panose="02070309020205020404" pitchFamily="49" charset="0"/>
              </a:rPr>
              <a:t>": "x = 5\ny = 10\nz = x + y\n\n",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trace</a:t>
            </a:r>
            <a:r>
              <a:rPr lang="id-ID" dirty="0">
                <a:solidFill>
                  <a:schemeClr val="tx2"/>
                </a:solidFill>
                <a:latin typeface="Courier New" panose="02070309020205020404" pitchFamily="49" charset="0"/>
                <a:cs typeface="Courier New" panose="02070309020205020404" pitchFamily="49" charset="0"/>
              </a:rPr>
              <a:t>": [</a:t>
            </a:r>
          </a:p>
          <a:p>
            <a:pPr marL="0" indent="0">
              <a:buNone/>
            </a:pPr>
            <a:r>
              <a:rPr lang="id-ID" dirty="0">
                <a:solidFill>
                  <a:schemeClr val="tx2"/>
                </a:solidFill>
                <a:latin typeface="Courier New" panose="02070309020205020404" pitchFamily="49" charset="0"/>
                <a:cs typeface="Courier New" panose="02070309020205020404" pitchFamily="49" charset="0"/>
              </a:rPr>
              <a:t>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ordered_globals</a:t>
            </a:r>
            <a:r>
              <a:rPr lang="id-ID" dirty="0">
                <a:solidFill>
                  <a:schemeClr val="tx2"/>
                </a:solidFill>
                <a:latin typeface="Courier New" panose="02070309020205020404" pitchFamily="49" charset="0"/>
                <a:cs typeface="Courier New" panose="02070309020205020404" pitchFamily="49" charset="0"/>
              </a:rPr>
              <a:t>": [],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stdout</a:t>
            </a:r>
            <a:r>
              <a:rPr lang="id-ID" dirty="0">
                <a:solidFill>
                  <a:schemeClr val="tx2"/>
                </a:solidFill>
                <a:latin typeface="Courier New" panose="02070309020205020404" pitchFamily="49" charset="0"/>
                <a:cs typeface="Courier New" panose="02070309020205020404" pitchFamily="49" charset="0"/>
              </a:rPr>
              <a:t>": "",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func_name</a:t>
            </a:r>
            <a:r>
              <a:rPr lang="id-ID" dirty="0">
                <a:solidFill>
                  <a:schemeClr val="tx2"/>
                </a:solidFill>
                <a:latin typeface="Courier New" panose="02070309020205020404" pitchFamily="49" charset="0"/>
                <a:cs typeface="Courier New" panose="02070309020205020404" pitchFamily="49" charset="0"/>
              </a:rPr>
              <a:t>": "&lt;module&gt;",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stack_to_render</a:t>
            </a:r>
            <a:r>
              <a:rPr lang="id-ID" dirty="0">
                <a:solidFill>
                  <a:schemeClr val="tx2"/>
                </a:solidFill>
                <a:latin typeface="Courier New" panose="02070309020205020404" pitchFamily="49" charset="0"/>
                <a:cs typeface="Courier New" panose="02070309020205020404" pitchFamily="49" charset="0"/>
              </a:rPr>
              <a:t>": [],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globals</a:t>
            </a:r>
            <a:r>
              <a:rPr lang="id-ID" dirty="0">
                <a:solidFill>
                  <a:schemeClr val="tx2"/>
                </a:solidFill>
                <a:latin typeface="Courier New" panose="02070309020205020404" pitchFamily="49" charset="0"/>
                <a:cs typeface="Courier New" panose="02070309020205020404" pitchFamily="49" charset="0"/>
              </a:rPr>
              <a:t>": {},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heap</a:t>
            </a:r>
            <a:r>
              <a:rPr lang="id-ID" dirty="0">
                <a:solidFill>
                  <a:schemeClr val="tx2"/>
                </a:solidFill>
                <a:latin typeface="Courier New" panose="02070309020205020404" pitchFamily="49" charset="0"/>
                <a:cs typeface="Courier New" panose="02070309020205020404" pitchFamily="49" charset="0"/>
              </a:rPr>
              <a:t>": {},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line</a:t>
            </a:r>
            <a:r>
              <a:rPr lang="id-ID" dirty="0">
                <a:solidFill>
                  <a:schemeClr val="tx2"/>
                </a:solidFill>
                <a:latin typeface="Courier New" panose="02070309020205020404" pitchFamily="49" charset="0"/>
                <a:cs typeface="Courier New" panose="02070309020205020404" pitchFamily="49" charset="0"/>
              </a:rPr>
              <a:t>": 1, </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b="1" dirty="0">
                <a:solidFill>
                  <a:schemeClr val="tx2"/>
                </a:solidFill>
                <a:latin typeface="Courier New" panose="02070309020205020404" pitchFamily="49" charset="0"/>
                <a:cs typeface="Courier New" panose="02070309020205020404" pitchFamily="49" charset="0"/>
              </a:rPr>
              <a:t>event</a:t>
            </a:r>
            <a:r>
              <a:rPr lang="id-ID" dirty="0">
                <a:solidFill>
                  <a:schemeClr val="tx2"/>
                </a:solidFill>
                <a:latin typeface="Courier New" panose="02070309020205020404" pitchFamily="49" charset="0"/>
                <a:cs typeface="Courier New" panose="02070309020205020404" pitchFamily="49" charset="0"/>
              </a:rPr>
              <a:t>": "step_line"</a:t>
            </a:r>
          </a:p>
          <a:p>
            <a:pPr marL="0" indent="0">
              <a:buNone/>
            </a:pPr>
            <a:r>
              <a:rPr lang="id-ID" dirty="0">
                <a:solidFill>
                  <a:schemeClr val="tx2"/>
                </a:solidFill>
                <a:latin typeface="Courier New" panose="02070309020205020404" pitchFamily="49" charset="0"/>
                <a:cs typeface="Courier New" panose="02070309020205020404" pitchFamily="49" charset="0"/>
              </a:rPr>
              <a:t>    </a:t>
            </a:r>
            <a:r>
              <a:rPr lang="id-ID" dirty="0" smtClean="0">
                <a:solidFill>
                  <a:schemeClr val="tx2"/>
                </a:solidFill>
                <a:latin typeface="Courier New" panose="02070309020205020404" pitchFamily="49" charset="0"/>
                <a:cs typeface="Courier New" panose="02070309020205020404" pitchFamily="49" charset="0"/>
              </a:rPr>
              <a:t>}, { ... }</a:t>
            </a:r>
          </a:p>
          <a:p>
            <a:pPr marL="0" indent="0">
              <a:buNone/>
            </a:pPr>
            <a:r>
              <a:rPr lang="id-ID" dirty="0" smtClean="0">
                <a:solidFill>
                  <a:schemeClr val="tx2"/>
                </a:solidFill>
                <a:latin typeface="Courier New" panose="02070309020205020404" pitchFamily="49" charset="0"/>
                <a:cs typeface="Courier New" panose="02070309020205020404" pitchFamily="49" charset="0"/>
              </a:rPr>
              <a:t>   ]</a:t>
            </a:r>
          </a:p>
          <a:p>
            <a:pPr marL="0" indent="0">
              <a:buNone/>
            </a:pPr>
            <a:r>
              <a:rPr lang="id-ID" dirty="0">
                <a:solidFill>
                  <a:schemeClr val="tx2"/>
                </a:solidFill>
                <a:latin typeface="Courier New" panose="02070309020205020404" pitchFamily="49" charset="0"/>
                <a:cs typeface="Courier New" panose="02070309020205020404" pitchFamily="49" charset="0"/>
              </a:rPr>
              <a:t>}</a:t>
            </a:r>
          </a:p>
        </p:txBody>
      </p:sp>
      <p:sp>
        <p:nvSpPr>
          <p:cNvPr id="4" name="Slide Number Placeholder 3"/>
          <p:cNvSpPr>
            <a:spLocks noGrp="1"/>
          </p:cNvSpPr>
          <p:nvPr>
            <p:ph type="sldNum" sz="quarter" idx="12"/>
          </p:nvPr>
        </p:nvSpPr>
        <p:spPr/>
        <p:txBody>
          <a:bodyPr/>
          <a:lstStyle/>
          <a:p>
            <a:endParaRPr lang="id-ID"/>
          </a:p>
        </p:txBody>
      </p:sp>
      <p:sp>
        <p:nvSpPr>
          <p:cNvPr id="5" name="Rectangle 4"/>
          <p:cNvSpPr/>
          <p:nvPr/>
        </p:nvSpPr>
        <p:spPr>
          <a:xfrm>
            <a:off x="6672064" y="2564904"/>
            <a:ext cx="7551683" cy="6447919"/>
          </a:xfrm>
          <a:prstGeom prst="rect">
            <a:avLst/>
          </a:prstGeom>
          <a:ln>
            <a:solidFill>
              <a:schemeClr val="tx1">
                <a:lumMod val="50000"/>
                <a:lumOff val="50000"/>
              </a:schemeClr>
            </a:solidFill>
          </a:ln>
        </p:spPr>
        <p:txBody>
          <a:bodyPr wrap="square">
            <a:spAutoFit/>
          </a:bodyPr>
          <a:lstStyle/>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a":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C_MULTIDIMENSIONAL_ARRAY",</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601100",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7,</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7</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C_DATA",</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601100",</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int",</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C_DATA",</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601104",</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int",</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r>
              <a:rPr lang="id-ID" sz="1400" dirty="0">
                <a:solidFill>
                  <a:schemeClr val="tx2"/>
                </a:solidFill>
                <a:latin typeface="Courier New" panose="02070309020205020404" pitchFamily="49" charset="0"/>
                <a:ea typeface="Malgun Gothic" panose="020B0503020000020004" pitchFamily="34" charset="-127"/>
              </a:rPr>
              <a:t>]</a:t>
            </a:r>
            <a:endParaRPr lang="id-ID" sz="1400" dirty="0">
              <a:solidFill>
                <a:schemeClr val="tx2"/>
              </a:solidFill>
            </a:endParaRPr>
          </a:p>
        </p:txBody>
      </p:sp>
      <p:cxnSp>
        <p:nvCxnSpPr>
          <p:cNvPr id="7" name="Straight Arrow Connector 6"/>
          <p:cNvCxnSpPr/>
          <p:nvPr/>
        </p:nvCxnSpPr>
        <p:spPr>
          <a:xfrm>
            <a:off x="6621064" y="2653096"/>
            <a:ext cx="924253" cy="630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799535" y="391598"/>
            <a:ext cx="4572000" cy="7448193"/>
          </a:xfrm>
          <a:prstGeom prst="rect">
            <a:avLst/>
          </a:prstGeom>
          <a:ln>
            <a:solidFill>
              <a:schemeClr val="tx1">
                <a:lumMod val="50000"/>
                <a:lumOff val="50000"/>
              </a:schemeClr>
            </a:solidFill>
          </a:ln>
        </p:spPr>
        <p:txBody>
          <a:bodyPr>
            <a:spAutoFit/>
          </a:bodyPr>
          <a:lstStyle/>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0x5402210":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C_ARRAY",</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5402210",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C_STRUCT",</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5402210",</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node",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vertex",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C_DATA",</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5402210",</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int",</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2</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nex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C_DATA",</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5402218",</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pointer",</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0x5402170"</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pPr algn="just">
              <a:lnSpc>
                <a:spcPct val="150000"/>
              </a:lnSpc>
            </a:pPr>
            <a:r>
              <a:rPr lang="id-ID" sz="1400" dirty="0">
                <a:solidFill>
                  <a:schemeClr val="tx2"/>
                </a:solidFill>
                <a:latin typeface="Courier New" panose="02070309020205020404" pitchFamily="49" charset="0"/>
                <a:ea typeface="Malgun Gothic" panose="020B0503020000020004" pitchFamily="34" charset="-127"/>
                <a:cs typeface="Times New Roman" panose="02020603050405020304" pitchFamily="18" charset="0"/>
              </a:rPr>
              <a:t>    ]</a:t>
            </a:r>
            <a:endParaRPr lang="id-ID" sz="2000"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a:p>
            <a:r>
              <a:rPr lang="id-ID" sz="1400" dirty="0">
                <a:solidFill>
                  <a:schemeClr val="tx2"/>
                </a:solidFill>
                <a:latin typeface="Courier New" panose="02070309020205020404" pitchFamily="49" charset="0"/>
                <a:ea typeface="Malgun Gothic" panose="020B0503020000020004" pitchFamily="34" charset="-127"/>
              </a:rPr>
              <a:t>]</a:t>
            </a:r>
            <a:endParaRPr lang="id-ID" sz="1400" dirty="0">
              <a:solidFill>
                <a:schemeClr val="tx2"/>
              </a:solidFill>
            </a:endParaRPr>
          </a:p>
        </p:txBody>
      </p:sp>
      <p:cxnSp>
        <p:nvCxnSpPr>
          <p:cNvPr id="9" name="Straight Arrow Connector 8"/>
          <p:cNvCxnSpPr/>
          <p:nvPr/>
        </p:nvCxnSpPr>
        <p:spPr>
          <a:xfrm>
            <a:off x="3359696" y="4226908"/>
            <a:ext cx="3734456" cy="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2</a:t>
            </a:r>
            <a:endParaRPr lang="en-US" dirty="0"/>
          </a:p>
        </p:txBody>
      </p:sp>
    </p:spTree>
    <p:extLst>
      <p:ext uri="{BB962C8B-B14F-4D97-AF65-F5344CB8AC3E}">
        <p14:creationId xmlns:p14="http://schemas.microsoft.com/office/powerpoint/2010/main" val="348132688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500"/>
                                        <p:tgtEl>
                                          <p:spTgt spid="7"/>
                                        </p:tgtEl>
                                      </p:cBhvr>
                                    </p:animEffect>
                                    <p:set>
                                      <p:cBhvr>
                                        <p:cTn id="15" dur="1" fill="hold">
                                          <p:stCondLst>
                                            <p:cond delay="499"/>
                                          </p:stCondLst>
                                        </p:cTn>
                                        <p:tgtEl>
                                          <p:spTgt spid="7"/>
                                        </p:tgtEl>
                                        <p:attrNameLst>
                                          <p:attrName>style.visibility</p:attrName>
                                        </p:attrNameLst>
                                      </p:cBhvr>
                                      <p:to>
                                        <p:strVal val="hidden"/>
                                      </p:to>
                                    </p:set>
                                  </p:childTnLst>
                                </p:cTn>
                              </p:par>
                              <p:par>
                                <p:cTn id="16" presetID="10" presetClass="exit" presetSubtype="0" fill="hold" grpId="1" nodeType="withEffect">
                                  <p:stCondLst>
                                    <p:cond delay="0"/>
                                  </p:stCondLst>
                                  <p:childTnLst>
                                    <p:animEffect transition="out" filter="fade">
                                      <p:cBhvr>
                                        <p:cTn id="17" dur="500"/>
                                        <p:tgtEl>
                                          <p:spTgt spid="5"/>
                                        </p:tgtEl>
                                      </p:cBhvr>
                                    </p:animEffect>
                                    <p:set>
                                      <p:cBhvr>
                                        <p:cTn id="18" dur="1" fill="hold">
                                          <p:stCondLst>
                                            <p:cond delay="499"/>
                                          </p:stCondLst>
                                        </p:cTn>
                                        <p:tgtEl>
                                          <p:spTgt spid="5"/>
                                        </p:tgtEl>
                                        <p:attrNameLst>
                                          <p:attrName>style.visibility</p:attrName>
                                        </p:attrNameLst>
                                      </p:cBhvr>
                                      <p:to>
                                        <p:strVal val="hidden"/>
                                      </p:to>
                                    </p:set>
                                  </p:childTnLst>
                                </p:cTn>
                              </p:par>
                            </p:childTnLst>
                          </p:cTn>
                        </p:par>
                        <p:par>
                          <p:cTn id="19" fill="hold">
                            <p:stCondLst>
                              <p:cond delay="500"/>
                            </p:stCondLst>
                            <p:childTnLst>
                              <p:par>
                                <p:cTn id="20" presetID="35" presetClass="path" presetSubtype="0" accel="50000" decel="50000" fill="hold" grpId="0" nodeType="afterEffect">
                                  <p:stCondLst>
                                    <p:cond delay="0"/>
                                  </p:stCondLst>
                                  <p:childTnLst>
                                    <p:animMotion origin="layout" path="M 0 4.07407E-6 L -0.12066 -0.01042 " pathEditMode="relative" rAng="0" ptsTypes="AA">
                                      <p:cBhvr>
                                        <p:cTn id="21" dur="2000" fill="hold"/>
                                        <p:tgtEl>
                                          <p:spTgt spid="3"/>
                                        </p:tgtEl>
                                        <p:attrNameLst>
                                          <p:attrName>ppt_x</p:attrName>
                                          <p:attrName>ppt_y</p:attrName>
                                        </p:attrNameLst>
                                      </p:cBhvr>
                                      <p:rCtr x="-6042" y="-532"/>
                                    </p:animMotion>
                                  </p:childTnLst>
                                </p:cTn>
                              </p:par>
                            </p:childTnLst>
                          </p:cTn>
                        </p:par>
                        <p:par>
                          <p:cTn id="22" fill="hold">
                            <p:stCondLst>
                              <p:cond delay="2500"/>
                            </p:stCondLst>
                            <p:childTnLst>
                              <p:par>
                                <p:cTn id="23" presetID="10" presetClass="entr" presetSubtype="0"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animBg="1"/>
      <p:bldP spid="5" grpId="1" animBg="1"/>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fld id="{F68327C5-B821-4FE9-A59A-A60D9EB59A9A}" type="slidenum">
              <a:rPr kumimoji="0" lang="en-US" sz="1400" b="0" i="0" u="none" strike="noStrike" kern="1200" cap="none" spc="0" normalizeH="0" baseline="0" noProof="0" smtClean="0">
                <a:ln>
                  <a:noFill/>
                </a:ln>
                <a:solidFill>
                  <a:srgbClr val="2F3A46"/>
                </a:solidFill>
                <a:effectLst/>
                <a:uLnTx/>
                <a:uFillTx/>
                <a:latin typeface="Calibri"/>
                <a:ea typeface="+mn-ea"/>
                <a:cs typeface="+mn-cs"/>
              </a:rPr>
              <a:pPr marL="0" marR="0" lvl="0" indent="0" algn="ctr" defTabSz="914354" rtl="0" eaLnBrk="1" fontAlgn="auto" latinLnBrk="0" hangingPunct="1">
                <a:lnSpc>
                  <a:spcPct val="100000"/>
                </a:lnSpc>
                <a:spcBef>
                  <a:spcPts val="0"/>
                </a:spcBef>
                <a:spcAft>
                  <a:spcPts val="0"/>
                </a:spcAft>
                <a:buClrTx/>
                <a:buSzTx/>
                <a:buFontTx/>
                <a:buNone/>
                <a:tabLst/>
                <a:defRPr/>
              </a:pPr>
              <a:t>22</a:t>
            </a:fld>
            <a:endParaRPr kumimoji="0" lang="en-US" sz="1400" b="0" i="0" u="none" strike="noStrike" kern="1200" cap="none" spc="0" normalizeH="0" baseline="0" noProof="0" dirty="0">
              <a:ln>
                <a:noFill/>
              </a:ln>
              <a:solidFill>
                <a:srgbClr val="2F3A46"/>
              </a:solidFill>
              <a:effectLst/>
              <a:uLnTx/>
              <a:uFillTx/>
              <a:latin typeface="Calibri"/>
              <a:ea typeface="+mn-ea"/>
              <a:cs typeface="+mn-cs"/>
            </a:endParaRPr>
          </a:p>
        </p:txBody>
      </p:sp>
      <p:sp>
        <p:nvSpPr>
          <p:cNvPr id="4" name="Title 3"/>
          <p:cNvSpPr>
            <a:spLocks noGrp="1"/>
          </p:cNvSpPr>
          <p:nvPr>
            <p:ph type="title"/>
          </p:nvPr>
        </p:nvSpPr>
        <p:spPr/>
        <p:txBody>
          <a:bodyPr/>
          <a:lstStyle/>
          <a:p>
            <a:r>
              <a:rPr lang="id-ID" smtClean="0"/>
              <a:t>Data Fitur</a:t>
            </a:r>
            <a:endParaRPr lang="en-US"/>
          </a:p>
        </p:txBody>
      </p:sp>
      <p:grpSp>
        <p:nvGrpSpPr>
          <p:cNvPr id="30" name="Group 29"/>
          <p:cNvGrpSpPr/>
          <p:nvPr/>
        </p:nvGrpSpPr>
        <p:grpSpPr>
          <a:xfrm>
            <a:off x="4046833" y="1607209"/>
            <a:ext cx="4098336" cy="4661751"/>
            <a:chOff x="4046833" y="1607209"/>
            <a:chExt cx="4098336" cy="4661751"/>
          </a:xfrm>
        </p:grpSpPr>
        <p:sp>
          <p:nvSpPr>
            <p:cNvPr id="5" name="Shape 415"/>
            <p:cNvSpPr/>
            <p:nvPr/>
          </p:nvSpPr>
          <p:spPr>
            <a:xfrm>
              <a:off x="6181554" y="2208592"/>
              <a:ext cx="1497236" cy="1642914"/>
            </a:xfrm>
            <a:prstGeom prst="line">
              <a:avLst/>
            </a:prstGeom>
            <a:ln w="19050">
              <a:solidFill>
                <a:schemeClr val="bg1">
                  <a:lumMod val="85000"/>
                </a:schemeClr>
              </a:solidFill>
              <a:miter lim="400000"/>
            </a:ln>
          </p:spPr>
          <p:txBody>
            <a:bodyPr lIns="0" tIns="0" rIns="0" bIns="0"/>
            <a:lstStyle/>
            <a:p>
              <a:pPr marL="0" marR="0" lvl="0" indent="0" algn="l" defTabSz="228554" rtl="0" eaLnBrk="1" fontAlgn="auto" latinLnBrk="0" hangingPunct="1">
                <a:lnSpc>
                  <a:spcPct val="100000"/>
                </a:lnSpc>
                <a:spcBef>
                  <a:spcPts val="0"/>
                </a:spcBef>
                <a:spcAft>
                  <a:spcPts val="0"/>
                </a:spcAft>
                <a:buClrTx/>
                <a:buSzTx/>
                <a:buFontTx/>
                <a:buNone/>
                <a:tabLst/>
                <a:defRPr sz="1200">
                  <a:solidFill>
                    <a:srgbClr val="000000"/>
                  </a:solidFill>
                  <a:latin typeface="Helvetica"/>
                  <a:ea typeface="Helvetica"/>
                  <a:cs typeface="Helvetica"/>
                  <a:sym typeface="Helvetica"/>
                </a:defRPr>
              </a:pPr>
              <a:endParaRPr kumimoji="0" sz="1200" b="0" i="0" u="none" strike="noStrike" kern="1200" cap="none" spc="0" normalizeH="0" baseline="0" noProof="0">
                <a:ln>
                  <a:noFill/>
                </a:ln>
                <a:solidFill>
                  <a:srgbClr val="000000"/>
                </a:solidFill>
                <a:effectLst/>
                <a:uLnTx/>
                <a:uFillTx/>
                <a:latin typeface="Calibri"/>
                <a:cs typeface="Helvetica"/>
                <a:sym typeface="Helvetica"/>
              </a:endParaRPr>
            </a:p>
          </p:txBody>
        </p:sp>
        <p:sp>
          <p:nvSpPr>
            <p:cNvPr id="6" name="Shape 416"/>
            <p:cNvSpPr/>
            <p:nvPr/>
          </p:nvSpPr>
          <p:spPr>
            <a:xfrm flipH="1">
              <a:off x="5541244" y="4424058"/>
              <a:ext cx="2090364" cy="1161785"/>
            </a:xfrm>
            <a:prstGeom prst="line">
              <a:avLst/>
            </a:prstGeom>
            <a:ln w="19050">
              <a:solidFill>
                <a:schemeClr val="bg1">
                  <a:lumMod val="85000"/>
                </a:schemeClr>
              </a:solidFill>
              <a:miter lim="400000"/>
            </a:ln>
          </p:spPr>
          <p:txBody>
            <a:bodyPr lIns="0" tIns="0" rIns="0" bIns="0"/>
            <a:lstStyle/>
            <a:p>
              <a:pPr marL="0" marR="0" lvl="0" indent="0" algn="l" defTabSz="228554" rtl="0" eaLnBrk="1" fontAlgn="auto" latinLnBrk="0" hangingPunct="1">
                <a:lnSpc>
                  <a:spcPct val="100000"/>
                </a:lnSpc>
                <a:spcBef>
                  <a:spcPts val="0"/>
                </a:spcBef>
                <a:spcAft>
                  <a:spcPts val="0"/>
                </a:spcAft>
                <a:buClrTx/>
                <a:buSzTx/>
                <a:buFontTx/>
                <a:buNone/>
                <a:tabLst/>
                <a:defRPr sz="1200">
                  <a:solidFill>
                    <a:srgbClr val="000000"/>
                  </a:solidFill>
                  <a:latin typeface="Helvetica"/>
                  <a:ea typeface="Helvetica"/>
                  <a:cs typeface="Helvetica"/>
                  <a:sym typeface="Helvetica"/>
                </a:defRPr>
              </a:pPr>
              <a:endParaRPr kumimoji="0" sz="1200" b="0" i="0" u="none" strike="noStrike" kern="1200" cap="none" spc="0" normalizeH="0" baseline="0" noProof="0">
                <a:ln>
                  <a:noFill/>
                </a:ln>
                <a:solidFill>
                  <a:srgbClr val="000000"/>
                </a:solidFill>
                <a:effectLst/>
                <a:uLnTx/>
                <a:uFillTx/>
                <a:latin typeface="Calibri"/>
                <a:cs typeface="Helvetica"/>
                <a:sym typeface="Helvetica"/>
              </a:endParaRPr>
            </a:p>
          </p:txBody>
        </p:sp>
        <p:sp>
          <p:nvSpPr>
            <p:cNvPr id="7" name="Shape 417"/>
            <p:cNvSpPr/>
            <p:nvPr/>
          </p:nvSpPr>
          <p:spPr>
            <a:xfrm flipH="1">
              <a:off x="4650389" y="2430489"/>
              <a:ext cx="743334" cy="2520636"/>
            </a:xfrm>
            <a:prstGeom prst="line">
              <a:avLst/>
            </a:prstGeom>
            <a:ln w="19050">
              <a:solidFill>
                <a:schemeClr val="bg1">
                  <a:lumMod val="85000"/>
                </a:schemeClr>
              </a:solidFill>
              <a:miter lim="400000"/>
            </a:ln>
          </p:spPr>
          <p:txBody>
            <a:bodyPr lIns="0" tIns="0" rIns="0" bIns="0"/>
            <a:lstStyle/>
            <a:p>
              <a:pPr marL="0" marR="0" lvl="0" indent="0" algn="l" defTabSz="228554" rtl="0" eaLnBrk="1" fontAlgn="auto" latinLnBrk="0" hangingPunct="1">
                <a:lnSpc>
                  <a:spcPct val="100000"/>
                </a:lnSpc>
                <a:spcBef>
                  <a:spcPts val="0"/>
                </a:spcBef>
                <a:spcAft>
                  <a:spcPts val="0"/>
                </a:spcAft>
                <a:buClrTx/>
                <a:buSzTx/>
                <a:buFontTx/>
                <a:buNone/>
                <a:tabLst/>
                <a:defRPr sz="1200">
                  <a:solidFill>
                    <a:srgbClr val="000000"/>
                  </a:solidFill>
                  <a:latin typeface="Helvetica"/>
                  <a:ea typeface="Helvetica"/>
                  <a:cs typeface="Helvetica"/>
                  <a:sym typeface="Helvetica"/>
                </a:defRPr>
              </a:pPr>
              <a:endParaRPr kumimoji="0" sz="1200" b="0" i="0" u="none" strike="noStrike" kern="1200" cap="none" spc="0" normalizeH="0" baseline="0" noProof="0">
                <a:ln>
                  <a:noFill/>
                </a:ln>
                <a:solidFill>
                  <a:srgbClr val="000000"/>
                </a:solidFill>
                <a:effectLst/>
                <a:uLnTx/>
                <a:uFillTx/>
                <a:latin typeface="Calibri"/>
                <a:cs typeface="Helvetica"/>
                <a:sym typeface="Helvetica"/>
              </a:endParaRPr>
            </a:p>
          </p:txBody>
        </p:sp>
        <p:sp>
          <p:nvSpPr>
            <p:cNvPr id="9" name="Shape 418"/>
            <p:cNvSpPr/>
            <p:nvPr/>
          </p:nvSpPr>
          <p:spPr>
            <a:xfrm>
              <a:off x="4856508" y="1607209"/>
              <a:ext cx="2021981" cy="2022418"/>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3"/>
                    <a:pt x="7872" y="5499"/>
                    <a:pt x="10800" y="5499"/>
                  </a:cubicBezTo>
                  <a:cubicBezTo>
                    <a:pt x="13728" y="5499"/>
                    <a:pt x="16100" y="7873"/>
                    <a:pt x="16100" y="10800"/>
                  </a:cubicBezTo>
                  <a:cubicBezTo>
                    <a:pt x="16100" y="13728"/>
                    <a:pt x="13728" y="16102"/>
                    <a:pt x="10800" y="16102"/>
                  </a:cubicBezTo>
                  <a:cubicBezTo>
                    <a:pt x="7872" y="16102"/>
                    <a:pt x="5499" y="13728"/>
                    <a:pt x="5499" y="10800"/>
                  </a:cubicBezTo>
                  <a:close/>
                  <a:moveTo>
                    <a:pt x="0" y="9882"/>
                  </a:moveTo>
                  <a:lnTo>
                    <a:pt x="0" y="11719"/>
                  </a:lnTo>
                  <a:cubicBezTo>
                    <a:pt x="0" y="12204"/>
                    <a:pt x="397" y="12601"/>
                    <a:pt x="881" y="12601"/>
                  </a:cubicBezTo>
                  <a:lnTo>
                    <a:pt x="1963" y="12601"/>
                  </a:lnTo>
                  <a:cubicBezTo>
                    <a:pt x="2448" y="12601"/>
                    <a:pt x="2966" y="12979"/>
                    <a:pt x="3113" y="13440"/>
                  </a:cubicBezTo>
                  <a:lnTo>
                    <a:pt x="3495" y="14370"/>
                  </a:lnTo>
                  <a:cubicBezTo>
                    <a:pt x="3719" y="14800"/>
                    <a:pt x="3622" y="15433"/>
                    <a:pt x="3279" y="15776"/>
                  </a:cubicBezTo>
                  <a:lnTo>
                    <a:pt x="2514" y="16541"/>
                  </a:lnTo>
                  <a:cubicBezTo>
                    <a:pt x="2171" y="16883"/>
                    <a:pt x="2171" y="17445"/>
                    <a:pt x="2514" y="17788"/>
                  </a:cubicBezTo>
                  <a:lnTo>
                    <a:pt x="3813" y="19087"/>
                  </a:lnTo>
                  <a:cubicBezTo>
                    <a:pt x="4155" y="19429"/>
                    <a:pt x="4717" y="19429"/>
                    <a:pt x="5060" y="19087"/>
                  </a:cubicBezTo>
                  <a:lnTo>
                    <a:pt x="5825" y="18321"/>
                  </a:lnTo>
                  <a:cubicBezTo>
                    <a:pt x="6167" y="17979"/>
                    <a:pt x="6800" y="17881"/>
                    <a:pt x="7230" y="18105"/>
                  </a:cubicBezTo>
                  <a:lnTo>
                    <a:pt x="8160" y="18487"/>
                  </a:lnTo>
                  <a:cubicBezTo>
                    <a:pt x="8622" y="18635"/>
                    <a:pt x="9000" y="19153"/>
                    <a:pt x="9000" y="19638"/>
                  </a:cubicBezTo>
                  <a:lnTo>
                    <a:pt x="9000" y="20720"/>
                  </a:lnTo>
                  <a:cubicBezTo>
                    <a:pt x="9000" y="21204"/>
                    <a:pt x="9397" y="21600"/>
                    <a:pt x="9881" y="21600"/>
                  </a:cubicBezTo>
                  <a:lnTo>
                    <a:pt x="11719" y="21600"/>
                  </a:lnTo>
                  <a:cubicBezTo>
                    <a:pt x="12203" y="21600"/>
                    <a:pt x="12600" y="21204"/>
                    <a:pt x="12600" y="20720"/>
                  </a:cubicBezTo>
                  <a:lnTo>
                    <a:pt x="12600" y="19638"/>
                  </a:lnTo>
                  <a:cubicBezTo>
                    <a:pt x="12600" y="19153"/>
                    <a:pt x="12978" y="18635"/>
                    <a:pt x="13439" y="18487"/>
                  </a:cubicBezTo>
                  <a:lnTo>
                    <a:pt x="14370" y="18105"/>
                  </a:lnTo>
                  <a:cubicBezTo>
                    <a:pt x="14801" y="17881"/>
                    <a:pt x="15432" y="17979"/>
                    <a:pt x="15775" y="18321"/>
                  </a:cubicBezTo>
                  <a:lnTo>
                    <a:pt x="16540" y="19087"/>
                  </a:lnTo>
                  <a:cubicBezTo>
                    <a:pt x="16883" y="19429"/>
                    <a:pt x="17444" y="19429"/>
                    <a:pt x="17787" y="19087"/>
                  </a:cubicBezTo>
                  <a:lnTo>
                    <a:pt x="19086" y="17788"/>
                  </a:lnTo>
                  <a:cubicBezTo>
                    <a:pt x="19429" y="17445"/>
                    <a:pt x="19429" y="16883"/>
                    <a:pt x="19086" y="16541"/>
                  </a:cubicBezTo>
                  <a:lnTo>
                    <a:pt x="18321" y="15776"/>
                  </a:lnTo>
                  <a:cubicBezTo>
                    <a:pt x="17978" y="15433"/>
                    <a:pt x="17880" y="14800"/>
                    <a:pt x="18104" y="14370"/>
                  </a:cubicBezTo>
                  <a:lnTo>
                    <a:pt x="18487" y="13440"/>
                  </a:lnTo>
                  <a:cubicBezTo>
                    <a:pt x="18634" y="12979"/>
                    <a:pt x="19152" y="12601"/>
                    <a:pt x="19637" y="12601"/>
                  </a:cubicBezTo>
                  <a:lnTo>
                    <a:pt x="20718" y="12601"/>
                  </a:lnTo>
                  <a:cubicBezTo>
                    <a:pt x="21203" y="12601"/>
                    <a:pt x="21600" y="12204"/>
                    <a:pt x="21600" y="11719"/>
                  </a:cubicBezTo>
                  <a:lnTo>
                    <a:pt x="21600" y="9882"/>
                  </a:lnTo>
                  <a:cubicBezTo>
                    <a:pt x="21600" y="9397"/>
                    <a:pt x="21203" y="9000"/>
                    <a:pt x="20718" y="9000"/>
                  </a:cubicBezTo>
                  <a:lnTo>
                    <a:pt x="19637" y="9000"/>
                  </a:lnTo>
                  <a:cubicBezTo>
                    <a:pt x="19152" y="9000"/>
                    <a:pt x="18634" y="8622"/>
                    <a:pt x="18487" y="8160"/>
                  </a:cubicBezTo>
                  <a:lnTo>
                    <a:pt x="18104" y="7230"/>
                  </a:lnTo>
                  <a:cubicBezTo>
                    <a:pt x="17880" y="6800"/>
                    <a:pt x="17978" y="6168"/>
                    <a:pt x="18321" y="5824"/>
                  </a:cubicBezTo>
                  <a:lnTo>
                    <a:pt x="19086" y="5060"/>
                  </a:lnTo>
                  <a:cubicBezTo>
                    <a:pt x="19429" y="4717"/>
                    <a:pt x="19429" y="4156"/>
                    <a:pt x="19086" y="3813"/>
                  </a:cubicBezTo>
                  <a:lnTo>
                    <a:pt x="17787" y="2514"/>
                  </a:lnTo>
                  <a:cubicBezTo>
                    <a:pt x="17444" y="2171"/>
                    <a:pt x="16883" y="2171"/>
                    <a:pt x="16540" y="2514"/>
                  </a:cubicBezTo>
                  <a:lnTo>
                    <a:pt x="15775" y="3279"/>
                  </a:lnTo>
                  <a:cubicBezTo>
                    <a:pt x="15432" y="3622"/>
                    <a:pt x="14801" y="3719"/>
                    <a:pt x="14370" y="3495"/>
                  </a:cubicBezTo>
                  <a:lnTo>
                    <a:pt x="13439" y="3113"/>
                  </a:lnTo>
                  <a:cubicBezTo>
                    <a:pt x="12978" y="2966"/>
                    <a:pt x="12600" y="2448"/>
                    <a:pt x="12600" y="1963"/>
                  </a:cubicBezTo>
                  <a:lnTo>
                    <a:pt x="12600" y="882"/>
                  </a:lnTo>
                  <a:cubicBezTo>
                    <a:pt x="12600" y="397"/>
                    <a:pt x="12203" y="0"/>
                    <a:pt x="11719" y="0"/>
                  </a:cubicBezTo>
                  <a:lnTo>
                    <a:pt x="9881" y="0"/>
                  </a:lnTo>
                  <a:cubicBezTo>
                    <a:pt x="9397" y="0"/>
                    <a:pt x="9000" y="397"/>
                    <a:pt x="9000" y="882"/>
                  </a:cubicBezTo>
                  <a:lnTo>
                    <a:pt x="9000" y="1963"/>
                  </a:lnTo>
                  <a:cubicBezTo>
                    <a:pt x="9000" y="2448"/>
                    <a:pt x="8622" y="2966"/>
                    <a:pt x="8160" y="3113"/>
                  </a:cubicBezTo>
                  <a:lnTo>
                    <a:pt x="7230" y="3495"/>
                  </a:lnTo>
                  <a:cubicBezTo>
                    <a:pt x="6800" y="3719"/>
                    <a:pt x="6167" y="3622"/>
                    <a:pt x="5825" y="3279"/>
                  </a:cubicBezTo>
                  <a:lnTo>
                    <a:pt x="5060" y="2514"/>
                  </a:lnTo>
                  <a:cubicBezTo>
                    <a:pt x="4717" y="2171"/>
                    <a:pt x="4155" y="2171"/>
                    <a:pt x="3813" y="2514"/>
                  </a:cubicBezTo>
                  <a:lnTo>
                    <a:pt x="2514" y="3813"/>
                  </a:lnTo>
                  <a:cubicBezTo>
                    <a:pt x="2171" y="4156"/>
                    <a:pt x="2171" y="4717"/>
                    <a:pt x="2514" y="5060"/>
                  </a:cubicBezTo>
                  <a:lnTo>
                    <a:pt x="3279" y="5824"/>
                  </a:lnTo>
                  <a:cubicBezTo>
                    <a:pt x="3622" y="6168"/>
                    <a:pt x="3719" y="6800"/>
                    <a:pt x="3495" y="7230"/>
                  </a:cubicBezTo>
                  <a:lnTo>
                    <a:pt x="3113" y="8160"/>
                  </a:lnTo>
                  <a:cubicBezTo>
                    <a:pt x="2966" y="8622"/>
                    <a:pt x="2448" y="9000"/>
                    <a:pt x="1963" y="9000"/>
                  </a:cubicBezTo>
                  <a:lnTo>
                    <a:pt x="881" y="9000"/>
                  </a:lnTo>
                  <a:cubicBezTo>
                    <a:pt x="397" y="9000"/>
                    <a:pt x="0" y="9397"/>
                    <a:pt x="0" y="9882"/>
                  </a:cubicBezTo>
                  <a:close/>
                </a:path>
              </a:pathLst>
            </a:custGeom>
            <a:solidFill>
              <a:schemeClr val="accent3"/>
            </a:solidFill>
            <a:ln w="12700" cap="flat">
              <a:noFill/>
              <a:miter lim="400000"/>
            </a:ln>
            <a:effectLst/>
          </p:spPr>
          <p:txBody>
            <a:bodyPr wrap="square" lIns="38100" tIns="38100" rIns="38100" bIns="38100" numCol="1" anchor="ctr">
              <a:noAutofit/>
            </a:bodyPr>
            <a:lstStyle/>
            <a:p>
              <a:pPr marL="0" marR="0" lvl="0" indent="0" algn="l" defTabSz="228554" rtl="0" eaLnBrk="1" fontAlgn="auto" latinLnBrk="0" hangingPunct="1">
                <a:lnSpc>
                  <a:spcPct val="100000"/>
                </a:lnSpc>
                <a:spcBef>
                  <a:spcPts val="0"/>
                </a:spcBef>
                <a:spcAft>
                  <a:spcPts val="0"/>
                </a:spcAft>
                <a:buClrTx/>
                <a:buSzTx/>
                <a:buFontTx/>
                <a:buNone/>
                <a:tabLst/>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kumimoji="0" sz="3000" b="0" i="0" u="none" strike="noStrike" kern="1200" cap="none" spc="0" normalizeH="0" baseline="0" noProof="0">
                <a:ln>
                  <a:noFill/>
                </a:ln>
                <a:solidFill>
                  <a:srgbClr val="FFFFFF"/>
                </a:solidFill>
                <a:effectLst>
                  <a:outerShdw blurRad="38100" dist="12700" dir="5400000" rotWithShape="0">
                    <a:srgbClr val="000000">
                      <a:alpha val="50000"/>
                    </a:srgbClr>
                  </a:outerShdw>
                </a:effectLst>
                <a:uLnTx/>
                <a:uFillTx/>
                <a:latin typeface="Calibri"/>
                <a:sym typeface="Source Sans Pro Light"/>
              </a:endParaRPr>
            </a:p>
          </p:txBody>
        </p:sp>
        <p:sp>
          <p:nvSpPr>
            <p:cNvPr id="12" name="Shape 421"/>
            <p:cNvSpPr/>
            <p:nvPr/>
          </p:nvSpPr>
          <p:spPr>
            <a:xfrm>
              <a:off x="6569278" y="3304851"/>
              <a:ext cx="1575891" cy="1576304"/>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500"/>
                    <a:pt x="10800" y="5500"/>
                  </a:cubicBezTo>
                  <a:cubicBezTo>
                    <a:pt x="13728" y="5500"/>
                    <a:pt x="16101" y="7872"/>
                    <a:pt x="16101" y="10800"/>
                  </a:cubicBezTo>
                  <a:cubicBezTo>
                    <a:pt x="16101" y="13728"/>
                    <a:pt x="13728" y="16101"/>
                    <a:pt x="10800" y="16101"/>
                  </a:cubicBezTo>
                  <a:cubicBezTo>
                    <a:pt x="7872" y="16101"/>
                    <a:pt x="5499" y="13728"/>
                    <a:pt x="5499" y="10800"/>
                  </a:cubicBezTo>
                  <a:close/>
                  <a:moveTo>
                    <a:pt x="0" y="9882"/>
                  </a:moveTo>
                  <a:lnTo>
                    <a:pt x="0" y="11719"/>
                  </a:lnTo>
                  <a:cubicBezTo>
                    <a:pt x="0" y="12204"/>
                    <a:pt x="397" y="12601"/>
                    <a:pt x="882" y="12601"/>
                  </a:cubicBezTo>
                  <a:lnTo>
                    <a:pt x="1963" y="12601"/>
                  </a:lnTo>
                  <a:cubicBezTo>
                    <a:pt x="2448" y="12601"/>
                    <a:pt x="2965" y="12978"/>
                    <a:pt x="3113" y="13439"/>
                  </a:cubicBezTo>
                  <a:lnTo>
                    <a:pt x="3495" y="14371"/>
                  </a:lnTo>
                  <a:cubicBezTo>
                    <a:pt x="3719" y="14800"/>
                    <a:pt x="3621" y="15433"/>
                    <a:pt x="3279" y="15776"/>
                  </a:cubicBezTo>
                  <a:lnTo>
                    <a:pt x="2514" y="16541"/>
                  </a:lnTo>
                  <a:cubicBezTo>
                    <a:pt x="2170" y="16884"/>
                    <a:pt x="2170" y="17444"/>
                    <a:pt x="2514" y="17787"/>
                  </a:cubicBezTo>
                  <a:lnTo>
                    <a:pt x="3812" y="19087"/>
                  </a:lnTo>
                  <a:cubicBezTo>
                    <a:pt x="4156" y="19430"/>
                    <a:pt x="4716" y="19430"/>
                    <a:pt x="5059" y="19087"/>
                  </a:cubicBezTo>
                  <a:lnTo>
                    <a:pt x="5824" y="18321"/>
                  </a:lnTo>
                  <a:cubicBezTo>
                    <a:pt x="6167" y="17979"/>
                    <a:pt x="6800" y="17882"/>
                    <a:pt x="7230" y="18105"/>
                  </a:cubicBezTo>
                  <a:lnTo>
                    <a:pt x="8160" y="18487"/>
                  </a:lnTo>
                  <a:cubicBezTo>
                    <a:pt x="8622" y="18635"/>
                    <a:pt x="9001" y="19152"/>
                    <a:pt x="9001" y="19637"/>
                  </a:cubicBezTo>
                  <a:lnTo>
                    <a:pt x="9001" y="20718"/>
                  </a:lnTo>
                  <a:cubicBezTo>
                    <a:pt x="9001" y="21203"/>
                    <a:pt x="9398" y="21600"/>
                    <a:pt x="9882" y="21600"/>
                  </a:cubicBezTo>
                  <a:lnTo>
                    <a:pt x="11718" y="21600"/>
                  </a:lnTo>
                  <a:cubicBezTo>
                    <a:pt x="12204" y="21600"/>
                    <a:pt x="12601" y="21203"/>
                    <a:pt x="12601" y="20718"/>
                  </a:cubicBezTo>
                  <a:lnTo>
                    <a:pt x="12601" y="19637"/>
                  </a:lnTo>
                  <a:cubicBezTo>
                    <a:pt x="12601" y="19152"/>
                    <a:pt x="12978" y="18635"/>
                    <a:pt x="13440" y="18487"/>
                  </a:cubicBezTo>
                  <a:lnTo>
                    <a:pt x="14370" y="18105"/>
                  </a:lnTo>
                  <a:cubicBezTo>
                    <a:pt x="14800" y="17882"/>
                    <a:pt x="15433" y="17979"/>
                    <a:pt x="15775" y="18321"/>
                  </a:cubicBezTo>
                  <a:lnTo>
                    <a:pt x="16541" y="19087"/>
                  </a:lnTo>
                  <a:cubicBezTo>
                    <a:pt x="16884" y="19430"/>
                    <a:pt x="17444" y="19430"/>
                    <a:pt x="17788" y="19087"/>
                  </a:cubicBezTo>
                  <a:lnTo>
                    <a:pt x="19087" y="17787"/>
                  </a:lnTo>
                  <a:cubicBezTo>
                    <a:pt x="19430" y="17444"/>
                    <a:pt x="19430" y="16884"/>
                    <a:pt x="19087" y="16541"/>
                  </a:cubicBezTo>
                  <a:lnTo>
                    <a:pt x="18321" y="15776"/>
                  </a:lnTo>
                  <a:cubicBezTo>
                    <a:pt x="17979" y="15433"/>
                    <a:pt x="17882" y="14801"/>
                    <a:pt x="18105" y="14371"/>
                  </a:cubicBezTo>
                  <a:lnTo>
                    <a:pt x="18487" y="13439"/>
                  </a:lnTo>
                  <a:cubicBezTo>
                    <a:pt x="18635" y="12978"/>
                    <a:pt x="19152" y="12601"/>
                    <a:pt x="19637" y="12601"/>
                  </a:cubicBezTo>
                  <a:lnTo>
                    <a:pt x="20718" y="12601"/>
                  </a:lnTo>
                  <a:cubicBezTo>
                    <a:pt x="21203" y="12601"/>
                    <a:pt x="21600" y="12204"/>
                    <a:pt x="21600" y="11719"/>
                  </a:cubicBezTo>
                  <a:lnTo>
                    <a:pt x="21600" y="9882"/>
                  </a:lnTo>
                  <a:cubicBezTo>
                    <a:pt x="21600" y="9396"/>
                    <a:pt x="21203" y="8999"/>
                    <a:pt x="20718" y="8999"/>
                  </a:cubicBezTo>
                  <a:lnTo>
                    <a:pt x="19637" y="8999"/>
                  </a:lnTo>
                  <a:cubicBezTo>
                    <a:pt x="19152" y="8999"/>
                    <a:pt x="18635" y="8623"/>
                    <a:pt x="18487" y="8161"/>
                  </a:cubicBezTo>
                  <a:lnTo>
                    <a:pt x="18105" y="7229"/>
                  </a:lnTo>
                  <a:cubicBezTo>
                    <a:pt x="17882" y="6800"/>
                    <a:pt x="17979" y="6167"/>
                    <a:pt x="18321" y="5825"/>
                  </a:cubicBezTo>
                  <a:lnTo>
                    <a:pt x="19087" y="5060"/>
                  </a:lnTo>
                  <a:cubicBezTo>
                    <a:pt x="19430" y="4718"/>
                    <a:pt x="19430" y="4156"/>
                    <a:pt x="19087" y="3813"/>
                  </a:cubicBezTo>
                  <a:lnTo>
                    <a:pt x="17788" y="2514"/>
                  </a:lnTo>
                  <a:cubicBezTo>
                    <a:pt x="17444" y="2171"/>
                    <a:pt x="16884" y="2171"/>
                    <a:pt x="16541" y="2514"/>
                  </a:cubicBezTo>
                  <a:lnTo>
                    <a:pt x="15775" y="3279"/>
                  </a:lnTo>
                  <a:cubicBezTo>
                    <a:pt x="15433" y="3621"/>
                    <a:pt x="14800" y="3718"/>
                    <a:pt x="14370" y="3495"/>
                  </a:cubicBezTo>
                  <a:lnTo>
                    <a:pt x="13440" y="3114"/>
                  </a:lnTo>
                  <a:cubicBezTo>
                    <a:pt x="12978" y="2965"/>
                    <a:pt x="12601" y="2448"/>
                    <a:pt x="12601" y="1963"/>
                  </a:cubicBezTo>
                  <a:lnTo>
                    <a:pt x="12601" y="882"/>
                  </a:lnTo>
                  <a:cubicBezTo>
                    <a:pt x="12601" y="397"/>
                    <a:pt x="12204" y="0"/>
                    <a:pt x="11718" y="0"/>
                  </a:cubicBezTo>
                  <a:lnTo>
                    <a:pt x="9882" y="0"/>
                  </a:lnTo>
                  <a:cubicBezTo>
                    <a:pt x="9398" y="0"/>
                    <a:pt x="9001" y="397"/>
                    <a:pt x="9001" y="882"/>
                  </a:cubicBezTo>
                  <a:lnTo>
                    <a:pt x="9001" y="1963"/>
                  </a:lnTo>
                  <a:cubicBezTo>
                    <a:pt x="9001" y="2448"/>
                    <a:pt x="8622" y="2965"/>
                    <a:pt x="8160" y="3114"/>
                  </a:cubicBezTo>
                  <a:lnTo>
                    <a:pt x="7230" y="3495"/>
                  </a:lnTo>
                  <a:cubicBezTo>
                    <a:pt x="6800" y="3718"/>
                    <a:pt x="6167" y="3621"/>
                    <a:pt x="5824" y="3279"/>
                  </a:cubicBezTo>
                  <a:lnTo>
                    <a:pt x="5059" y="2514"/>
                  </a:lnTo>
                  <a:cubicBezTo>
                    <a:pt x="4716" y="2171"/>
                    <a:pt x="4156" y="2171"/>
                    <a:pt x="3812" y="2514"/>
                  </a:cubicBezTo>
                  <a:lnTo>
                    <a:pt x="2514" y="3813"/>
                  </a:lnTo>
                  <a:cubicBezTo>
                    <a:pt x="2170" y="4156"/>
                    <a:pt x="2170" y="4718"/>
                    <a:pt x="2514" y="5060"/>
                  </a:cubicBezTo>
                  <a:lnTo>
                    <a:pt x="3279" y="5825"/>
                  </a:lnTo>
                  <a:cubicBezTo>
                    <a:pt x="3621" y="6167"/>
                    <a:pt x="3719" y="6800"/>
                    <a:pt x="3495" y="7229"/>
                  </a:cubicBezTo>
                  <a:lnTo>
                    <a:pt x="3113" y="8161"/>
                  </a:lnTo>
                  <a:cubicBezTo>
                    <a:pt x="2965" y="8623"/>
                    <a:pt x="2448" y="8999"/>
                    <a:pt x="1963" y="8999"/>
                  </a:cubicBezTo>
                  <a:lnTo>
                    <a:pt x="882" y="8999"/>
                  </a:lnTo>
                  <a:cubicBezTo>
                    <a:pt x="397" y="8999"/>
                    <a:pt x="0" y="9396"/>
                    <a:pt x="0" y="9882"/>
                  </a:cubicBezTo>
                  <a:close/>
                </a:path>
              </a:pathLst>
            </a:custGeom>
            <a:solidFill>
              <a:schemeClr val="tx2"/>
            </a:solidFill>
            <a:ln w="12700" cap="flat">
              <a:noFill/>
              <a:miter lim="400000"/>
            </a:ln>
            <a:effectLst/>
          </p:spPr>
          <p:txBody>
            <a:bodyPr wrap="square" lIns="38100" tIns="38100" rIns="38100" bIns="38100" numCol="1" anchor="ctr">
              <a:noAutofit/>
            </a:bodyPr>
            <a:lstStyle/>
            <a:p>
              <a:pPr marL="0" marR="0" lvl="0" indent="0" algn="l" defTabSz="228554" rtl="0" eaLnBrk="1" fontAlgn="auto" latinLnBrk="0" hangingPunct="1">
                <a:lnSpc>
                  <a:spcPct val="100000"/>
                </a:lnSpc>
                <a:spcBef>
                  <a:spcPts val="0"/>
                </a:spcBef>
                <a:spcAft>
                  <a:spcPts val="0"/>
                </a:spcAft>
                <a:buClrTx/>
                <a:buSzTx/>
                <a:buFontTx/>
                <a:buNone/>
                <a:tabLst/>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kumimoji="0" sz="3000" b="0" i="0" u="none" strike="noStrike" kern="1200" cap="none" spc="0" normalizeH="0" baseline="0" noProof="0">
                <a:ln>
                  <a:noFill/>
                </a:ln>
                <a:solidFill>
                  <a:srgbClr val="FFFFFF"/>
                </a:solidFill>
                <a:effectLst>
                  <a:outerShdw blurRad="38100" dist="12700" dir="5400000" rotWithShape="0">
                    <a:srgbClr val="000000">
                      <a:alpha val="50000"/>
                    </a:srgbClr>
                  </a:outerShdw>
                </a:effectLst>
                <a:uLnTx/>
                <a:uFillTx/>
                <a:latin typeface="Calibri"/>
                <a:sym typeface="Source Sans Pro Light"/>
              </a:endParaRPr>
            </a:p>
          </p:txBody>
        </p:sp>
        <p:sp>
          <p:nvSpPr>
            <p:cNvPr id="15" name="Shape 424"/>
            <p:cNvSpPr/>
            <p:nvPr/>
          </p:nvSpPr>
          <p:spPr>
            <a:xfrm>
              <a:off x="4046833" y="3740942"/>
              <a:ext cx="2527388" cy="2528018"/>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1"/>
            </a:solidFill>
            <a:ln w="12700" cap="flat">
              <a:noFill/>
              <a:miter lim="400000"/>
            </a:ln>
            <a:effectLst/>
          </p:spPr>
          <p:txBody>
            <a:bodyPr wrap="square" lIns="38100" tIns="38100" rIns="38100" bIns="38100" numCol="1" anchor="ctr">
              <a:noAutofit/>
            </a:bodyPr>
            <a:lstStyle/>
            <a:p>
              <a:pPr marL="0" marR="0" lvl="0" indent="0" algn="l" defTabSz="228554" rtl="0" eaLnBrk="1" fontAlgn="auto" latinLnBrk="0" hangingPunct="1">
                <a:lnSpc>
                  <a:spcPct val="100000"/>
                </a:lnSpc>
                <a:spcBef>
                  <a:spcPts val="0"/>
                </a:spcBef>
                <a:spcAft>
                  <a:spcPts val="0"/>
                </a:spcAft>
                <a:buClrTx/>
                <a:buSzTx/>
                <a:buFontTx/>
                <a:buNone/>
                <a:tabLst/>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kumimoji="0" sz="3000" b="0" i="0" u="none" strike="noStrike" kern="1200" cap="none" spc="0" normalizeH="0" baseline="0" noProof="0">
                <a:ln>
                  <a:noFill/>
                </a:ln>
                <a:solidFill>
                  <a:srgbClr val="FFFFFF"/>
                </a:solidFill>
                <a:effectLst>
                  <a:outerShdw blurRad="38100" dist="12700" dir="5400000" rotWithShape="0">
                    <a:srgbClr val="000000">
                      <a:alpha val="50000"/>
                    </a:srgbClr>
                  </a:outerShdw>
                </a:effectLst>
                <a:uLnTx/>
                <a:uFillTx/>
                <a:latin typeface="Calibri"/>
                <a:sym typeface="Source Sans Pro Light"/>
              </a:endParaRPr>
            </a:p>
          </p:txBody>
        </p:sp>
        <p:sp>
          <p:nvSpPr>
            <p:cNvPr id="18" name="Freeform 309"/>
            <p:cNvSpPr/>
            <p:nvPr/>
          </p:nvSpPr>
          <p:spPr>
            <a:xfrm>
              <a:off x="4913096" y="4670817"/>
              <a:ext cx="794862" cy="673126"/>
            </a:xfrm>
            <a:custGeom>
              <a:avLst/>
              <a:gdLst>
                <a:gd name="connsiteX0" fmla="*/ 396649 w 468766"/>
                <a:gd name="connsiteY0" fmla="*/ 324530 h 396648"/>
                <a:gd name="connsiteX1" fmla="*/ 422003 w 468766"/>
                <a:gd name="connsiteY1" fmla="*/ 335235 h 396648"/>
                <a:gd name="connsiteX2" fmla="*/ 432708 w 468766"/>
                <a:gd name="connsiteY2" fmla="*/ 360589 h 396648"/>
                <a:gd name="connsiteX3" fmla="*/ 422003 w 468766"/>
                <a:gd name="connsiteY3" fmla="*/ 385943 h 396648"/>
                <a:gd name="connsiteX4" fmla="*/ 396649 w 468766"/>
                <a:gd name="connsiteY4" fmla="*/ 396648 h 396648"/>
                <a:gd name="connsiteX5" fmla="*/ 371295 w 468766"/>
                <a:gd name="connsiteY5" fmla="*/ 385943 h 396648"/>
                <a:gd name="connsiteX6" fmla="*/ 360591 w 468766"/>
                <a:gd name="connsiteY6" fmla="*/ 360589 h 396648"/>
                <a:gd name="connsiteX7" fmla="*/ 371295 w 468766"/>
                <a:gd name="connsiteY7" fmla="*/ 335235 h 396648"/>
                <a:gd name="connsiteX8" fmla="*/ 396649 w 468766"/>
                <a:gd name="connsiteY8" fmla="*/ 324530 h 396648"/>
                <a:gd name="connsiteX9" fmla="*/ 144236 w 468766"/>
                <a:gd name="connsiteY9" fmla="*/ 324530 h 396648"/>
                <a:gd name="connsiteX10" fmla="*/ 169590 w 468766"/>
                <a:gd name="connsiteY10" fmla="*/ 335235 h 396648"/>
                <a:gd name="connsiteX11" fmla="*/ 180295 w 468766"/>
                <a:gd name="connsiteY11" fmla="*/ 360589 h 396648"/>
                <a:gd name="connsiteX12" fmla="*/ 169590 w 468766"/>
                <a:gd name="connsiteY12" fmla="*/ 385943 h 396648"/>
                <a:gd name="connsiteX13" fmla="*/ 144236 w 468766"/>
                <a:gd name="connsiteY13" fmla="*/ 396648 h 396648"/>
                <a:gd name="connsiteX14" fmla="*/ 118882 w 468766"/>
                <a:gd name="connsiteY14" fmla="*/ 385943 h 396648"/>
                <a:gd name="connsiteX15" fmla="*/ 108177 w 468766"/>
                <a:gd name="connsiteY15" fmla="*/ 360589 h 396648"/>
                <a:gd name="connsiteX16" fmla="*/ 118882 w 468766"/>
                <a:gd name="connsiteY16" fmla="*/ 335235 h 396648"/>
                <a:gd name="connsiteX17" fmla="*/ 144236 w 468766"/>
                <a:gd name="connsiteY17" fmla="*/ 324530 h 396648"/>
                <a:gd name="connsiteX18" fmla="*/ 18030 w 468766"/>
                <a:gd name="connsiteY18" fmla="*/ 0 h 396648"/>
                <a:gd name="connsiteX19" fmla="*/ 90148 w 468766"/>
                <a:gd name="connsiteY19" fmla="*/ 0 h 396648"/>
                <a:gd name="connsiteX20" fmla="*/ 98176 w 468766"/>
                <a:gd name="connsiteY20" fmla="*/ 1831 h 396648"/>
                <a:gd name="connsiteX21" fmla="*/ 103670 w 468766"/>
                <a:gd name="connsiteY21" fmla="*/ 6198 h 396648"/>
                <a:gd name="connsiteX22" fmla="*/ 107332 w 468766"/>
                <a:gd name="connsiteY22" fmla="*/ 13100 h 396648"/>
                <a:gd name="connsiteX23" fmla="*/ 109586 w 468766"/>
                <a:gd name="connsiteY23" fmla="*/ 20424 h 396648"/>
                <a:gd name="connsiteX24" fmla="*/ 111135 w 468766"/>
                <a:gd name="connsiteY24" fmla="*/ 28734 h 396648"/>
                <a:gd name="connsiteX25" fmla="*/ 112403 w 468766"/>
                <a:gd name="connsiteY25" fmla="*/ 36059 h 396648"/>
                <a:gd name="connsiteX26" fmla="*/ 450737 w 468766"/>
                <a:gd name="connsiteY26" fmla="*/ 36059 h 396648"/>
                <a:gd name="connsiteX27" fmla="*/ 463414 w 468766"/>
                <a:gd name="connsiteY27" fmla="*/ 41411 h 396648"/>
                <a:gd name="connsiteX28" fmla="*/ 468766 w 468766"/>
                <a:gd name="connsiteY28" fmla="*/ 54088 h 396648"/>
                <a:gd name="connsiteX29" fmla="*/ 468766 w 468766"/>
                <a:gd name="connsiteY29" fmla="*/ 198324 h 396648"/>
                <a:gd name="connsiteX30" fmla="*/ 464118 w 468766"/>
                <a:gd name="connsiteY30" fmla="*/ 210297 h 396648"/>
                <a:gd name="connsiteX31" fmla="*/ 452709 w 468766"/>
                <a:gd name="connsiteY31" fmla="*/ 216353 h 396648"/>
                <a:gd name="connsiteX32" fmla="*/ 158603 w 468766"/>
                <a:gd name="connsiteY32" fmla="*/ 250722 h 396648"/>
                <a:gd name="connsiteX33" fmla="*/ 162265 w 468766"/>
                <a:gd name="connsiteY33" fmla="*/ 270442 h 396648"/>
                <a:gd name="connsiteX34" fmla="*/ 155504 w 468766"/>
                <a:gd name="connsiteY34" fmla="*/ 288471 h 396648"/>
                <a:gd name="connsiteX35" fmla="*/ 414678 w 468766"/>
                <a:gd name="connsiteY35" fmla="*/ 288471 h 396648"/>
                <a:gd name="connsiteX36" fmla="*/ 427355 w 468766"/>
                <a:gd name="connsiteY36" fmla="*/ 293824 h 396648"/>
                <a:gd name="connsiteX37" fmla="*/ 432707 w 468766"/>
                <a:gd name="connsiteY37" fmla="*/ 306501 h 396648"/>
                <a:gd name="connsiteX38" fmla="*/ 427355 w 468766"/>
                <a:gd name="connsiteY38" fmla="*/ 319178 h 396648"/>
                <a:gd name="connsiteX39" fmla="*/ 414678 w 468766"/>
                <a:gd name="connsiteY39" fmla="*/ 324530 h 396648"/>
                <a:gd name="connsiteX40" fmla="*/ 396649 w 468766"/>
                <a:gd name="connsiteY40" fmla="*/ 324530 h 396648"/>
                <a:gd name="connsiteX41" fmla="*/ 396648 w 468766"/>
                <a:gd name="connsiteY41" fmla="*/ 324530 h 396648"/>
                <a:gd name="connsiteX42" fmla="*/ 144236 w 468766"/>
                <a:gd name="connsiteY42" fmla="*/ 324530 h 396648"/>
                <a:gd name="connsiteX43" fmla="*/ 126206 w 468766"/>
                <a:gd name="connsiteY43" fmla="*/ 324530 h 396648"/>
                <a:gd name="connsiteX44" fmla="*/ 113530 w 468766"/>
                <a:gd name="connsiteY44" fmla="*/ 319178 h 396648"/>
                <a:gd name="connsiteX45" fmla="*/ 108177 w 468766"/>
                <a:gd name="connsiteY45" fmla="*/ 306501 h 396648"/>
                <a:gd name="connsiteX46" fmla="*/ 110431 w 468766"/>
                <a:gd name="connsiteY46" fmla="*/ 297627 h 396648"/>
                <a:gd name="connsiteX47" fmla="*/ 114938 w 468766"/>
                <a:gd name="connsiteY47" fmla="*/ 287485 h 396648"/>
                <a:gd name="connsiteX48" fmla="*/ 120995 w 468766"/>
                <a:gd name="connsiteY48" fmla="*/ 276217 h 396648"/>
                <a:gd name="connsiteX49" fmla="*/ 125361 w 468766"/>
                <a:gd name="connsiteY49" fmla="*/ 267907 h 396648"/>
                <a:gd name="connsiteX50" fmla="*/ 75499 w 468766"/>
                <a:gd name="connsiteY50" fmla="*/ 36059 h 396648"/>
                <a:gd name="connsiteX51" fmla="*/ 18030 w 468766"/>
                <a:gd name="connsiteY51" fmla="*/ 36059 h 396648"/>
                <a:gd name="connsiteX52" fmla="*/ 5353 w 468766"/>
                <a:gd name="connsiteY52" fmla="*/ 30706 h 396648"/>
                <a:gd name="connsiteX53" fmla="*/ 0 w 468766"/>
                <a:gd name="connsiteY53" fmla="*/ 18030 h 396648"/>
                <a:gd name="connsiteX54" fmla="*/ 5353 w 468766"/>
                <a:gd name="connsiteY54" fmla="*/ 5352 h 396648"/>
                <a:gd name="connsiteX55" fmla="*/ 18030 w 468766"/>
                <a:gd name="connsiteY55" fmla="*/ 0 h 396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468766" h="396648">
                  <a:moveTo>
                    <a:pt x="396649" y="324530"/>
                  </a:moveTo>
                  <a:cubicBezTo>
                    <a:pt x="406415" y="324530"/>
                    <a:pt x="414867" y="328099"/>
                    <a:pt x="422003" y="335235"/>
                  </a:cubicBezTo>
                  <a:cubicBezTo>
                    <a:pt x="429140" y="342372"/>
                    <a:pt x="432708" y="350823"/>
                    <a:pt x="432708" y="360589"/>
                  </a:cubicBezTo>
                  <a:cubicBezTo>
                    <a:pt x="432708" y="370355"/>
                    <a:pt x="429140" y="378806"/>
                    <a:pt x="422003" y="385943"/>
                  </a:cubicBezTo>
                  <a:cubicBezTo>
                    <a:pt x="414867" y="393080"/>
                    <a:pt x="406415" y="396648"/>
                    <a:pt x="396649" y="396648"/>
                  </a:cubicBezTo>
                  <a:cubicBezTo>
                    <a:pt x="386884" y="396648"/>
                    <a:pt x="378432" y="393080"/>
                    <a:pt x="371295" y="385943"/>
                  </a:cubicBezTo>
                  <a:cubicBezTo>
                    <a:pt x="364159" y="378806"/>
                    <a:pt x="360591" y="370355"/>
                    <a:pt x="360591" y="360589"/>
                  </a:cubicBezTo>
                  <a:cubicBezTo>
                    <a:pt x="360591" y="350823"/>
                    <a:pt x="364159" y="342372"/>
                    <a:pt x="371295" y="335235"/>
                  </a:cubicBezTo>
                  <a:cubicBezTo>
                    <a:pt x="378432" y="328099"/>
                    <a:pt x="386884" y="324530"/>
                    <a:pt x="396649" y="324530"/>
                  </a:cubicBezTo>
                  <a:close/>
                  <a:moveTo>
                    <a:pt x="144236" y="324530"/>
                  </a:moveTo>
                  <a:cubicBezTo>
                    <a:pt x="154002" y="324530"/>
                    <a:pt x="162453" y="328099"/>
                    <a:pt x="169590" y="335235"/>
                  </a:cubicBezTo>
                  <a:cubicBezTo>
                    <a:pt x="176727" y="342372"/>
                    <a:pt x="180295" y="350823"/>
                    <a:pt x="180295" y="360589"/>
                  </a:cubicBezTo>
                  <a:cubicBezTo>
                    <a:pt x="180295" y="370355"/>
                    <a:pt x="176727" y="378806"/>
                    <a:pt x="169590" y="385943"/>
                  </a:cubicBezTo>
                  <a:cubicBezTo>
                    <a:pt x="162453" y="393080"/>
                    <a:pt x="154002" y="396648"/>
                    <a:pt x="144236" y="396648"/>
                  </a:cubicBezTo>
                  <a:cubicBezTo>
                    <a:pt x="134470" y="396648"/>
                    <a:pt x="126019" y="393080"/>
                    <a:pt x="118882" y="385943"/>
                  </a:cubicBezTo>
                  <a:cubicBezTo>
                    <a:pt x="111745" y="378806"/>
                    <a:pt x="108177" y="370355"/>
                    <a:pt x="108177" y="360589"/>
                  </a:cubicBezTo>
                  <a:cubicBezTo>
                    <a:pt x="108177" y="350823"/>
                    <a:pt x="111745" y="342372"/>
                    <a:pt x="118882" y="335235"/>
                  </a:cubicBezTo>
                  <a:cubicBezTo>
                    <a:pt x="126019" y="328099"/>
                    <a:pt x="134470" y="324530"/>
                    <a:pt x="144236" y="324530"/>
                  </a:cubicBezTo>
                  <a:close/>
                  <a:moveTo>
                    <a:pt x="18030" y="0"/>
                  </a:moveTo>
                  <a:lnTo>
                    <a:pt x="90148" y="0"/>
                  </a:lnTo>
                  <a:cubicBezTo>
                    <a:pt x="93153" y="0"/>
                    <a:pt x="95829" y="610"/>
                    <a:pt x="98176" y="1831"/>
                  </a:cubicBezTo>
                  <a:cubicBezTo>
                    <a:pt x="100524" y="3052"/>
                    <a:pt x="102355" y="4507"/>
                    <a:pt x="103670" y="6198"/>
                  </a:cubicBezTo>
                  <a:cubicBezTo>
                    <a:pt x="104984" y="7888"/>
                    <a:pt x="106205" y="10189"/>
                    <a:pt x="107332" y="13100"/>
                  </a:cubicBezTo>
                  <a:cubicBezTo>
                    <a:pt x="108459" y="16010"/>
                    <a:pt x="109210" y="18452"/>
                    <a:pt x="109586" y="20424"/>
                  </a:cubicBezTo>
                  <a:cubicBezTo>
                    <a:pt x="109961" y="22396"/>
                    <a:pt x="110478" y="25166"/>
                    <a:pt x="111135" y="28734"/>
                  </a:cubicBezTo>
                  <a:cubicBezTo>
                    <a:pt x="111792" y="32303"/>
                    <a:pt x="112215" y="34744"/>
                    <a:pt x="112403" y="36059"/>
                  </a:cubicBezTo>
                  <a:lnTo>
                    <a:pt x="450737" y="36059"/>
                  </a:lnTo>
                  <a:cubicBezTo>
                    <a:pt x="455620" y="36059"/>
                    <a:pt x="459845" y="37843"/>
                    <a:pt x="463414" y="41411"/>
                  </a:cubicBezTo>
                  <a:cubicBezTo>
                    <a:pt x="466982" y="44980"/>
                    <a:pt x="468766" y="49205"/>
                    <a:pt x="468766" y="54088"/>
                  </a:cubicBezTo>
                  <a:lnTo>
                    <a:pt x="468766" y="198324"/>
                  </a:lnTo>
                  <a:cubicBezTo>
                    <a:pt x="468766" y="202831"/>
                    <a:pt x="467217" y="206822"/>
                    <a:pt x="464118" y="210297"/>
                  </a:cubicBezTo>
                  <a:cubicBezTo>
                    <a:pt x="461019" y="213771"/>
                    <a:pt x="457216" y="215790"/>
                    <a:pt x="452709" y="216353"/>
                  </a:cubicBezTo>
                  <a:lnTo>
                    <a:pt x="158603" y="250722"/>
                  </a:lnTo>
                  <a:cubicBezTo>
                    <a:pt x="161045" y="261991"/>
                    <a:pt x="162265" y="268564"/>
                    <a:pt x="162265" y="270442"/>
                  </a:cubicBezTo>
                  <a:cubicBezTo>
                    <a:pt x="162265" y="273447"/>
                    <a:pt x="160012" y="279457"/>
                    <a:pt x="155504" y="288471"/>
                  </a:cubicBezTo>
                  <a:lnTo>
                    <a:pt x="414678" y="288471"/>
                  </a:lnTo>
                  <a:cubicBezTo>
                    <a:pt x="419561" y="288471"/>
                    <a:pt x="423787" y="290255"/>
                    <a:pt x="427355" y="293824"/>
                  </a:cubicBezTo>
                  <a:cubicBezTo>
                    <a:pt x="430923" y="297392"/>
                    <a:pt x="432707" y="301618"/>
                    <a:pt x="432707" y="306501"/>
                  </a:cubicBezTo>
                  <a:cubicBezTo>
                    <a:pt x="432707" y="311384"/>
                    <a:pt x="430923" y="315609"/>
                    <a:pt x="427355" y="319178"/>
                  </a:cubicBezTo>
                  <a:cubicBezTo>
                    <a:pt x="423787" y="322746"/>
                    <a:pt x="419561" y="324530"/>
                    <a:pt x="414678" y="324530"/>
                  </a:cubicBezTo>
                  <a:lnTo>
                    <a:pt x="396649" y="324530"/>
                  </a:lnTo>
                  <a:lnTo>
                    <a:pt x="396648" y="324530"/>
                  </a:lnTo>
                  <a:lnTo>
                    <a:pt x="144236" y="324530"/>
                  </a:lnTo>
                  <a:lnTo>
                    <a:pt x="126206" y="324530"/>
                  </a:lnTo>
                  <a:cubicBezTo>
                    <a:pt x="121324" y="324530"/>
                    <a:pt x="117098" y="322746"/>
                    <a:pt x="113530" y="319178"/>
                  </a:cubicBezTo>
                  <a:cubicBezTo>
                    <a:pt x="109961" y="315609"/>
                    <a:pt x="108177" y="311384"/>
                    <a:pt x="108177" y="306501"/>
                  </a:cubicBezTo>
                  <a:cubicBezTo>
                    <a:pt x="108177" y="304435"/>
                    <a:pt x="108928" y="301477"/>
                    <a:pt x="110431" y="297627"/>
                  </a:cubicBezTo>
                  <a:cubicBezTo>
                    <a:pt x="111933" y="293777"/>
                    <a:pt x="113436" y="290397"/>
                    <a:pt x="114938" y="287485"/>
                  </a:cubicBezTo>
                  <a:cubicBezTo>
                    <a:pt x="116440" y="284574"/>
                    <a:pt x="118459" y="280818"/>
                    <a:pt x="120995" y="276217"/>
                  </a:cubicBezTo>
                  <a:cubicBezTo>
                    <a:pt x="123530" y="271616"/>
                    <a:pt x="124986" y="268846"/>
                    <a:pt x="125361" y="267907"/>
                  </a:cubicBezTo>
                  <a:lnTo>
                    <a:pt x="75499" y="36059"/>
                  </a:lnTo>
                  <a:lnTo>
                    <a:pt x="18030" y="36059"/>
                  </a:lnTo>
                  <a:cubicBezTo>
                    <a:pt x="13147" y="36059"/>
                    <a:pt x="8921" y="34275"/>
                    <a:pt x="5353" y="30706"/>
                  </a:cubicBezTo>
                  <a:cubicBezTo>
                    <a:pt x="1784" y="27138"/>
                    <a:pt x="0" y="22912"/>
                    <a:pt x="0" y="18030"/>
                  </a:cubicBezTo>
                  <a:cubicBezTo>
                    <a:pt x="0" y="13146"/>
                    <a:pt x="1784" y="8921"/>
                    <a:pt x="5353" y="5352"/>
                  </a:cubicBezTo>
                  <a:cubicBezTo>
                    <a:pt x="8921" y="1784"/>
                    <a:pt x="13147" y="0"/>
                    <a:pt x="18030" y="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a:ea typeface="+mn-ea"/>
                <a:cs typeface="+mn-cs"/>
              </a:endParaRPr>
            </a:p>
          </p:txBody>
        </p:sp>
        <p:sp>
          <p:nvSpPr>
            <p:cNvPr id="19" name="Freeform 425"/>
            <p:cNvSpPr/>
            <p:nvPr/>
          </p:nvSpPr>
          <p:spPr>
            <a:xfrm>
              <a:off x="7102557" y="3858257"/>
              <a:ext cx="509332" cy="475767"/>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a:ea typeface="+mn-ea"/>
                <a:cs typeface="+mn-cs"/>
              </a:endParaRPr>
            </a:p>
          </p:txBody>
        </p:sp>
        <p:sp>
          <p:nvSpPr>
            <p:cNvPr id="20" name="Freeform 457"/>
            <p:cNvSpPr/>
            <p:nvPr/>
          </p:nvSpPr>
          <p:spPr>
            <a:xfrm>
              <a:off x="5643946" y="2282816"/>
              <a:ext cx="447104" cy="671204"/>
            </a:xfrm>
            <a:custGeom>
              <a:avLst/>
              <a:gdLst>
                <a:gd name="connsiteX0" fmla="*/ 108177 w 216354"/>
                <a:gd name="connsiteY0" fmla="*/ 60848 h 324530"/>
                <a:gd name="connsiteX1" fmla="*/ 129199 w 216354"/>
                <a:gd name="connsiteY1" fmla="*/ 64229 h 324530"/>
                <a:gd name="connsiteX2" fmla="*/ 147581 w 216354"/>
                <a:gd name="connsiteY2" fmla="*/ 75638 h 324530"/>
                <a:gd name="connsiteX3" fmla="*/ 155504 w 216354"/>
                <a:gd name="connsiteY3" fmla="*/ 94654 h 324530"/>
                <a:gd name="connsiteX4" fmla="*/ 153497 w 216354"/>
                <a:gd name="connsiteY4" fmla="*/ 99408 h 324530"/>
                <a:gd name="connsiteX5" fmla="*/ 148744 w 216354"/>
                <a:gd name="connsiteY5" fmla="*/ 101415 h 324530"/>
                <a:gd name="connsiteX6" fmla="*/ 143989 w 216354"/>
                <a:gd name="connsiteY6" fmla="*/ 99408 h 324530"/>
                <a:gd name="connsiteX7" fmla="*/ 141982 w 216354"/>
                <a:gd name="connsiteY7" fmla="*/ 94654 h 324530"/>
                <a:gd name="connsiteX8" fmla="*/ 130573 w 216354"/>
                <a:gd name="connsiteY8" fmla="*/ 79653 h 324530"/>
                <a:gd name="connsiteX9" fmla="*/ 108177 w 216354"/>
                <a:gd name="connsiteY9" fmla="*/ 74371 h 324530"/>
                <a:gd name="connsiteX10" fmla="*/ 103422 w 216354"/>
                <a:gd name="connsiteY10" fmla="*/ 72364 h 324530"/>
                <a:gd name="connsiteX11" fmla="*/ 101415 w 216354"/>
                <a:gd name="connsiteY11" fmla="*/ 67610 h 324530"/>
                <a:gd name="connsiteX12" fmla="*/ 103422 w 216354"/>
                <a:gd name="connsiteY12" fmla="*/ 62856 h 324530"/>
                <a:gd name="connsiteX13" fmla="*/ 108177 w 216354"/>
                <a:gd name="connsiteY13" fmla="*/ 60848 h 324530"/>
                <a:gd name="connsiteX14" fmla="*/ 108177 w 216354"/>
                <a:gd name="connsiteY14" fmla="*/ 27044 h 324530"/>
                <a:gd name="connsiteX15" fmla="*/ 79337 w 216354"/>
                <a:gd name="connsiteY15" fmla="*/ 31797 h 324530"/>
                <a:gd name="connsiteX16" fmla="*/ 53349 w 216354"/>
                <a:gd name="connsiteY16" fmla="*/ 44897 h 324530"/>
                <a:gd name="connsiteX17" fmla="*/ 34333 w 216354"/>
                <a:gd name="connsiteY17" fmla="*/ 66343 h 324530"/>
                <a:gd name="connsiteX18" fmla="*/ 27044 w 216354"/>
                <a:gd name="connsiteY18" fmla="*/ 94655 h 324530"/>
                <a:gd name="connsiteX19" fmla="*/ 41411 w 216354"/>
                <a:gd name="connsiteY19" fmla="*/ 132686 h 324530"/>
                <a:gd name="connsiteX20" fmla="*/ 47856 w 216354"/>
                <a:gd name="connsiteY20" fmla="*/ 139658 h 324530"/>
                <a:gd name="connsiteX21" fmla="*/ 54300 w 216354"/>
                <a:gd name="connsiteY21" fmla="*/ 146630 h 324530"/>
                <a:gd name="connsiteX22" fmla="*/ 84091 w 216354"/>
                <a:gd name="connsiteY22" fmla="*/ 209593 h 324530"/>
                <a:gd name="connsiteX23" fmla="*/ 132263 w 216354"/>
                <a:gd name="connsiteY23" fmla="*/ 209593 h 324530"/>
                <a:gd name="connsiteX24" fmla="*/ 162054 w 216354"/>
                <a:gd name="connsiteY24" fmla="*/ 146630 h 324530"/>
                <a:gd name="connsiteX25" fmla="*/ 168498 w 216354"/>
                <a:gd name="connsiteY25" fmla="*/ 139658 h 324530"/>
                <a:gd name="connsiteX26" fmla="*/ 174943 w 216354"/>
                <a:gd name="connsiteY26" fmla="*/ 132686 h 324530"/>
                <a:gd name="connsiteX27" fmla="*/ 189310 w 216354"/>
                <a:gd name="connsiteY27" fmla="*/ 94655 h 324530"/>
                <a:gd name="connsiteX28" fmla="*/ 182021 w 216354"/>
                <a:gd name="connsiteY28" fmla="*/ 66343 h 324530"/>
                <a:gd name="connsiteX29" fmla="*/ 163005 w 216354"/>
                <a:gd name="connsiteY29" fmla="*/ 44897 h 324530"/>
                <a:gd name="connsiteX30" fmla="*/ 137017 w 216354"/>
                <a:gd name="connsiteY30" fmla="*/ 31797 h 324530"/>
                <a:gd name="connsiteX31" fmla="*/ 108177 w 216354"/>
                <a:gd name="connsiteY31" fmla="*/ 27044 h 324530"/>
                <a:gd name="connsiteX32" fmla="*/ 108177 w 216354"/>
                <a:gd name="connsiteY32" fmla="*/ 0 h 324530"/>
                <a:gd name="connsiteX33" fmla="*/ 147581 w 216354"/>
                <a:gd name="connsiteY33" fmla="*/ 6866 h 324530"/>
                <a:gd name="connsiteX34" fmla="*/ 182231 w 216354"/>
                <a:gd name="connsiteY34" fmla="*/ 25671 h 324530"/>
                <a:gd name="connsiteX35" fmla="*/ 206952 w 216354"/>
                <a:gd name="connsiteY35" fmla="*/ 55672 h 324530"/>
                <a:gd name="connsiteX36" fmla="*/ 216354 w 216354"/>
                <a:gd name="connsiteY36" fmla="*/ 94655 h 324530"/>
                <a:gd name="connsiteX37" fmla="*/ 194592 w 216354"/>
                <a:gd name="connsiteY37" fmla="*/ 151279 h 324530"/>
                <a:gd name="connsiteX38" fmla="*/ 178851 w 216354"/>
                <a:gd name="connsiteY38" fmla="*/ 169660 h 324530"/>
                <a:gd name="connsiteX39" fmla="*/ 166280 w 216354"/>
                <a:gd name="connsiteY39" fmla="*/ 189838 h 324530"/>
                <a:gd name="connsiteX40" fmla="*/ 159096 w 216354"/>
                <a:gd name="connsiteY40" fmla="*/ 212551 h 324530"/>
                <a:gd name="connsiteX41" fmla="*/ 169027 w 216354"/>
                <a:gd name="connsiteY41" fmla="*/ 229876 h 324530"/>
                <a:gd name="connsiteX42" fmla="*/ 163745 w 216354"/>
                <a:gd name="connsiteY42" fmla="*/ 243398 h 324530"/>
                <a:gd name="connsiteX43" fmla="*/ 169027 w 216354"/>
                <a:gd name="connsiteY43" fmla="*/ 256920 h 324530"/>
                <a:gd name="connsiteX44" fmla="*/ 159519 w 216354"/>
                <a:gd name="connsiteY44" fmla="*/ 274034 h 324530"/>
                <a:gd name="connsiteX45" fmla="*/ 162266 w 216354"/>
                <a:gd name="connsiteY45" fmla="*/ 283964 h 324530"/>
                <a:gd name="connsiteX46" fmla="*/ 155610 w 216354"/>
                <a:gd name="connsiteY46" fmla="*/ 298965 h 324530"/>
                <a:gd name="connsiteX47" fmla="*/ 139235 w 216354"/>
                <a:gd name="connsiteY47" fmla="*/ 304247 h 324530"/>
                <a:gd name="connsiteX48" fmla="*/ 126559 w 216354"/>
                <a:gd name="connsiteY48" fmla="*/ 319037 h 324530"/>
                <a:gd name="connsiteX49" fmla="*/ 108177 w 216354"/>
                <a:gd name="connsiteY49" fmla="*/ 324530 h 324530"/>
                <a:gd name="connsiteX50" fmla="*/ 89795 w 216354"/>
                <a:gd name="connsiteY50" fmla="*/ 319037 h 324530"/>
                <a:gd name="connsiteX51" fmla="*/ 77119 w 216354"/>
                <a:gd name="connsiteY51" fmla="*/ 304247 h 324530"/>
                <a:gd name="connsiteX52" fmla="*/ 60744 w 216354"/>
                <a:gd name="connsiteY52" fmla="*/ 298965 h 324530"/>
                <a:gd name="connsiteX53" fmla="*/ 54088 w 216354"/>
                <a:gd name="connsiteY53" fmla="*/ 283964 h 324530"/>
                <a:gd name="connsiteX54" fmla="*/ 56835 w 216354"/>
                <a:gd name="connsiteY54" fmla="*/ 274034 h 324530"/>
                <a:gd name="connsiteX55" fmla="*/ 47327 w 216354"/>
                <a:gd name="connsiteY55" fmla="*/ 256920 h 324530"/>
                <a:gd name="connsiteX56" fmla="*/ 52609 w 216354"/>
                <a:gd name="connsiteY56" fmla="*/ 243398 h 324530"/>
                <a:gd name="connsiteX57" fmla="*/ 47327 w 216354"/>
                <a:gd name="connsiteY57" fmla="*/ 229876 h 324530"/>
                <a:gd name="connsiteX58" fmla="*/ 57258 w 216354"/>
                <a:gd name="connsiteY58" fmla="*/ 212551 h 324530"/>
                <a:gd name="connsiteX59" fmla="*/ 50074 w 216354"/>
                <a:gd name="connsiteY59" fmla="*/ 189838 h 324530"/>
                <a:gd name="connsiteX60" fmla="*/ 37503 w 216354"/>
                <a:gd name="connsiteY60" fmla="*/ 169660 h 324530"/>
                <a:gd name="connsiteX61" fmla="*/ 21762 w 216354"/>
                <a:gd name="connsiteY61" fmla="*/ 151279 h 324530"/>
                <a:gd name="connsiteX62" fmla="*/ 0 w 216354"/>
                <a:gd name="connsiteY62" fmla="*/ 94655 h 324530"/>
                <a:gd name="connsiteX63" fmla="*/ 9402 w 216354"/>
                <a:gd name="connsiteY63" fmla="*/ 55672 h 324530"/>
                <a:gd name="connsiteX64" fmla="*/ 34123 w 216354"/>
                <a:gd name="connsiteY64" fmla="*/ 25671 h 324530"/>
                <a:gd name="connsiteX65" fmla="*/ 68773 w 216354"/>
                <a:gd name="connsiteY65" fmla="*/ 6866 h 324530"/>
                <a:gd name="connsiteX66" fmla="*/ 108177 w 216354"/>
                <a:gd name="connsiteY66" fmla="*/ 0 h 3245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Lst>
              <a:rect l="l" t="t" r="r" b="b"/>
              <a:pathLst>
                <a:path w="216354" h="324530">
                  <a:moveTo>
                    <a:pt x="108177" y="60848"/>
                  </a:moveTo>
                  <a:cubicBezTo>
                    <a:pt x="115219" y="60848"/>
                    <a:pt x="122227" y="61976"/>
                    <a:pt x="129199" y="64229"/>
                  </a:cubicBezTo>
                  <a:cubicBezTo>
                    <a:pt x="136172" y="66483"/>
                    <a:pt x="142299" y="70286"/>
                    <a:pt x="147581" y="75638"/>
                  </a:cubicBezTo>
                  <a:cubicBezTo>
                    <a:pt x="152863" y="80991"/>
                    <a:pt x="155504" y="87329"/>
                    <a:pt x="155504" y="94654"/>
                  </a:cubicBezTo>
                  <a:cubicBezTo>
                    <a:pt x="155504" y="96485"/>
                    <a:pt x="154835" y="98069"/>
                    <a:pt x="153497" y="99408"/>
                  </a:cubicBezTo>
                  <a:cubicBezTo>
                    <a:pt x="152158" y="100746"/>
                    <a:pt x="150574" y="101415"/>
                    <a:pt x="148744" y="101415"/>
                  </a:cubicBezTo>
                  <a:cubicBezTo>
                    <a:pt x="146911" y="101415"/>
                    <a:pt x="145327" y="100746"/>
                    <a:pt x="143989" y="99408"/>
                  </a:cubicBezTo>
                  <a:cubicBezTo>
                    <a:pt x="142651" y="98069"/>
                    <a:pt x="141982" y="96485"/>
                    <a:pt x="141982" y="94654"/>
                  </a:cubicBezTo>
                  <a:cubicBezTo>
                    <a:pt x="141982" y="88175"/>
                    <a:pt x="138179" y="83174"/>
                    <a:pt x="130573" y="79653"/>
                  </a:cubicBezTo>
                  <a:cubicBezTo>
                    <a:pt x="122967" y="76132"/>
                    <a:pt x="115501" y="74371"/>
                    <a:pt x="108177" y="74371"/>
                  </a:cubicBezTo>
                  <a:cubicBezTo>
                    <a:pt x="106345" y="74371"/>
                    <a:pt x="104760" y="73702"/>
                    <a:pt x="103422" y="72364"/>
                  </a:cubicBezTo>
                  <a:cubicBezTo>
                    <a:pt x="102084" y="71026"/>
                    <a:pt x="101415" y="69441"/>
                    <a:pt x="101415" y="67610"/>
                  </a:cubicBezTo>
                  <a:cubicBezTo>
                    <a:pt x="101415" y="65779"/>
                    <a:pt x="102084" y="64194"/>
                    <a:pt x="103422" y="62856"/>
                  </a:cubicBezTo>
                  <a:cubicBezTo>
                    <a:pt x="104760" y="61517"/>
                    <a:pt x="106345" y="60848"/>
                    <a:pt x="108177" y="60848"/>
                  </a:cubicBezTo>
                  <a:close/>
                  <a:moveTo>
                    <a:pt x="108177" y="27044"/>
                  </a:moveTo>
                  <a:cubicBezTo>
                    <a:pt x="98458" y="27044"/>
                    <a:pt x="88845" y="28629"/>
                    <a:pt x="79337" y="31797"/>
                  </a:cubicBezTo>
                  <a:cubicBezTo>
                    <a:pt x="69829" y="34967"/>
                    <a:pt x="61167" y="39333"/>
                    <a:pt x="53349" y="44897"/>
                  </a:cubicBezTo>
                  <a:cubicBezTo>
                    <a:pt x="45532" y="50461"/>
                    <a:pt x="39193" y="57609"/>
                    <a:pt x="34333" y="66343"/>
                  </a:cubicBezTo>
                  <a:cubicBezTo>
                    <a:pt x="29474" y="75076"/>
                    <a:pt x="27044" y="84513"/>
                    <a:pt x="27044" y="94655"/>
                  </a:cubicBezTo>
                  <a:cubicBezTo>
                    <a:pt x="27044" y="108881"/>
                    <a:pt x="31834" y="121558"/>
                    <a:pt x="41411" y="132686"/>
                  </a:cubicBezTo>
                  <a:cubicBezTo>
                    <a:pt x="42820" y="134235"/>
                    <a:pt x="44968" y="136559"/>
                    <a:pt x="47856" y="139658"/>
                  </a:cubicBezTo>
                  <a:cubicBezTo>
                    <a:pt x="50743" y="142757"/>
                    <a:pt x="52891" y="145081"/>
                    <a:pt x="54300" y="146630"/>
                  </a:cubicBezTo>
                  <a:cubicBezTo>
                    <a:pt x="72329" y="168181"/>
                    <a:pt x="82259" y="189169"/>
                    <a:pt x="84091" y="209593"/>
                  </a:cubicBezTo>
                  <a:lnTo>
                    <a:pt x="132263" y="209593"/>
                  </a:lnTo>
                  <a:cubicBezTo>
                    <a:pt x="134094" y="189169"/>
                    <a:pt x="144024" y="168181"/>
                    <a:pt x="162054" y="146630"/>
                  </a:cubicBezTo>
                  <a:cubicBezTo>
                    <a:pt x="163463" y="145081"/>
                    <a:pt x="165611" y="142757"/>
                    <a:pt x="168498" y="139658"/>
                  </a:cubicBezTo>
                  <a:cubicBezTo>
                    <a:pt x="171386" y="136559"/>
                    <a:pt x="173534" y="134235"/>
                    <a:pt x="174943" y="132686"/>
                  </a:cubicBezTo>
                  <a:cubicBezTo>
                    <a:pt x="184520" y="121558"/>
                    <a:pt x="189310" y="108881"/>
                    <a:pt x="189310" y="94655"/>
                  </a:cubicBezTo>
                  <a:cubicBezTo>
                    <a:pt x="189310" y="84513"/>
                    <a:pt x="186880" y="75076"/>
                    <a:pt x="182021" y="66343"/>
                  </a:cubicBezTo>
                  <a:cubicBezTo>
                    <a:pt x="177161" y="57609"/>
                    <a:pt x="170822" y="50461"/>
                    <a:pt x="163005" y="44897"/>
                  </a:cubicBezTo>
                  <a:cubicBezTo>
                    <a:pt x="155187" y="39333"/>
                    <a:pt x="146525" y="34967"/>
                    <a:pt x="137017" y="31797"/>
                  </a:cubicBezTo>
                  <a:cubicBezTo>
                    <a:pt x="127509" y="28629"/>
                    <a:pt x="117896" y="27044"/>
                    <a:pt x="108177" y="27044"/>
                  </a:cubicBezTo>
                  <a:close/>
                  <a:moveTo>
                    <a:pt x="108177" y="0"/>
                  </a:moveTo>
                  <a:cubicBezTo>
                    <a:pt x="121558" y="0"/>
                    <a:pt x="134693" y="2289"/>
                    <a:pt x="147581" y="6866"/>
                  </a:cubicBezTo>
                  <a:cubicBezTo>
                    <a:pt x="160469" y="11444"/>
                    <a:pt x="172019" y="17712"/>
                    <a:pt x="182231" y="25671"/>
                  </a:cubicBezTo>
                  <a:cubicBezTo>
                    <a:pt x="192443" y="33629"/>
                    <a:pt x="200684" y="43629"/>
                    <a:pt x="206952" y="55672"/>
                  </a:cubicBezTo>
                  <a:cubicBezTo>
                    <a:pt x="213220" y="67716"/>
                    <a:pt x="216354" y="80710"/>
                    <a:pt x="216354" y="94655"/>
                  </a:cubicBezTo>
                  <a:cubicBezTo>
                    <a:pt x="216354" y="116487"/>
                    <a:pt x="209099" y="135362"/>
                    <a:pt x="194592" y="151279"/>
                  </a:cubicBezTo>
                  <a:cubicBezTo>
                    <a:pt x="188253" y="158180"/>
                    <a:pt x="183006" y="164308"/>
                    <a:pt x="178851" y="169660"/>
                  </a:cubicBezTo>
                  <a:cubicBezTo>
                    <a:pt x="174696" y="175013"/>
                    <a:pt x="170506" y="181739"/>
                    <a:pt x="166280" y="189838"/>
                  </a:cubicBezTo>
                  <a:cubicBezTo>
                    <a:pt x="162054" y="197937"/>
                    <a:pt x="159659" y="205508"/>
                    <a:pt x="159096" y="212551"/>
                  </a:cubicBezTo>
                  <a:cubicBezTo>
                    <a:pt x="165716" y="216494"/>
                    <a:pt x="169027" y="222269"/>
                    <a:pt x="169027" y="229876"/>
                  </a:cubicBezTo>
                  <a:cubicBezTo>
                    <a:pt x="169027" y="235088"/>
                    <a:pt x="167266" y="239594"/>
                    <a:pt x="163745" y="243398"/>
                  </a:cubicBezTo>
                  <a:cubicBezTo>
                    <a:pt x="167266" y="247201"/>
                    <a:pt x="169027" y="251708"/>
                    <a:pt x="169027" y="256920"/>
                  </a:cubicBezTo>
                  <a:cubicBezTo>
                    <a:pt x="169027" y="264245"/>
                    <a:pt x="165857" y="269949"/>
                    <a:pt x="159519" y="274034"/>
                  </a:cubicBezTo>
                  <a:cubicBezTo>
                    <a:pt x="161350" y="277274"/>
                    <a:pt x="162266" y="280583"/>
                    <a:pt x="162266" y="283964"/>
                  </a:cubicBezTo>
                  <a:cubicBezTo>
                    <a:pt x="162266" y="290444"/>
                    <a:pt x="160047" y="295444"/>
                    <a:pt x="155610" y="298965"/>
                  </a:cubicBezTo>
                  <a:cubicBezTo>
                    <a:pt x="151173" y="302486"/>
                    <a:pt x="145715" y="304247"/>
                    <a:pt x="139235" y="304247"/>
                  </a:cubicBezTo>
                  <a:cubicBezTo>
                    <a:pt x="136418" y="310444"/>
                    <a:pt x="132193" y="315374"/>
                    <a:pt x="126559" y="319037"/>
                  </a:cubicBezTo>
                  <a:cubicBezTo>
                    <a:pt x="120924" y="322699"/>
                    <a:pt x="114797" y="324530"/>
                    <a:pt x="108177" y="324530"/>
                  </a:cubicBezTo>
                  <a:cubicBezTo>
                    <a:pt x="101557" y="324530"/>
                    <a:pt x="95429" y="322699"/>
                    <a:pt x="89795" y="319037"/>
                  </a:cubicBezTo>
                  <a:cubicBezTo>
                    <a:pt x="84161" y="315374"/>
                    <a:pt x="79935" y="310444"/>
                    <a:pt x="77119" y="304247"/>
                  </a:cubicBezTo>
                  <a:cubicBezTo>
                    <a:pt x="70639" y="304247"/>
                    <a:pt x="65181" y="302486"/>
                    <a:pt x="60744" y="298965"/>
                  </a:cubicBezTo>
                  <a:cubicBezTo>
                    <a:pt x="56307" y="295444"/>
                    <a:pt x="54088" y="290444"/>
                    <a:pt x="54088" y="283964"/>
                  </a:cubicBezTo>
                  <a:cubicBezTo>
                    <a:pt x="54088" y="280583"/>
                    <a:pt x="55004" y="277274"/>
                    <a:pt x="56835" y="274034"/>
                  </a:cubicBezTo>
                  <a:cubicBezTo>
                    <a:pt x="50497" y="269949"/>
                    <a:pt x="47327" y="264245"/>
                    <a:pt x="47327" y="256920"/>
                  </a:cubicBezTo>
                  <a:cubicBezTo>
                    <a:pt x="47327" y="251708"/>
                    <a:pt x="49088" y="247201"/>
                    <a:pt x="52609" y="243398"/>
                  </a:cubicBezTo>
                  <a:cubicBezTo>
                    <a:pt x="49088" y="239594"/>
                    <a:pt x="47327" y="235088"/>
                    <a:pt x="47327" y="229876"/>
                  </a:cubicBezTo>
                  <a:cubicBezTo>
                    <a:pt x="47327" y="222269"/>
                    <a:pt x="50638" y="216494"/>
                    <a:pt x="57258" y="212551"/>
                  </a:cubicBezTo>
                  <a:cubicBezTo>
                    <a:pt x="56694" y="205508"/>
                    <a:pt x="54300" y="197937"/>
                    <a:pt x="50074" y="189838"/>
                  </a:cubicBezTo>
                  <a:cubicBezTo>
                    <a:pt x="45848" y="181739"/>
                    <a:pt x="41658" y="175013"/>
                    <a:pt x="37503" y="169660"/>
                  </a:cubicBezTo>
                  <a:cubicBezTo>
                    <a:pt x="33347" y="164308"/>
                    <a:pt x="28100" y="158180"/>
                    <a:pt x="21762" y="151279"/>
                  </a:cubicBezTo>
                  <a:cubicBezTo>
                    <a:pt x="7254" y="135362"/>
                    <a:pt x="0" y="116487"/>
                    <a:pt x="0" y="94655"/>
                  </a:cubicBezTo>
                  <a:cubicBezTo>
                    <a:pt x="0" y="80710"/>
                    <a:pt x="3134" y="67716"/>
                    <a:pt x="9402" y="55672"/>
                  </a:cubicBezTo>
                  <a:cubicBezTo>
                    <a:pt x="15670" y="43629"/>
                    <a:pt x="23910" y="33629"/>
                    <a:pt x="34123" y="25671"/>
                  </a:cubicBezTo>
                  <a:cubicBezTo>
                    <a:pt x="44334" y="17712"/>
                    <a:pt x="55885" y="11444"/>
                    <a:pt x="68773" y="6866"/>
                  </a:cubicBezTo>
                  <a:cubicBezTo>
                    <a:pt x="81661" y="2289"/>
                    <a:pt x="94795" y="0"/>
                    <a:pt x="108177"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1" name="Group 20"/>
          <p:cNvGrpSpPr/>
          <p:nvPr/>
        </p:nvGrpSpPr>
        <p:grpSpPr>
          <a:xfrm>
            <a:off x="318900" y="4673938"/>
            <a:ext cx="3523999" cy="461853"/>
            <a:chOff x="203099" y="4770538"/>
            <a:chExt cx="3523999" cy="461853"/>
          </a:xfrm>
        </p:grpSpPr>
        <p:sp>
          <p:nvSpPr>
            <p:cNvPr id="22" name="Rectangle 21"/>
            <p:cNvSpPr/>
            <p:nvPr/>
          </p:nvSpPr>
          <p:spPr>
            <a:xfrm>
              <a:off x="477928" y="4863059"/>
              <a:ext cx="3249170" cy="369332"/>
            </a:xfrm>
            <a:prstGeom prst="rect">
              <a:avLst/>
            </a:prstGeom>
            <a:noFill/>
          </p:spPr>
          <p:txBody>
            <a:bodyPr wrap="square">
              <a:spAutoFit/>
            </a:bodyPr>
            <a:lstStyle/>
            <a:p>
              <a:pPr lvl="0" algn="r"/>
              <a:r>
                <a:rPr lang="id-ID" b="1" smtClean="0">
                  <a:solidFill>
                    <a:srgbClr val="2980B9"/>
                  </a:solidFill>
                </a:rPr>
                <a:t>“</a:t>
              </a:r>
              <a:r>
                <a:rPr lang="en-US" b="1" smtClean="0">
                  <a:solidFill>
                    <a:srgbClr val="2980B9"/>
                  </a:solidFill>
                </a:rPr>
                <a:t>Pointer</a:t>
              </a:r>
              <a:r>
                <a:rPr lang="id-ID" b="1" smtClean="0">
                  <a:solidFill>
                    <a:srgbClr val="2980B9"/>
                  </a:solidFill>
                </a:rPr>
                <a:t>”</a:t>
              </a:r>
              <a:endParaRPr kumimoji="0" lang="en-US" sz="1800" b="1" i="0" u="none" strike="noStrike" kern="1200" cap="none" spc="0" normalizeH="0" baseline="0" noProof="0">
                <a:ln>
                  <a:noFill/>
                </a:ln>
                <a:solidFill>
                  <a:srgbClr val="2980B9"/>
                </a:solidFill>
                <a:effectLst/>
                <a:uLnTx/>
                <a:uFillTx/>
                <a:latin typeface="Calibri"/>
                <a:ea typeface="+mn-ea"/>
                <a:cs typeface="+mn-cs"/>
              </a:endParaRPr>
            </a:p>
          </p:txBody>
        </p:sp>
        <p:sp>
          <p:nvSpPr>
            <p:cNvPr id="23" name="Rectangle 22"/>
            <p:cNvSpPr/>
            <p:nvPr/>
          </p:nvSpPr>
          <p:spPr>
            <a:xfrm>
              <a:off x="203099" y="4770538"/>
              <a:ext cx="3249170" cy="307777"/>
            </a:xfrm>
            <a:prstGeom prst="rect">
              <a:avLst/>
            </a:prstGeom>
          </p:spPr>
          <p:txBody>
            <a:bodyPr wrap="square">
              <a:spAutoFit/>
            </a:bodyPr>
            <a:lstStyle/>
            <a:p>
              <a:pPr marL="0" marR="0" lvl="0" indent="0" algn="r" defTabSz="914354"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95A5A6">
                    <a:lumMod val="75000"/>
                  </a:srgbClr>
                </a:solidFill>
                <a:effectLst/>
                <a:uLnTx/>
                <a:uFillTx/>
                <a:latin typeface="Calibri"/>
                <a:ea typeface="+mn-ea"/>
                <a:cs typeface="+mn-cs"/>
              </a:endParaRPr>
            </a:p>
          </p:txBody>
        </p:sp>
      </p:grpSp>
      <p:grpSp>
        <p:nvGrpSpPr>
          <p:cNvPr id="24" name="Group 23"/>
          <p:cNvGrpSpPr/>
          <p:nvPr/>
        </p:nvGrpSpPr>
        <p:grpSpPr>
          <a:xfrm>
            <a:off x="1298159" y="2216232"/>
            <a:ext cx="3506819" cy="378951"/>
            <a:chOff x="203099" y="4699364"/>
            <a:chExt cx="3506819" cy="378951"/>
          </a:xfrm>
        </p:grpSpPr>
        <p:sp>
          <p:nvSpPr>
            <p:cNvPr id="25" name="Rectangle 24"/>
            <p:cNvSpPr/>
            <p:nvPr/>
          </p:nvSpPr>
          <p:spPr>
            <a:xfrm>
              <a:off x="210526" y="4699364"/>
              <a:ext cx="3499392" cy="369332"/>
            </a:xfrm>
            <a:prstGeom prst="rect">
              <a:avLst/>
            </a:prstGeom>
            <a:noFill/>
          </p:spPr>
          <p:txBody>
            <a:bodyPr wrap="square">
              <a:spAutoFit/>
            </a:bodyPr>
            <a:lstStyle/>
            <a:p>
              <a:pPr lvl="0" algn="r"/>
              <a:r>
                <a:rPr lang="id-ID" b="1" smtClean="0">
                  <a:solidFill>
                    <a:srgbClr val="9BBB59"/>
                  </a:solidFill>
                </a:rPr>
                <a:t>“</a:t>
              </a:r>
              <a:r>
                <a:rPr lang="en-US" b="1" smtClean="0">
                  <a:solidFill>
                    <a:srgbClr val="9BBB59"/>
                  </a:solidFill>
                </a:rPr>
                <a:t>C_MULTIDIMENSIONAL_ARRAY</a:t>
              </a:r>
              <a:r>
                <a:rPr lang="id-ID" b="1" smtClean="0">
                  <a:solidFill>
                    <a:srgbClr val="9BBB59"/>
                  </a:solidFill>
                </a:rPr>
                <a:t>”</a:t>
              </a:r>
              <a:endParaRPr kumimoji="0" lang="en-US" sz="1800" b="1" i="0" u="none" strike="noStrike" kern="1200" cap="none" spc="0" normalizeH="0" baseline="0" noProof="0">
                <a:ln>
                  <a:noFill/>
                </a:ln>
                <a:solidFill>
                  <a:srgbClr val="9BBB59"/>
                </a:solidFill>
                <a:effectLst/>
                <a:uLnTx/>
                <a:uFillTx/>
                <a:latin typeface="Calibri"/>
                <a:ea typeface="+mn-ea"/>
                <a:cs typeface="+mn-cs"/>
              </a:endParaRPr>
            </a:p>
          </p:txBody>
        </p:sp>
        <p:sp>
          <p:nvSpPr>
            <p:cNvPr id="26" name="Rectangle 25"/>
            <p:cNvSpPr/>
            <p:nvPr/>
          </p:nvSpPr>
          <p:spPr>
            <a:xfrm>
              <a:off x="203099" y="4770538"/>
              <a:ext cx="3249170" cy="307777"/>
            </a:xfrm>
            <a:prstGeom prst="rect">
              <a:avLst/>
            </a:prstGeom>
          </p:spPr>
          <p:txBody>
            <a:bodyPr wrap="square">
              <a:spAutoFit/>
            </a:bodyPr>
            <a:lstStyle/>
            <a:p>
              <a:pPr marL="0" marR="0" lvl="0" indent="0" algn="r" defTabSz="914354"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95A5A6">
                    <a:lumMod val="75000"/>
                  </a:srgbClr>
                </a:solidFill>
                <a:effectLst/>
                <a:uLnTx/>
                <a:uFillTx/>
                <a:latin typeface="Calibri"/>
                <a:ea typeface="+mn-ea"/>
                <a:cs typeface="+mn-cs"/>
              </a:endParaRPr>
            </a:p>
          </p:txBody>
        </p:sp>
      </p:grpSp>
      <p:grpSp>
        <p:nvGrpSpPr>
          <p:cNvPr id="27" name="Group 26"/>
          <p:cNvGrpSpPr/>
          <p:nvPr/>
        </p:nvGrpSpPr>
        <p:grpSpPr>
          <a:xfrm>
            <a:off x="8229059" y="3761991"/>
            <a:ext cx="3644043" cy="454655"/>
            <a:chOff x="-191774" y="4770538"/>
            <a:chExt cx="3644043" cy="454655"/>
          </a:xfrm>
        </p:grpSpPr>
        <p:sp>
          <p:nvSpPr>
            <p:cNvPr id="28" name="Rectangle 27"/>
            <p:cNvSpPr/>
            <p:nvPr/>
          </p:nvSpPr>
          <p:spPr>
            <a:xfrm>
              <a:off x="-191774" y="4855861"/>
              <a:ext cx="3249170" cy="369332"/>
            </a:xfrm>
            <a:prstGeom prst="rect">
              <a:avLst/>
            </a:prstGeom>
            <a:noFill/>
          </p:spPr>
          <p:txBody>
            <a:bodyPr wrap="square">
              <a:spAutoFit/>
            </a:bodyPr>
            <a:lstStyle/>
            <a:p>
              <a:pPr lvl="0" algn="just"/>
              <a:r>
                <a:rPr lang="id-ID" b="1" smtClean="0">
                  <a:solidFill>
                    <a:srgbClr val="2C3E50"/>
                  </a:solidFill>
                </a:rPr>
                <a:t>“</a:t>
              </a:r>
              <a:r>
                <a:rPr lang="en-US" b="1" smtClean="0">
                  <a:solidFill>
                    <a:srgbClr val="2C3E50"/>
                  </a:solidFill>
                </a:rPr>
                <a:t>C_STRUCT</a:t>
              </a:r>
              <a:r>
                <a:rPr lang="id-ID" b="1" smtClean="0">
                  <a:solidFill>
                    <a:srgbClr val="2C3E50"/>
                  </a:solidFill>
                </a:rPr>
                <a:t>”</a:t>
              </a:r>
              <a:endParaRPr kumimoji="0" lang="en-US" sz="1800" b="1" i="0" u="none" strike="noStrike" kern="1200" cap="none" spc="0" normalizeH="0" baseline="0" noProof="0">
                <a:ln>
                  <a:noFill/>
                </a:ln>
                <a:solidFill>
                  <a:srgbClr val="2C3E50"/>
                </a:solidFill>
                <a:effectLst/>
                <a:uLnTx/>
                <a:uFillTx/>
                <a:latin typeface="Calibri"/>
                <a:ea typeface="+mn-ea"/>
                <a:cs typeface="+mn-cs"/>
              </a:endParaRPr>
            </a:p>
          </p:txBody>
        </p:sp>
        <p:sp>
          <p:nvSpPr>
            <p:cNvPr id="29" name="Rectangle 28"/>
            <p:cNvSpPr/>
            <p:nvPr/>
          </p:nvSpPr>
          <p:spPr>
            <a:xfrm>
              <a:off x="203099" y="4770538"/>
              <a:ext cx="3249170" cy="307777"/>
            </a:xfrm>
            <a:prstGeom prst="rect">
              <a:avLst/>
            </a:prstGeom>
          </p:spPr>
          <p:txBody>
            <a:bodyPr wrap="square">
              <a:spAutoFit/>
            </a:bodyP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95A5A6">
                    <a:lumMod val="75000"/>
                  </a:srgbClr>
                </a:solidFill>
                <a:effectLst/>
                <a:uLnTx/>
                <a:uFillTx/>
                <a:latin typeface="Calibri"/>
                <a:ea typeface="+mn-ea"/>
                <a:cs typeface="+mn-cs"/>
              </a:endParaRPr>
            </a:p>
          </p:txBody>
        </p:sp>
      </p:grpSp>
      <p:grpSp>
        <p:nvGrpSpPr>
          <p:cNvPr id="31" name="Group 30"/>
          <p:cNvGrpSpPr/>
          <p:nvPr/>
        </p:nvGrpSpPr>
        <p:grpSpPr>
          <a:xfrm>
            <a:off x="9984432" y="123185"/>
            <a:ext cx="2088232" cy="713527"/>
            <a:chOff x="9984432" y="6099849"/>
            <a:chExt cx="2088232" cy="713527"/>
          </a:xfrm>
        </p:grpSpPr>
        <p:pic>
          <p:nvPicPr>
            <p:cNvPr id="32" name="Picture 31"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33" name="TextBox 32"/>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4083096722"/>
      </p:ext>
    </p:extLst>
  </p:cSld>
  <p:clrMapOvr>
    <a:masterClrMapping/>
  </p:clrMapOvr>
  <p:transition spd="slow">
    <p:push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52650" y="260853"/>
            <a:ext cx="7886700" cy="783507"/>
          </a:xfrm>
        </p:spPr>
        <p:txBody>
          <a:bodyPr>
            <a:normAutofit/>
          </a:bodyPr>
          <a:lstStyle/>
          <a:p>
            <a:pPr algn="ctr"/>
            <a:r>
              <a:rPr lang="id-ID" sz="2800" dirty="0"/>
              <a:t>Analisis Kakas Pendukung untuk Visualisasi Graf</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468753259"/>
              </p:ext>
            </p:extLst>
          </p:nvPr>
        </p:nvGraphicFramePr>
        <p:xfrm>
          <a:off x="2730063" y="1118734"/>
          <a:ext cx="6731874" cy="5029200"/>
        </p:xfrm>
        <a:graphic>
          <a:graphicData uri="http://schemas.openxmlformats.org/drawingml/2006/table">
            <a:tbl>
              <a:tblPr firstRow="1" firstCol="1" bandRow="1"/>
              <a:tblGrid>
                <a:gridCol w="740978">
                  <a:extLst>
                    <a:ext uri="{9D8B030D-6E8A-4147-A177-3AD203B41FA5}">
                      <a16:colId xmlns:a16="http://schemas.microsoft.com/office/drawing/2014/main" val="227264567"/>
                    </a:ext>
                  </a:extLst>
                </a:gridCol>
                <a:gridCol w="2301765">
                  <a:extLst>
                    <a:ext uri="{9D8B030D-6E8A-4147-A177-3AD203B41FA5}">
                      <a16:colId xmlns:a16="http://schemas.microsoft.com/office/drawing/2014/main" val="3320746848"/>
                    </a:ext>
                  </a:extLst>
                </a:gridCol>
                <a:gridCol w="1946763">
                  <a:extLst>
                    <a:ext uri="{9D8B030D-6E8A-4147-A177-3AD203B41FA5}">
                      <a16:colId xmlns:a16="http://schemas.microsoft.com/office/drawing/2014/main" val="703996782"/>
                    </a:ext>
                  </a:extLst>
                </a:gridCol>
                <a:gridCol w="1742368">
                  <a:extLst>
                    <a:ext uri="{9D8B030D-6E8A-4147-A177-3AD203B41FA5}">
                      <a16:colId xmlns:a16="http://schemas.microsoft.com/office/drawing/2014/main" val="4251680844"/>
                    </a:ext>
                  </a:extLst>
                </a:gridCol>
              </a:tblGrid>
              <a:tr h="0">
                <a:tc>
                  <a:txBody>
                    <a:bodyPr/>
                    <a:lstStyle/>
                    <a:p>
                      <a:pPr algn="ctr">
                        <a:lnSpc>
                          <a:spcPct val="100000"/>
                        </a:lnSpc>
                        <a:spcAft>
                          <a:spcPts val="0"/>
                        </a:spcAft>
                      </a:pPr>
                      <a:r>
                        <a:rPr lang="id-ID" sz="2200" b="1">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No.</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id-ID" sz="2200" b="1"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Nama </a:t>
                      </a:r>
                      <a:r>
                        <a:rPr lang="id-ID" sz="2200" b="1" i="1"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Library</a:t>
                      </a:r>
                      <a:endParaRPr lang="id-ID" sz="22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id-ID" sz="2200" b="1">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Jumlah Pengguna Favorit*</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id-ID" sz="2200" b="1"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Lisensi</a:t>
                      </a:r>
                      <a:endParaRPr lang="id-ID" sz="22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85135812"/>
                  </a:ext>
                </a:extLst>
              </a:tr>
              <a:tr h="0">
                <a:tc>
                  <a:txBody>
                    <a:bodyPr/>
                    <a:lstStyle/>
                    <a:p>
                      <a:pPr algn="ctr">
                        <a:lnSpc>
                          <a:spcPct val="100000"/>
                        </a:lnSpc>
                        <a:spcAft>
                          <a:spcPts val="0"/>
                        </a:spcAft>
                      </a:pPr>
                      <a:r>
                        <a:rPr lang="id-ID" sz="22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D3.j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75.874</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BSD 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45712895"/>
                  </a:ext>
                </a:extLst>
              </a:tr>
              <a:tr h="0">
                <a:tc>
                  <a:txBody>
                    <a:bodyPr/>
                    <a:lstStyle/>
                    <a:p>
                      <a:pPr algn="ctr">
                        <a:lnSpc>
                          <a:spcPct val="100000"/>
                        </a:lnSpc>
                        <a:spcAft>
                          <a:spcPts val="0"/>
                        </a:spcAft>
                      </a:pPr>
                      <a:r>
                        <a:rPr lang="id-ID" sz="22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Sigma.js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7.936</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MI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09047855"/>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Vis.js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6.636</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Apache 2.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95327699"/>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Cytoscape.js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4.288</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LGPL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53086329"/>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VivaGraphJS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2.597</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BSD 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08538695"/>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Arbor</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2.474</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MI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35748828"/>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7</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Dagre</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354" rtl="0" eaLnBrk="1" fontAlgn="auto" latinLnBrk="0" hangingPunct="1">
                        <a:lnSpc>
                          <a:spcPct val="100000"/>
                        </a:lnSpc>
                        <a:spcBef>
                          <a:spcPts val="0"/>
                        </a:spcBef>
                        <a:spcAft>
                          <a:spcPts val="0"/>
                        </a:spcAft>
                        <a:buClrTx/>
                        <a:buSzTx/>
                        <a:buFontTx/>
                        <a:buNone/>
                        <a:tabLst/>
                        <a:defRPr/>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1.60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MI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74432004"/>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Springy</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354" rtl="0" eaLnBrk="1" fontAlgn="auto" latinLnBrk="0" hangingPunct="1">
                        <a:lnSpc>
                          <a:spcPct val="100000"/>
                        </a:lnSpc>
                        <a:spcBef>
                          <a:spcPts val="0"/>
                        </a:spcBef>
                        <a:spcAft>
                          <a:spcPts val="0"/>
                        </a:spcAft>
                        <a:buClrTx/>
                        <a:buSzTx/>
                        <a:buFontTx/>
                        <a:buNone/>
                        <a:tabLst/>
                        <a:defRPr/>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1.56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MI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76326866"/>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9</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Ngraph</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753</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MI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4378493"/>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1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Dracula</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641</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MI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86050228"/>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1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JSNetworkX</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477</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BSD 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6238282"/>
                  </a:ext>
                </a:extLst>
              </a:tr>
              <a:tr h="0">
                <a:tc>
                  <a:txBody>
                    <a:bodyPr/>
                    <a:lstStyle/>
                    <a:p>
                      <a:pPr algn="ctr">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1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Alchemy</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smtClean="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419</a:t>
                      </a:r>
                      <a:endParaRPr lang="id-ID" sz="220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id-ID" sz="2200" dirty="0">
                          <a:solidFill>
                            <a:schemeClr val="tx2"/>
                          </a:solidFill>
                          <a:effectLst/>
                          <a:latin typeface="Times New Roman" panose="02020603050405020304" pitchFamily="18" charset="0"/>
                          <a:ea typeface="Malgun Gothic" panose="020B0503020000020004" pitchFamily="34" charset="-127"/>
                          <a:cs typeface="Times New Roman" panose="02020603050405020304" pitchFamily="18" charset="0"/>
                        </a:rPr>
                        <a:t>AGPLv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04396313"/>
                  </a:ext>
                </a:extLst>
              </a:tr>
            </a:tbl>
          </a:graphicData>
        </a:graphic>
      </p:graphicFrame>
      <p:sp>
        <p:nvSpPr>
          <p:cNvPr id="4" name="Slide Number Placeholder 3"/>
          <p:cNvSpPr>
            <a:spLocks noGrp="1"/>
          </p:cNvSpPr>
          <p:nvPr>
            <p:ph type="sldNum" sz="quarter" idx="12"/>
          </p:nvPr>
        </p:nvSpPr>
        <p:spPr/>
        <p:txBody>
          <a:bodyPr/>
          <a:lstStyle/>
          <a:p>
            <a:endParaRPr lang="id-ID"/>
          </a:p>
        </p:txBody>
      </p:sp>
      <p:sp>
        <p:nvSpPr>
          <p:cNvPr id="6" name="Rectangle 5"/>
          <p:cNvSpPr/>
          <p:nvPr/>
        </p:nvSpPr>
        <p:spPr>
          <a:xfrm>
            <a:off x="2194034" y="6222308"/>
            <a:ext cx="7803931" cy="646331"/>
          </a:xfrm>
          <a:prstGeom prst="rect">
            <a:avLst/>
          </a:prstGeom>
        </p:spPr>
        <p:txBody>
          <a:bodyPr wrap="square">
            <a:spAutoFit/>
          </a:bodyPr>
          <a:lstStyle/>
          <a:p>
            <a:r>
              <a:rPr lang="id-ID" dirty="0">
                <a:solidFill>
                  <a:schemeClr val="tx2"/>
                </a:solidFill>
                <a:latin typeface="Times New Roman" panose="02020603050405020304" pitchFamily="18" charset="0"/>
                <a:ea typeface="Malgun Gothic" panose="020B0503020000020004" pitchFamily="34" charset="-127"/>
              </a:rPr>
              <a:t>*Berdasarkan jumlah </a:t>
            </a:r>
            <a:r>
              <a:rPr lang="id-ID" i="1" dirty="0">
                <a:solidFill>
                  <a:schemeClr val="tx2"/>
                </a:solidFill>
                <a:latin typeface="Times New Roman" panose="02020603050405020304" pitchFamily="18" charset="0"/>
                <a:ea typeface="Malgun Gothic" panose="020B0503020000020004" pitchFamily="34" charset="-127"/>
              </a:rPr>
              <a:t>stars</a:t>
            </a:r>
            <a:r>
              <a:rPr lang="id-ID" dirty="0">
                <a:solidFill>
                  <a:schemeClr val="tx2"/>
                </a:solidFill>
                <a:latin typeface="Times New Roman" panose="02020603050405020304" pitchFamily="18" charset="0"/>
                <a:ea typeface="Malgun Gothic" panose="020B0503020000020004" pitchFamily="34" charset="-127"/>
              </a:rPr>
              <a:t> dari </a:t>
            </a:r>
            <a:r>
              <a:rPr lang="id-ID" u="sng" dirty="0">
                <a:solidFill>
                  <a:schemeClr val="tx2"/>
                </a:solidFill>
                <a:hlinkClick r:id="rId3"/>
              </a:rPr>
              <a:t>http://anvaka.github.io/graph-drawing-libraries/</a:t>
            </a:r>
            <a:r>
              <a:rPr lang="id-ID" dirty="0">
                <a:solidFill>
                  <a:schemeClr val="tx2"/>
                </a:solidFill>
                <a:latin typeface="Times New Roman" panose="02020603050405020304" pitchFamily="18" charset="0"/>
                <a:ea typeface="Malgun Gothic" panose="020B0503020000020004" pitchFamily="34" charset="-127"/>
              </a:rPr>
              <a:t> (diakses </a:t>
            </a:r>
            <a:r>
              <a:rPr lang="id-ID">
                <a:solidFill>
                  <a:schemeClr val="tx2"/>
                </a:solidFill>
                <a:latin typeface="Times New Roman" panose="02020603050405020304" pitchFamily="18" charset="0"/>
                <a:ea typeface="Malgun Gothic" panose="020B0503020000020004" pitchFamily="34" charset="-127"/>
              </a:rPr>
              <a:t>tanggal </a:t>
            </a:r>
            <a:r>
              <a:rPr lang="id-ID" smtClean="0">
                <a:solidFill>
                  <a:schemeClr val="tx2"/>
                </a:solidFill>
                <a:latin typeface="Times New Roman" panose="02020603050405020304" pitchFamily="18" charset="0"/>
                <a:ea typeface="Malgun Gothic" panose="020B0503020000020004" pitchFamily="34" charset="-127"/>
              </a:rPr>
              <a:t>20 Mei </a:t>
            </a:r>
            <a:r>
              <a:rPr lang="id-ID" dirty="0">
                <a:solidFill>
                  <a:schemeClr val="tx2"/>
                </a:solidFill>
                <a:latin typeface="Times New Roman" panose="02020603050405020304" pitchFamily="18" charset="0"/>
                <a:ea typeface="Malgun Gothic" panose="020B0503020000020004" pitchFamily="34" charset="-127"/>
              </a:rPr>
              <a:t>2018)</a:t>
            </a:r>
            <a:endParaRPr lang="id-ID" dirty="0">
              <a:solidFill>
                <a:schemeClr val="tx2"/>
              </a:solidFill>
            </a:endParaRPr>
          </a:p>
        </p:txBody>
      </p:sp>
      <p:sp>
        <p:nvSpPr>
          <p:cNvPr id="7"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4</a:t>
            </a:r>
            <a:endParaRPr lang="en-US" dirty="0"/>
          </a:p>
        </p:txBody>
      </p:sp>
      <p:sp>
        <p:nvSpPr>
          <p:cNvPr id="3" name="Rectangle 2"/>
          <p:cNvSpPr/>
          <p:nvPr/>
        </p:nvSpPr>
        <p:spPr>
          <a:xfrm>
            <a:off x="2730063" y="2132856"/>
            <a:ext cx="6731874" cy="323265"/>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75804971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afterEffect">
                                  <p:stCondLst>
                                    <p:cond delay="0"/>
                                  </p:stCondLst>
                                  <p:endCondLst>
                                    <p:cond evt="onNext" delay="0">
                                      <p:tgtEl>
                                        <p:sldTgt/>
                                      </p:tgtEl>
                                    </p:cond>
                                  </p:endCondLst>
                                  <p:childTnLst>
                                    <p:animEffect transition="out" filter="fade">
                                      <p:cBhvr>
                                        <p:cTn id="6" dur="2000" tmFilter="0, 0; .2, .5; .8, .5; 1, 0"/>
                                        <p:tgtEl>
                                          <p:spTgt spid="3"/>
                                        </p:tgtEl>
                                      </p:cBhvr>
                                    </p:animEffect>
                                    <p:animScale>
                                      <p:cBhvr>
                                        <p:cTn id="7" dur="1000" autoRev="1" fill="hold"/>
                                        <p:tgtEl>
                                          <p:spTgt spid="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7410" y="1196752"/>
            <a:ext cx="10972800" cy="617612"/>
          </a:xfrm>
        </p:spPr>
        <p:txBody>
          <a:bodyPr/>
          <a:lstStyle/>
          <a:p>
            <a:pPr algn="ctr"/>
            <a:r>
              <a:rPr lang="id-ID" smtClean="0"/>
              <a:t>Gambaran Umum Sistem</a:t>
            </a:r>
            <a:br>
              <a:rPr lang="id-ID" smtClean="0"/>
            </a:br>
            <a:r>
              <a:rPr lang="id-ID" smtClean="0"/>
              <a:t>Hasil Penelitian</a:t>
            </a:r>
            <a:endParaRPr lang="id-ID"/>
          </a:p>
        </p:txBody>
      </p:sp>
      <p:sp>
        <p:nvSpPr>
          <p:cNvPr id="4" name="Slide Number Placeholder 3"/>
          <p:cNvSpPr>
            <a:spLocks noGrp="1"/>
          </p:cNvSpPr>
          <p:nvPr>
            <p:ph type="sldNum" sz="quarter" idx="12"/>
          </p:nvPr>
        </p:nvSpPr>
        <p:spPr/>
        <p:txBody>
          <a:bodyPr/>
          <a:lstStyle/>
          <a:p>
            <a:endParaRPr lang="id-ID"/>
          </a:p>
        </p:txBody>
      </p:sp>
      <p:graphicFrame>
        <p:nvGraphicFramePr>
          <p:cNvPr id="5" name="Content Placeholder 4"/>
          <p:cNvGraphicFramePr>
            <a:graphicFrameLocks noGrp="1" noChangeAspect="1"/>
          </p:cNvGraphicFramePr>
          <p:nvPr>
            <p:ph idx="1"/>
            <p:extLst>
              <p:ext uri="{D42A27DB-BD31-4B8C-83A1-F6EECF244321}">
                <p14:modId xmlns:p14="http://schemas.microsoft.com/office/powerpoint/2010/main" val="2618834680"/>
              </p:ext>
            </p:extLst>
          </p:nvPr>
        </p:nvGraphicFramePr>
        <p:xfrm>
          <a:off x="636385" y="2708920"/>
          <a:ext cx="10923929" cy="1528118"/>
        </p:xfrm>
        <a:graphic>
          <a:graphicData uri="http://schemas.openxmlformats.org/presentationml/2006/ole">
            <mc:AlternateContent xmlns:mc="http://schemas.openxmlformats.org/markup-compatibility/2006">
              <mc:Choice xmlns:v="urn:schemas-microsoft-com:vml" Requires="v">
                <p:oleObj spid="_x0000_s5163" name="Visio" r:id="rId4" imgW="5344815" imgH="747545" progId="Visio.Drawing.11">
                  <p:embed/>
                </p:oleObj>
              </mc:Choice>
              <mc:Fallback>
                <p:oleObj name="Visio" r:id="rId4" imgW="5344815" imgH="747545" progId="Visio.Drawing.11">
                  <p:embed/>
                  <p:pic>
                    <p:nvPicPr>
                      <p:cNvPr id="8" name="Object 7"/>
                      <p:cNvPicPr>
                        <a:picLocks noChangeAspect="1" noChangeArrowheads="1"/>
                      </p:cNvPicPr>
                      <p:nvPr/>
                    </p:nvPicPr>
                    <p:blipFill>
                      <a:blip r:embed="rId5"/>
                      <a:srcRect/>
                      <a:stretch>
                        <a:fillRect/>
                      </a:stretch>
                    </p:blipFill>
                    <p:spPr bwMode="auto">
                      <a:xfrm>
                        <a:off x="636385" y="2708920"/>
                        <a:ext cx="10923929" cy="1528118"/>
                      </a:xfrm>
                      <a:prstGeom prst="rect">
                        <a:avLst/>
                      </a:prstGeom>
                      <a:noFill/>
                    </p:spPr>
                  </p:pic>
                </p:oleObj>
              </mc:Fallback>
            </mc:AlternateContent>
          </a:graphicData>
        </a:graphic>
      </p:graphicFrame>
      <p:sp>
        <p:nvSpPr>
          <p:cNvPr id="6"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5</a:t>
            </a:r>
            <a:endParaRPr lang="en-US" dirty="0"/>
          </a:p>
        </p:txBody>
      </p:sp>
    </p:spTree>
    <p:extLst>
      <p:ext uri="{BB962C8B-B14F-4D97-AF65-F5344CB8AC3E}">
        <p14:creationId xmlns:p14="http://schemas.microsoft.com/office/powerpoint/2010/main" val="74465189"/>
      </p:ext>
    </p:extLst>
  </p:cSld>
  <p:clrMapOvr>
    <a:masterClrMapping/>
  </p:clrMapOvr>
  <p:transition spd="slow">
    <p:push di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7410" y="980728"/>
            <a:ext cx="10972800" cy="1049660"/>
          </a:xfrm>
        </p:spPr>
        <p:txBody>
          <a:bodyPr/>
          <a:lstStyle/>
          <a:p>
            <a:pPr algn="ctr"/>
            <a:r>
              <a:rPr lang="id-ID" smtClean="0"/>
              <a:t>Integrasi Sistem Hasil Penelitian</a:t>
            </a:r>
            <a:br>
              <a:rPr lang="id-ID" smtClean="0"/>
            </a:br>
            <a:r>
              <a:rPr lang="id-ID" smtClean="0"/>
              <a:t>dengan OPT</a:t>
            </a:r>
            <a:endParaRPr lang="id-ID"/>
          </a:p>
        </p:txBody>
      </p:sp>
      <p:sp>
        <p:nvSpPr>
          <p:cNvPr id="4" name="Slide Number Placeholder 3"/>
          <p:cNvSpPr>
            <a:spLocks noGrp="1"/>
          </p:cNvSpPr>
          <p:nvPr>
            <p:ph type="sldNum" sz="quarter" idx="12"/>
          </p:nvPr>
        </p:nvSpPr>
        <p:spPr/>
        <p:txBody>
          <a:bodyPr/>
          <a:lstStyle/>
          <a:p>
            <a:endParaRPr lang="id-ID"/>
          </a:p>
        </p:txBody>
      </p:sp>
      <p:graphicFrame>
        <p:nvGraphicFramePr>
          <p:cNvPr id="5" name="Content Placeholder 4"/>
          <p:cNvGraphicFramePr>
            <a:graphicFrameLocks noGrp="1" noChangeAspect="1"/>
          </p:cNvGraphicFramePr>
          <p:nvPr>
            <p:ph idx="1"/>
            <p:extLst>
              <p:ext uri="{D42A27DB-BD31-4B8C-83A1-F6EECF244321}">
                <p14:modId xmlns:p14="http://schemas.microsoft.com/office/powerpoint/2010/main" val="1594252201"/>
              </p:ext>
            </p:extLst>
          </p:nvPr>
        </p:nvGraphicFramePr>
        <p:xfrm>
          <a:off x="1323572" y="2636912"/>
          <a:ext cx="9544856" cy="1747763"/>
        </p:xfrm>
        <a:graphic>
          <a:graphicData uri="http://schemas.openxmlformats.org/presentationml/2006/ole">
            <mc:AlternateContent xmlns:mc="http://schemas.openxmlformats.org/markup-compatibility/2006">
              <mc:Choice xmlns:v="urn:schemas-microsoft-com:vml" Requires="v">
                <p:oleObj spid="_x0000_s6185" name="Visio" r:id="rId4" imgW="5695654" imgH="1042601" progId="Visio.Drawing.11">
                  <p:embed/>
                </p:oleObj>
              </mc:Choice>
              <mc:Fallback>
                <p:oleObj name="Visio" r:id="rId4" imgW="5695654" imgH="1042601" progId="Visio.Drawing.11">
                  <p:embed/>
                  <p:pic>
                    <p:nvPicPr>
                      <p:cNvPr id="6" name="Object 5"/>
                      <p:cNvPicPr>
                        <a:picLocks noChangeAspect="1" noChangeArrowheads="1"/>
                      </p:cNvPicPr>
                      <p:nvPr/>
                    </p:nvPicPr>
                    <p:blipFill>
                      <a:blip r:embed="rId5"/>
                      <a:srcRect/>
                      <a:stretch>
                        <a:fillRect/>
                      </a:stretch>
                    </p:blipFill>
                    <p:spPr bwMode="auto">
                      <a:xfrm>
                        <a:off x="1323572" y="2636912"/>
                        <a:ext cx="9544856" cy="1747763"/>
                      </a:xfrm>
                      <a:prstGeom prst="rect">
                        <a:avLst/>
                      </a:prstGeom>
                      <a:noFill/>
                    </p:spPr>
                  </p:pic>
                </p:oleObj>
              </mc:Fallback>
            </mc:AlternateContent>
          </a:graphicData>
        </a:graphic>
      </p:graphicFrame>
      <p:sp>
        <p:nvSpPr>
          <p:cNvPr id="6"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6</a:t>
            </a:r>
            <a:endParaRPr lang="en-US" dirty="0"/>
          </a:p>
        </p:txBody>
      </p:sp>
    </p:spTree>
    <p:extLst>
      <p:ext uri="{BB962C8B-B14F-4D97-AF65-F5344CB8AC3E}">
        <p14:creationId xmlns:p14="http://schemas.microsoft.com/office/powerpoint/2010/main" val="2364873901"/>
      </p:ext>
    </p:extLst>
  </p:cSld>
  <p:clrMapOvr>
    <a:masterClrMapping/>
  </p:clrMapOvr>
  <p:transition spd="slow">
    <p:push di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46304"/>
            <a:ext cx="9578486" cy="617612"/>
          </a:xfrm>
        </p:spPr>
        <p:txBody>
          <a:bodyPr/>
          <a:lstStyle/>
          <a:p>
            <a:r>
              <a:rPr lang="id-ID" smtClean="0"/>
              <a:t>Diagram Kelas</a:t>
            </a:r>
            <a:endParaRPr lang="id-ID"/>
          </a:p>
        </p:txBody>
      </p:sp>
      <p:sp>
        <p:nvSpPr>
          <p:cNvPr id="4" name="Slide Number Placeholder 3"/>
          <p:cNvSpPr>
            <a:spLocks noGrp="1"/>
          </p:cNvSpPr>
          <p:nvPr>
            <p:ph type="sldNum" sz="quarter" idx="12"/>
          </p:nvPr>
        </p:nvSpPr>
        <p:spPr/>
        <p:txBody>
          <a:bodyPr/>
          <a:lstStyle/>
          <a:p>
            <a:endParaRPr lang="id-ID"/>
          </a:p>
        </p:txBody>
      </p:sp>
      <p:sp>
        <p:nvSpPr>
          <p:cNvPr id="6"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7</a:t>
            </a:r>
            <a:endParaRPr lang="en-US" dirty="0"/>
          </a:p>
        </p:txBody>
      </p:sp>
      <p:pic>
        <p:nvPicPr>
          <p:cNvPr id="5" name="Content Placeholder 4"/>
          <p:cNvPicPr>
            <a:picLocks noGrp="1" noChangeAspect="1"/>
          </p:cNvPicPr>
          <p:nvPr>
            <p:ph idx="1"/>
          </p:nvPr>
        </p:nvPicPr>
        <p:blipFill>
          <a:blip r:embed="rId3"/>
          <a:stretch>
            <a:fillRect/>
          </a:stretch>
        </p:blipFill>
        <p:spPr>
          <a:xfrm>
            <a:off x="1487488" y="0"/>
            <a:ext cx="9264493" cy="6815400"/>
          </a:xfrm>
          <a:prstGeom prst="rect">
            <a:avLst/>
          </a:prstGeom>
        </p:spPr>
      </p:pic>
    </p:spTree>
    <p:extLst>
      <p:ext uri="{BB962C8B-B14F-4D97-AF65-F5344CB8AC3E}">
        <p14:creationId xmlns:p14="http://schemas.microsoft.com/office/powerpoint/2010/main" val="307681783"/>
      </p:ext>
    </p:extLst>
  </p:cSld>
  <p:clrMapOvr>
    <a:masterClrMapping/>
  </p:clrMapOvr>
  <p:transition spd="slow">
    <p:push di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0704" y="2808687"/>
            <a:ext cx="10972800" cy="617612"/>
          </a:xfrm>
        </p:spPr>
        <p:txBody>
          <a:bodyPr/>
          <a:lstStyle/>
          <a:p>
            <a:r>
              <a:rPr lang="id-ID" smtClean="0"/>
              <a:t>Hasil Perancangan</a:t>
            </a:r>
            <a:br>
              <a:rPr lang="id-ID" smtClean="0"/>
            </a:br>
            <a:r>
              <a:rPr lang="id-ID" smtClean="0"/>
              <a:t>Teknik Deteksi Graf</a:t>
            </a:r>
            <a:endParaRPr lang="id-ID"/>
          </a:p>
        </p:txBody>
      </p:sp>
      <p:sp>
        <p:nvSpPr>
          <p:cNvPr id="4" name="Slide Number Placeholder 3"/>
          <p:cNvSpPr>
            <a:spLocks noGrp="1"/>
          </p:cNvSpPr>
          <p:nvPr>
            <p:ph type="sldNum" sz="quarter" idx="12"/>
          </p:nvPr>
        </p:nvSpPr>
        <p:spPr/>
        <p:txBody>
          <a:bodyPr/>
          <a:lstStyle/>
          <a:p>
            <a:endParaRPr lang="id-ID"/>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pic>
        <p:nvPicPr>
          <p:cNvPr id="7" name="Picture 6"/>
          <p:cNvPicPr>
            <a:picLocks noChangeAspect="1"/>
          </p:cNvPicPr>
          <p:nvPr/>
        </p:nvPicPr>
        <p:blipFill>
          <a:blip r:embed="rId2"/>
          <a:stretch>
            <a:fillRect/>
          </a:stretch>
        </p:blipFill>
        <p:spPr>
          <a:xfrm>
            <a:off x="3359696" y="196580"/>
            <a:ext cx="2664296" cy="6459438"/>
          </a:xfrm>
          <a:prstGeom prst="rect">
            <a:avLst/>
          </a:prstGeom>
        </p:spPr>
      </p:pic>
    </p:spTree>
    <p:extLst>
      <p:ext uri="{BB962C8B-B14F-4D97-AF65-F5344CB8AC3E}">
        <p14:creationId xmlns:p14="http://schemas.microsoft.com/office/powerpoint/2010/main" val="1091666961"/>
      </p:ext>
    </p:extLst>
  </p:cSld>
  <p:clrMapOvr>
    <a:masterClrMapping/>
  </p:clrMapOvr>
  <p:transition spd="slow">
    <p:push dir="u"/>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0704" y="2808687"/>
            <a:ext cx="10972800" cy="617612"/>
          </a:xfrm>
        </p:spPr>
        <p:txBody>
          <a:bodyPr/>
          <a:lstStyle/>
          <a:p>
            <a:r>
              <a:rPr lang="id-ID" smtClean="0"/>
              <a:t>Hasil Perancangan</a:t>
            </a:r>
            <a:br>
              <a:rPr lang="id-ID" smtClean="0"/>
            </a:br>
            <a:r>
              <a:rPr lang="id-ID" smtClean="0"/>
              <a:t>Teknik Deteksi Graf</a:t>
            </a:r>
            <a:endParaRPr lang="id-ID"/>
          </a:p>
        </p:txBody>
      </p:sp>
      <p:sp>
        <p:nvSpPr>
          <p:cNvPr id="4" name="Slide Number Placeholder 3"/>
          <p:cNvSpPr>
            <a:spLocks noGrp="1"/>
          </p:cNvSpPr>
          <p:nvPr>
            <p:ph type="sldNum" sz="quarter" idx="12"/>
          </p:nvPr>
        </p:nvSpPr>
        <p:spPr/>
        <p:txBody>
          <a:bodyPr/>
          <a:lstStyle/>
          <a:p>
            <a:endParaRPr lang="id-ID"/>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6" name="Object 5"/>
          <p:cNvGraphicFramePr>
            <a:graphicFrameLocks noChangeAspect="1"/>
          </p:cNvGraphicFramePr>
          <p:nvPr>
            <p:extLst>
              <p:ext uri="{D42A27DB-BD31-4B8C-83A1-F6EECF244321}">
                <p14:modId xmlns:p14="http://schemas.microsoft.com/office/powerpoint/2010/main" val="1672361224"/>
              </p:ext>
            </p:extLst>
          </p:nvPr>
        </p:nvGraphicFramePr>
        <p:xfrm>
          <a:off x="2063552" y="0"/>
          <a:ext cx="4583832" cy="6852597"/>
        </p:xfrm>
        <a:graphic>
          <a:graphicData uri="http://schemas.openxmlformats.org/presentationml/2006/ole">
            <mc:AlternateContent xmlns:mc="http://schemas.openxmlformats.org/markup-compatibility/2006">
              <mc:Choice xmlns:v="urn:schemas-microsoft-com:vml" Requires="v">
                <p:oleObj spid="_x0000_s10242" name="Visio" r:id="rId3" imgW="3508800" imgH="5269058" progId="Visio.Drawing.11">
                  <p:embed/>
                </p:oleObj>
              </mc:Choice>
              <mc:Fallback>
                <p:oleObj name="Visio" r:id="rId3" imgW="3508800" imgH="5269058" progId="Visio.Drawing.11">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552" y="0"/>
                        <a:ext cx="4583832" cy="6852597"/>
                      </a:xfrm>
                      <a:prstGeom prst="rect">
                        <a:avLst/>
                      </a:prstGeom>
                      <a:noFill/>
                    </p:spPr>
                  </p:pic>
                </p:oleObj>
              </mc:Fallback>
            </mc:AlternateContent>
          </a:graphicData>
        </a:graphic>
      </p:graphicFrame>
    </p:spTree>
    <p:extLst>
      <p:ext uri="{BB962C8B-B14F-4D97-AF65-F5344CB8AC3E}">
        <p14:creationId xmlns:p14="http://schemas.microsoft.com/office/powerpoint/2010/main" val="4286867851"/>
      </p:ext>
    </p:extLst>
  </p:cSld>
  <p:clrMapOvr>
    <a:masterClrMapping/>
  </p:clrMapOvr>
  <p:transition spd="slow">
    <p:push di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roses Konstruksi Visualisasi</a:t>
            </a:r>
            <a:endParaRPr lang="id-ID" dirty="0"/>
          </a:p>
        </p:txBody>
      </p:sp>
      <p:sp>
        <p:nvSpPr>
          <p:cNvPr id="4" name="Slide Number Placeholder 3"/>
          <p:cNvSpPr>
            <a:spLocks noGrp="1"/>
          </p:cNvSpPr>
          <p:nvPr>
            <p:ph type="sldNum" sz="quarter" idx="12"/>
          </p:nvPr>
        </p:nvSpPr>
        <p:spPr/>
        <p:txBody>
          <a:bodyPr/>
          <a:lstStyle/>
          <a:p>
            <a:endParaRPr lang="id-ID"/>
          </a:p>
        </p:txBody>
      </p:sp>
      <p:pic>
        <p:nvPicPr>
          <p:cNvPr id="5" name="Content Placeholder 4"/>
          <p:cNvPicPr>
            <a:picLocks noGrp="1"/>
          </p:cNvPicPr>
          <p:nvPr>
            <p:ph idx="1"/>
          </p:nvPr>
        </p:nvPicPr>
        <p:blipFill>
          <a:blip r:embed="rId3">
            <a:extLst>
              <a:ext uri="{28A0092B-C50C-407E-A947-70E740481C1C}">
                <a14:useLocalDpi xmlns:a14="http://schemas.microsoft.com/office/drawing/2010/main" val="0"/>
              </a:ext>
            </a:extLst>
          </a:blip>
          <a:stretch>
            <a:fillRect/>
          </a:stretch>
        </p:blipFill>
        <p:spPr>
          <a:xfrm>
            <a:off x="609600" y="2528557"/>
            <a:ext cx="10772402" cy="2448272"/>
          </a:xfrm>
          <a:prstGeom prst="rect">
            <a:avLst/>
          </a:prstGeom>
        </p:spPr>
      </p:pic>
      <p:sp>
        <p:nvSpPr>
          <p:cNvPr id="6" name="Rectangle 5"/>
          <p:cNvSpPr/>
          <p:nvPr/>
        </p:nvSpPr>
        <p:spPr>
          <a:xfrm>
            <a:off x="8677246" y="1415404"/>
            <a:ext cx="1362104" cy="461665"/>
          </a:xfrm>
          <a:prstGeom prst="rect">
            <a:avLst/>
          </a:prstGeom>
        </p:spPr>
        <p:txBody>
          <a:bodyPr wrap="none">
            <a:spAutoFit/>
          </a:bodyPr>
          <a:lstStyle/>
          <a:p>
            <a:r>
              <a:rPr lang="id-ID" sz="2400" dirty="0">
                <a:latin typeface="Times New Roman" panose="02020603050405020304" pitchFamily="18" charset="0"/>
                <a:ea typeface="Malgun Gothic" panose="020B0503020000020004" pitchFamily="34" charset="-127"/>
              </a:rPr>
              <a:t>Fry, 2008</a:t>
            </a:r>
            <a:endParaRPr lang="id-ID" sz="2400" dirty="0"/>
          </a:p>
        </p:txBody>
      </p:sp>
      <p:sp>
        <p:nvSpPr>
          <p:cNvPr id="7"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8</a:t>
            </a:r>
            <a:endParaRPr lang="en-US" dirty="0"/>
          </a:p>
        </p:txBody>
      </p:sp>
    </p:spTree>
    <p:extLst>
      <p:ext uri="{BB962C8B-B14F-4D97-AF65-F5344CB8AC3E}">
        <p14:creationId xmlns:p14="http://schemas.microsoft.com/office/powerpoint/2010/main" val="262752064"/>
      </p:ext>
    </p:extLst>
  </p:cSld>
  <p:clrMapOvr>
    <a:masterClrMapping/>
  </p:clrMapOvr>
  <p:transition spd="slow">
    <p:push di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52649" y="-18446"/>
            <a:ext cx="7886700" cy="713046"/>
          </a:xfrm>
        </p:spPr>
        <p:txBody>
          <a:bodyPr vert="horz" lIns="91440" tIns="45720" rIns="91440" bIns="45720" rtlCol="0" anchor="ctr">
            <a:normAutofit/>
          </a:bodyPr>
          <a:lstStyle/>
          <a:p>
            <a:pPr algn="ctr">
              <a:lnSpc>
                <a:spcPct val="100000"/>
              </a:lnSpc>
            </a:pPr>
            <a:r>
              <a:rPr lang="id-ID" sz="3600" dirty="0"/>
              <a:t>Daftar Istilah dan Singkatan</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475755834"/>
              </p:ext>
            </p:extLst>
          </p:nvPr>
        </p:nvGraphicFramePr>
        <p:xfrm>
          <a:off x="1906137" y="694600"/>
          <a:ext cx="8379725" cy="5801360"/>
        </p:xfrm>
        <a:graphic>
          <a:graphicData uri="http://schemas.openxmlformats.org/drawingml/2006/table">
            <a:tbl>
              <a:tblPr firstRow="1" bandRow="1">
                <a:tableStyleId>{5C22544A-7EE6-4342-B048-85BDC9FD1C3A}</a:tableStyleId>
              </a:tblPr>
              <a:tblGrid>
                <a:gridCol w="2464252">
                  <a:extLst>
                    <a:ext uri="{9D8B030D-6E8A-4147-A177-3AD203B41FA5}">
                      <a16:colId xmlns:a16="http://schemas.microsoft.com/office/drawing/2014/main" val="3017553524"/>
                    </a:ext>
                  </a:extLst>
                </a:gridCol>
                <a:gridCol w="5915473">
                  <a:extLst>
                    <a:ext uri="{9D8B030D-6E8A-4147-A177-3AD203B41FA5}">
                      <a16:colId xmlns:a16="http://schemas.microsoft.com/office/drawing/2014/main" val="3791812790"/>
                    </a:ext>
                  </a:extLst>
                </a:gridCol>
              </a:tblGrid>
              <a:tr h="370840">
                <a:tc>
                  <a:txBody>
                    <a:bodyPr/>
                    <a:lstStyle/>
                    <a:p>
                      <a:pPr algn="ctr"/>
                      <a:r>
                        <a:rPr lang="id-ID" dirty="0" smtClean="0"/>
                        <a:t>Istilah atau Singkatan</a:t>
                      </a:r>
                      <a:endParaRPr lang="id-ID" dirty="0"/>
                    </a:p>
                  </a:txBody>
                  <a:tcPr/>
                </a:tc>
                <a:tc>
                  <a:txBody>
                    <a:bodyPr/>
                    <a:lstStyle/>
                    <a:p>
                      <a:pPr algn="ctr"/>
                      <a:r>
                        <a:rPr lang="id-ID" dirty="0" smtClean="0"/>
                        <a:t>Keterangan</a:t>
                      </a:r>
                      <a:endParaRPr lang="id-ID" dirty="0"/>
                    </a:p>
                  </a:txBody>
                  <a:tcPr/>
                </a:tc>
                <a:extLst>
                  <a:ext uri="{0D108BD9-81ED-4DB2-BD59-A6C34878D82A}">
                    <a16:rowId xmlns:a16="http://schemas.microsoft.com/office/drawing/2014/main" val="2329350539"/>
                  </a:ext>
                </a:extLst>
              </a:tr>
              <a:tr h="370840">
                <a:tc>
                  <a:txBody>
                    <a:bodyPr/>
                    <a:lstStyle/>
                    <a:p>
                      <a:r>
                        <a:rPr lang="id-ID" dirty="0" smtClean="0">
                          <a:solidFill>
                            <a:schemeClr val="bg2">
                              <a:lumMod val="10000"/>
                            </a:schemeClr>
                          </a:solidFill>
                        </a:rPr>
                        <a:t>Visualisasi</a:t>
                      </a:r>
                      <a:endParaRPr lang="id-ID" dirty="0">
                        <a:solidFill>
                          <a:schemeClr val="bg2">
                            <a:lumMod val="10000"/>
                          </a:schemeClr>
                        </a:solidFill>
                      </a:endParaRPr>
                    </a:p>
                  </a:txBody>
                  <a:tcPr/>
                </a:tc>
                <a:tc>
                  <a:txBody>
                    <a:bodyPr/>
                    <a:lstStyle/>
                    <a:p>
                      <a:pPr algn="just"/>
                      <a:r>
                        <a:rPr lang="id-ID" smtClean="0">
                          <a:solidFill>
                            <a:schemeClr val="bg2">
                              <a:lumMod val="10000"/>
                            </a:schemeClr>
                          </a:solidFill>
                        </a:rPr>
                        <a:t>Representasi dari sebuah objek, situasi, atau seperangkat informasi berupa grafik atau gambar</a:t>
                      </a:r>
                      <a:r>
                        <a:rPr lang="id-ID" baseline="0" smtClean="0">
                          <a:solidFill>
                            <a:schemeClr val="bg2">
                              <a:lumMod val="10000"/>
                            </a:schemeClr>
                          </a:solidFill>
                        </a:rPr>
                        <a:t>.*</a:t>
                      </a:r>
                      <a:endParaRPr lang="id-ID" dirty="0">
                        <a:solidFill>
                          <a:schemeClr val="bg2">
                            <a:lumMod val="10000"/>
                          </a:schemeClr>
                        </a:solidFill>
                      </a:endParaRPr>
                    </a:p>
                  </a:txBody>
                  <a:tcPr/>
                </a:tc>
                <a:extLst>
                  <a:ext uri="{0D108BD9-81ED-4DB2-BD59-A6C34878D82A}">
                    <a16:rowId xmlns:a16="http://schemas.microsoft.com/office/drawing/2014/main" val="1667909439"/>
                  </a:ext>
                </a:extLst>
              </a:tr>
              <a:tr h="370840">
                <a:tc>
                  <a:txBody>
                    <a:bodyPr/>
                    <a:lstStyle/>
                    <a:p>
                      <a:r>
                        <a:rPr lang="id-ID" dirty="0" smtClean="0">
                          <a:solidFill>
                            <a:schemeClr val="bg2">
                              <a:lumMod val="10000"/>
                            </a:schemeClr>
                          </a:solidFill>
                        </a:rPr>
                        <a:t>VP (Sorva, 2012)</a:t>
                      </a:r>
                      <a:endParaRPr lang="id-ID" dirty="0">
                        <a:solidFill>
                          <a:schemeClr val="bg2">
                            <a:lumMod val="10000"/>
                          </a:schemeClr>
                        </a:solidFill>
                      </a:endParaRPr>
                    </a:p>
                  </a:txBody>
                  <a:tcPr/>
                </a:tc>
                <a:tc>
                  <a:txBody>
                    <a:bodyPr/>
                    <a:lstStyle/>
                    <a:p>
                      <a:pPr algn="just"/>
                      <a:r>
                        <a:rPr lang="id-ID" dirty="0" smtClean="0">
                          <a:solidFill>
                            <a:schemeClr val="bg2">
                              <a:lumMod val="10000"/>
                            </a:schemeClr>
                          </a:solidFill>
                        </a:rPr>
                        <a:t>Visualisasi Program</a:t>
                      </a:r>
                      <a:r>
                        <a:rPr lang="id-ID" baseline="0" dirty="0" smtClean="0">
                          <a:solidFill>
                            <a:schemeClr val="bg2">
                              <a:lumMod val="10000"/>
                            </a:schemeClr>
                          </a:solidFill>
                        </a:rPr>
                        <a:t> / visualisasi eksekusi kode program</a:t>
                      </a:r>
                      <a:endParaRPr lang="id-ID" dirty="0">
                        <a:solidFill>
                          <a:schemeClr val="bg2">
                            <a:lumMod val="10000"/>
                          </a:schemeClr>
                        </a:solidFill>
                      </a:endParaRPr>
                    </a:p>
                  </a:txBody>
                  <a:tcPr/>
                </a:tc>
                <a:extLst>
                  <a:ext uri="{0D108BD9-81ED-4DB2-BD59-A6C34878D82A}">
                    <a16:rowId xmlns:a16="http://schemas.microsoft.com/office/drawing/2014/main" val="1467841315"/>
                  </a:ext>
                </a:extLst>
              </a:tr>
              <a:tr h="370840">
                <a:tc>
                  <a:txBody>
                    <a:bodyPr/>
                    <a:lstStyle/>
                    <a:p>
                      <a:r>
                        <a:rPr lang="id-ID" dirty="0" smtClean="0">
                          <a:solidFill>
                            <a:schemeClr val="bg2">
                              <a:lumMod val="10000"/>
                            </a:schemeClr>
                          </a:solidFill>
                        </a:rPr>
                        <a:t>OPT</a:t>
                      </a:r>
                      <a:endParaRPr lang="id-ID" dirty="0">
                        <a:solidFill>
                          <a:schemeClr val="bg2">
                            <a:lumMod val="10000"/>
                          </a:schemeClr>
                        </a:solidFill>
                      </a:endParaRPr>
                    </a:p>
                  </a:txBody>
                  <a:tcPr/>
                </a:tc>
                <a:tc>
                  <a:txBody>
                    <a:bodyPr/>
                    <a:lstStyle/>
                    <a:p>
                      <a:r>
                        <a:rPr lang="id-ID" i="1" dirty="0" smtClean="0">
                          <a:solidFill>
                            <a:schemeClr val="bg2">
                              <a:lumMod val="10000"/>
                            </a:schemeClr>
                          </a:solidFill>
                        </a:rPr>
                        <a:t>Online Python Tutor</a:t>
                      </a:r>
                      <a:r>
                        <a:rPr lang="id-ID" dirty="0" smtClean="0">
                          <a:solidFill>
                            <a:schemeClr val="bg2">
                              <a:lumMod val="10000"/>
                            </a:schemeClr>
                          </a:solidFill>
                        </a:rPr>
                        <a:t> (www.pythontutor.com)</a:t>
                      </a:r>
                      <a:endParaRPr lang="id-ID" dirty="0">
                        <a:solidFill>
                          <a:schemeClr val="bg2">
                            <a:lumMod val="10000"/>
                          </a:schemeClr>
                        </a:solidFill>
                      </a:endParaRPr>
                    </a:p>
                  </a:txBody>
                  <a:tcPr/>
                </a:tc>
                <a:extLst>
                  <a:ext uri="{0D108BD9-81ED-4DB2-BD59-A6C34878D82A}">
                    <a16:rowId xmlns:a16="http://schemas.microsoft.com/office/drawing/2014/main" val="2727321207"/>
                  </a:ext>
                </a:extLst>
              </a:tr>
              <a:tr h="370840">
                <a:tc>
                  <a:txBody>
                    <a:bodyPr/>
                    <a:lstStyle/>
                    <a:p>
                      <a:r>
                        <a:rPr lang="id-ID" i="1" dirty="0" smtClean="0">
                          <a:solidFill>
                            <a:schemeClr val="bg2">
                              <a:lumMod val="10000"/>
                            </a:schemeClr>
                          </a:solidFill>
                        </a:rPr>
                        <a:t>Backend server</a:t>
                      </a:r>
                      <a:endParaRPr lang="id-ID" i="1" dirty="0">
                        <a:solidFill>
                          <a:schemeClr val="bg2">
                            <a:lumMod val="10000"/>
                          </a:schemeClr>
                        </a:solidFill>
                      </a:endParaRPr>
                    </a:p>
                  </a:txBody>
                  <a:tcPr/>
                </a:tc>
                <a:tc>
                  <a:txBody>
                    <a:bodyPr/>
                    <a:lstStyle/>
                    <a:p>
                      <a:r>
                        <a:rPr lang="id-ID" dirty="0" smtClean="0">
                          <a:solidFill>
                            <a:schemeClr val="bg2">
                              <a:lumMod val="10000"/>
                            </a:schemeClr>
                          </a:solidFill>
                        </a:rPr>
                        <a:t>Aplikasi pendukung yang diintegrasikan dengan </a:t>
                      </a:r>
                      <a:r>
                        <a:rPr lang="id-ID" i="1" dirty="0" smtClean="0">
                          <a:solidFill>
                            <a:schemeClr val="bg2">
                              <a:lumMod val="10000"/>
                            </a:schemeClr>
                          </a:solidFill>
                        </a:rPr>
                        <a:t>NodeJS</a:t>
                      </a:r>
                      <a:r>
                        <a:rPr lang="id-ID" dirty="0" smtClean="0">
                          <a:solidFill>
                            <a:schemeClr val="bg2">
                              <a:lumMod val="10000"/>
                            </a:schemeClr>
                          </a:solidFill>
                        </a:rPr>
                        <a:t>, </a:t>
                      </a:r>
                      <a:r>
                        <a:rPr lang="id-ID" i="1" dirty="0" smtClean="0">
                          <a:solidFill>
                            <a:schemeClr val="bg2">
                              <a:lumMod val="10000"/>
                            </a:schemeClr>
                          </a:solidFill>
                        </a:rPr>
                        <a:t>Docker engine</a:t>
                      </a:r>
                      <a:r>
                        <a:rPr lang="id-ID" dirty="0" smtClean="0">
                          <a:solidFill>
                            <a:schemeClr val="bg2">
                              <a:lumMod val="10000"/>
                            </a:schemeClr>
                          </a:solidFill>
                        </a:rPr>
                        <a:t>, dan </a:t>
                      </a:r>
                      <a:r>
                        <a:rPr lang="id-ID" i="1" dirty="0" smtClean="0">
                          <a:solidFill>
                            <a:schemeClr val="bg2">
                              <a:lumMod val="10000"/>
                            </a:schemeClr>
                          </a:solidFill>
                        </a:rPr>
                        <a:t>Valgrind Framework</a:t>
                      </a:r>
                      <a:r>
                        <a:rPr lang="id-ID" dirty="0" smtClean="0">
                          <a:solidFill>
                            <a:schemeClr val="bg2">
                              <a:lumMod val="10000"/>
                            </a:schemeClr>
                          </a:solidFill>
                        </a:rPr>
                        <a:t>.</a:t>
                      </a:r>
                      <a:endParaRPr lang="id-ID" dirty="0">
                        <a:solidFill>
                          <a:schemeClr val="bg2">
                            <a:lumMod val="10000"/>
                          </a:schemeClr>
                        </a:solidFill>
                      </a:endParaRPr>
                    </a:p>
                  </a:txBody>
                  <a:tcPr/>
                </a:tc>
                <a:extLst>
                  <a:ext uri="{0D108BD9-81ED-4DB2-BD59-A6C34878D82A}">
                    <a16:rowId xmlns:a16="http://schemas.microsoft.com/office/drawing/2014/main" val="2924639003"/>
                  </a:ext>
                </a:extLst>
              </a:tr>
              <a:tr h="370840">
                <a:tc>
                  <a:txBody>
                    <a:bodyPr/>
                    <a:lstStyle/>
                    <a:p>
                      <a:r>
                        <a:rPr lang="id-ID" i="1" dirty="0" smtClean="0">
                          <a:solidFill>
                            <a:schemeClr val="bg2">
                              <a:lumMod val="10000"/>
                            </a:schemeClr>
                          </a:solidFill>
                        </a:rPr>
                        <a:t>Frontend</a:t>
                      </a:r>
                      <a:endParaRPr lang="id-ID" i="1" dirty="0">
                        <a:solidFill>
                          <a:schemeClr val="bg2">
                            <a:lumMod val="10000"/>
                          </a:schemeClr>
                        </a:solidFill>
                      </a:endParaRPr>
                    </a:p>
                  </a:txBody>
                  <a:tcPr/>
                </a:tc>
                <a:tc>
                  <a:txBody>
                    <a:bodyPr/>
                    <a:lstStyle/>
                    <a:p>
                      <a:r>
                        <a:rPr lang="id-ID" dirty="0" smtClean="0">
                          <a:solidFill>
                            <a:schemeClr val="bg2">
                              <a:lumMod val="10000"/>
                            </a:schemeClr>
                          </a:solidFill>
                        </a:rPr>
                        <a:t>Antarmuka aplikasi web yang tampil di </a:t>
                      </a:r>
                      <a:r>
                        <a:rPr lang="id-ID" i="1" dirty="0" smtClean="0">
                          <a:solidFill>
                            <a:schemeClr val="bg2">
                              <a:lumMod val="10000"/>
                            </a:schemeClr>
                          </a:solidFill>
                        </a:rPr>
                        <a:t>browser</a:t>
                      </a:r>
                      <a:r>
                        <a:rPr lang="id-ID" dirty="0" smtClean="0">
                          <a:solidFill>
                            <a:schemeClr val="bg2">
                              <a:lumMod val="10000"/>
                            </a:schemeClr>
                          </a:solidFill>
                        </a:rPr>
                        <a:t> pengguna</a:t>
                      </a:r>
                      <a:endParaRPr lang="id-ID" dirty="0">
                        <a:solidFill>
                          <a:schemeClr val="bg2">
                            <a:lumMod val="10000"/>
                          </a:schemeClr>
                        </a:solidFill>
                      </a:endParaRPr>
                    </a:p>
                  </a:txBody>
                  <a:tcPr/>
                </a:tc>
                <a:extLst>
                  <a:ext uri="{0D108BD9-81ED-4DB2-BD59-A6C34878D82A}">
                    <a16:rowId xmlns:a16="http://schemas.microsoft.com/office/drawing/2014/main" val="3156615772"/>
                  </a:ext>
                </a:extLst>
              </a:tr>
              <a:tr h="370840">
                <a:tc>
                  <a:txBody>
                    <a:bodyPr/>
                    <a:lstStyle/>
                    <a:p>
                      <a:r>
                        <a:rPr lang="id-ID" dirty="0" smtClean="0">
                          <a:solidFill>
                            <a:schemeClr val="bg2">
                              <a:lumMod val="10000"/>
                            </a:schemeClr>
                          </a:solidFill>
                        </a:rPr>
                        <a:t>D3JS</a:t>
                      </a:r>
                      <a:endParaRPr lang="id-ID" dirty="0">
                        <a:solidFill>
                          <a:schemeClr val="bg2">
                            <a:lumMod val="10000"/>
                          </a:schemeClr>
                        </a:solidFill>
                      </a:endParaRPr>
                    </a:p>
                  </a:txBody>
                  <a:tcPr/>
                </a:tc>
                <a:tc>
                  <a:txBody>
                    <a:bodyPr/>
                    <a:lstStyle/>
                    <a:p>
                      <a:r>
                        <a:rPr lang="id-ID" dirty="0" smtClean="0">
                          <a:solidFill>
                            <a:schemeClr val="bg2">
                              <a:lumMod val="10000"/>
                            </a:schemeClr>
                          </a:solidFill>
                        </a:rPr>
                        <a:t>(</a:t>
                      </a:r>
                      <a:r>
                        <a:rPr lang="id-ID" i="1" dirty="0" smtClean="0">
                          <a:solidFill>
                            <a:schemeClr val="bg2">
                              <a:lumMod val="10000"/>
                            </a:schemeClr>
                          </a:solidFill>
                        </a:rPr>
                        <a:t>Data Driven Document JavaScript</a:t>
                      </a:r>
                      <a:r>
                        <a:rPr lang="id-ID" dirty="0" smtClean="0">
                          <a:solidFill>
                            <a:schemeClr val="bg2">
                              <a:lumMod val="10000"/>
                            </a:schemeClr>
                          </a:solidFill>
                        </a:rPr>
                        <a:t>) </a:t>
                      </a:r>
                      <a:r>
                        <a:rPr lang="id-ID" i="1" dirty="0" smtClean="0">
                          <a:solidFill>
                            <a:schemeClr val="bg2">
                              <a:lumMod val="10000"/>
                            </a:schemeClr>
                          </a:solidFill>
                        </a:rPr>
                        <a:t>Library</a:t>
                      </a:r>
                      <a:r>
                        <a:rPr lang="id-ID" dirty="0" smtClean="0">
                          <a:solidFill>
                            <a:schemeClr val="bg2">
                              <a:lumMod val="10000"/>
                            </a:schemeClr>
                          </a:solidFill>
                        </a:rPr>
                        <a:t> pendukung untuk visualisasi pada platform web.</a:t>
                      </a:r>
                      <a:endParaRPr lang="id-ID" dirty="0">
                        <a:solidFill>
                          <a:schemeClr val="bg2">
                            <a:lumMod val="10000"/>
                          </a:schemeClr>
                        </a:solidFill>
                      </a:endParaRPr>
                    </a:p>
                  </a:txBody>
                  <a:tcPr/>
                </a:tc>
                <a:extLst>
                  <a:ext uri="{0D108BD9-81ED-4DB2-BD59-A6C34878D82A}">
                    <a16:rowId xmlns:a16="http://schemas.microsoft.com/office/drawing/2014/main" val="3001772600"/>
                  </a:ext>
                </a:extLst>
              </a:tr>
              <a:tr h="370840">
                <a:tc>
                  <a:txBody>
                    <a:bodyPr/>
                    <a:lstStyle/>
                    <a:p>
                      <a:r>
                        <a:rPr lang="id-ID" i="0" smtClean="0">
                          <a:solidFill>
                            <a:schemeClr val="bg2">
                              <a:lumMod val="10000"/>
                            </a:schemeClr>
                          </a:solidFill>
                        </a:rPr>
                        <a:t>Valgrind</a:t>
                      </a:r>
                      <a:endParaRPr lang="id-ID" i="0" dirty="0">
                        <a:solidFill>
                          <a:schemeClr val="bg2">
                            <a:lumMod val="10000"/>
                          </a:schemeClr>
                        </a:solidFill>
                      </a:endParaRPr>
                    </a:p>
                  </a:txBody>
                  <a:tcPr/>
                </a:tc>
                <a:tc>
                  <a:txBody>
                    <a:bodyPr/>
                    <a:lstStyle/>
                    <a:p>
                      <a:r>
                        <a:rPr lang="id-ID" dirty="0" smtClean="0">
                          <a:solidFill>
                            <a:schemeClr val="bg2">
                              <a:lumMod val="10000"/>
                            </a:schemeClr>
                          </a:solidFill>
                        </a:rPr>
                        <a:t>Aplikasi </a:t>
                      </a:r>
                      <a:r>
                        <a:rPr lang="id-ID" i="1" dirty="0" smtClean="0">
                          <a:solidFill>
                            <a:schemeClr val="bg2">
                              <a:lumMod val="10000"/>
                            </a:schemeClr>
                          </a:solidFill>
                        </a:rPr>
                        <a:t>debugging</a:t>
                      </a:r>
                      <a:r>
                        <a:rPr lang="id-ID" baseline="0" dirty="0" smtClean="0">
                          <a:solidFill>
                            <a:schemeClr val="bg2">
                              <a:lumMod val="10000"/>
                            </a:schemeClr>
                          </a:solidFill>
                        </a:rPr>
                        <a:t> dengan teknik analisis dinamis</a:t>
                      </a:r>
                      <a:endParaRPr lang="id-ID" dirty="0">
                        <a:solidFill>
                          <a:schemeClr val="bg2">
                            <a:lumMod val="10000"/>
                          </a:schemeClr>
                        </a:solidFill>
                      </a:endParaRPr>
                    </a:p>
                  </a:txBody>
                  <a:tcPr/>
                </a:tc>
                <a:extLst>
                  <a:ext uri="{0D108BD9-81ED-4DB2-BD59-A6C34878D82A}">
                    <a16:rowId xmlns:a16="http://schemas.microsoft.com/office/drawing/2014/main" val="1257068796"/>
                  </a:ext>
                </a:extLst>
              </a:tr>
              <a:tr h="370840">
                <a:tc>
                  <a:txBody>
                    <a:bodyPr/>
                    <a:lstStyle/>
                    <a:p>
                      <a:r>
                        <a:rPr lang="id-ID" dirty="0" smtClean="0">
                          <a:solidFill>
                            <a:schemeClr val="bg2">
                              <a:lumMod val="10000"/>
                            </a:schemeClr>
                          </a:solidFill>
                        </a:rPr>
                        <a:t>Docker</a:t>
                      </a:r>
                      <a:endParaRPr lang="id-ID" dirty="0">
                        <a:solidFill>
                          <a:schemeClr val="bg2">
                            <a:lumMod val="10000"/>
                          </a:schemeClr>
                        </a:solidFill>
                      </a:endParaRPr>
                    </a:p>
                  </a:txBody>
                  <a:tcPr/>
                </a:tc>
                <a:tc>
                  <a:txBody>
                    <a:bodyPr/>
                    <a:lstStyle/>
                    <a:p>
                      <a:r>
                        <a:rPr lang="id-ID" dirty="0" smtClean="0">
                          <a:solidFill>
                            <a:schemeClr val="bg2">
                              <a:lumMod val="10000"/>
                            </a:schemeClr>
                          </a:solidFill>
                        </a:rPr>
                        <a:t>Aplikasi untuk</a:t>
                      </a:r>
                      <a:r>
                        <a:rPr lang="id-ID" baseline="0" dirty="0" smtClean="0">
                          <a:solidFill>
                            <a:schemeClr val="bg2">
                              <a:lumMod val="10000"/>
                            </a:schemeClr>
                          </a:solidFill>
                        </a:rPr>
                        <a:t> virtualisasi sistem operasi linux</a:t>
                      </a:r>
                      <a:endParaRPr lang="id-ID" dirty="0">
                        <a:solidFill>
                          <a:schemeClr val="bg2">
                            <a:lumMod val="10000"/>
                          </a:schemeClr>
                        </a:solidFill>
                      </a:endParaRPr>
                    </a:p>
                  </a:txBody>
                  <a:tcPr/>
                </a:tc>
                <a:extLst>
                  <a:ext uri="{0D108BD9-81ED-4DB2-BD59-A6C34878D82A}">
                    <a16:rowId xmlns:a16="http://schemas.microsoft.com/office/drawing/2014/main" val="2086270056"/>
                  </a:ext>
                </a:extLst>
              </a:tr>
              <a:tr h="370840">
                <a:tc>
                  <a:txBody>
                    <a:bodyPr/>
                    <a:lstStyle/>
                    <a:p>
                      <a:r>
                        <a:rPr lang="id-ID" dirty="0" smtClean="0">
                          <a:solidFill>
                            <a:schemeClr val="bg2">
                              <a:lumMod val="10000"/>
                            </a:schemeClr>
                          </a:solidFill>
                        </a:rPr>
                        <a:t>NodeJS</a:t>
                      </a:r>
                      <a:endParaRPr lang="id-ID" dirty="0">
                        <a:solidFill>
                          <a:schemeClr val="bg2">
                            <a:lumMod val="10000"/>
                          </a:schemeClr>
                        </a:solidFill>
                      </a:endParaRPr>
                    </a:p>
                  </a:txBody>
                  <a:tcPr/>
                </a:tc>
                <a:tc>
                  <a:txBody>
                    <a:bodyPr/>
                    <a:lstStyle/>
                    <a:p>
                      <a:r>
                        <a:rPr lang="id-ID" sz="1800" b="0" i="0" kern="1200" dirty="0" smtClean="0">
                          <a:solidFill>
                            <a:schemeClr val="bg2">
                              <a:lumMod val="10000"/>
                            </a:schemeClr>
                          </a:solidFill>
                          <a:effectLst/>
                          <a:latin typeface="+mn-lt"/>
                          <a:ea typeface="+mn-ea"/>
                          <a:cs typeface="+mn-cs"/>
                        </a:rPr>
                        <a:t>Platform perangkat lunak pada sisi-server dengan JavaScript</a:t>
                      </a:r>
                      <a:endParaRPr lang="id-ID" dirty="0">
                        <a:solidFill>
                          <a:schemeClr val="bg2">
                            <a:lumMod val="10000"/>
                          </a:schemeClr>
                        </a:solidFill>
                      </a:endParaRPr>
                    </a:p>
                  </a:txBody>
                  <a:tcPr/>
                </a:tc>
                <a:extLst>
                  <a:ext uri="{0D108BD9-81ED-4DB2-BD59-A6C34878D82A}">
                    <a16:rowId xmlns:a16="http://schemas.microsoft.com/office/drawing/2014/main" val="218558373"/>
                  </a:ext>
                </a:extLst>
              </a:tr>
              <a:tr h="370840">
                <a:tc>
                  <a:txBody>
                    <a:bodyPr/>
                    <a:lstStyle/>
                    <a:p>
                      <a:r>
                        <a:rPr lang="id-ID" dirty="0" smtClean="0">
                          <a:solidFill>
                            <a:schemeClr val="bg2">
                              <a:lumMod val="10000"/>
                            </a:schemeClr>
                          </a:solidFill>
                        </a:rPr>
                        <a:t>JVM</a:t>
                      </a:r>
                      <a:endParaRPr lang="id-ID" dirty="0">
                        <a:solidFill>
                          <a:schemeClr val="bg2">
                            <a:lumMod val="10000"/>
                          </a:schemeClr>
                        </a:solidFill>
                      </a:endParaRPr>
                    </a:p>
                  </a:txBody>
                  <a:tcPr/>
                </a:tc>
                <a:tc>
                  <a:txBody>
                    <a:bodyPr/>
                    <a:lstStyle/>
                    <a:p>
                      <a:r>
                        <a:rPr lang="id-ID" i="1" dirty="0" smtClean="0">
                          <a:solidFill>
                            <a:schemeClr val="bg2">
                              <a:lumMod val="10000"/>
                            </a:schemeClr>
                          </a:solidFill>
                        </a:rPr>
                        <a:t>Java Virtual Machine</a:t>
                      </a:r>
                      <a:endParaRPr lang="id-ID" i="1" dirty="0">
                        <a:solidFill>
                          <a:schemeClr val="bg2">
                            <a:lumMod val="10000"/>
                          </a:schemeClr>
                        </a:solidFill>
                      </a:endParaRPr>
                    </a:p>
                  </a:txBody>
                  <a:tcPr/>
                </a:tc>
                <a:extLst>
                  <a:ext uri="{0D108BD9-81ED-4DB2-BD59-A6C34878D82A}">
                    <a16:rowId xmlns:a16="http://schemas.microsoft.com/office/drawing/2014/main" val="2470261200"/>
                  </a:ext>
                </a:extLst>
              </a:tr>
              <a:tr h="370840">
                <a:tc>
                  <a:txBody>
                    <a:bodyPr/>
                    <a:lstStyle/>
                    <a:p>
                      <a:r>
                        <a:rPr lang="id-ID" smtClean="0">
                          <a:solidFill>
                            <a:schemeClr val="bg2">
                              <a:lumMod val="10000"/>
                            </a:schemeClr>
                          </a:solidFill>
                        </a:rPr>
                        <a:t>JSON</a:t>
                      </a:r>
                      <a:endParaRPr lang="id-ID" dirty="0">
                        <a:solidFill>
                          <a:schemeClr val="bg2">
                            <a:lumMod val="10000"/>
                          </a:schemeClr>
                        </a:solidFill>
                      </a:endParaRPr>
                    </a:p>
                  </a:txBody>
                  <a:tcPr/>
                </a:tc>
                <a:tc>
                  <a:txBody>
                    <a:bodyPr/>
                    <a:lstStyle/>
                    <a:p>
                      <a:r>
                        <a:rPr lang="id-ID" i="1" smtClean="0">
                          <a:solidFill>
                            <a:schemeClr val="bg2">
                              <a:lumMod val="10000"/>
                            </a:schemeClr>
                          </a:solidFill>
                        </a:rPr>
                        <a:t>JavaScript Object Notation </a:t>
                      </a:r>
                      <a:r>
                        <a:rPr lang="id-ID" i="0" smtClean="0">
                          <a:solidFill>
                            <a:schemeClr val="bg2">
                              <a:lumMod val="10000"/>
                            </a:schemeClr>
                          </a:solidFill>
                        </a:rPr>
                        <a:t>(bahasa Indonesia: notasi objek JavaScript), adalah suatu format ringkas pertukaran data komputer</a:t>
                      </a:r>
                      <a:endParaRPr lang="id-ID" i="0" dirty="0">
                        <a:solidFill>
                          <a:schemeClr val="bg2">
                            <a:lumMod val="10000"/>
                          </a:schemeClr>
                        </a:solidFill>
                      </a:endParaRPr>
                    </a:p>
                  </a:txBody>
                  <a:tcPr/>
                </a:tc>
                <a:extLst>
                  <a:ext uri="{0D108BD9-81ED-4DB2-BD59-A6C34878D82A}">
                    <a16:rowId xmlns:a16="http://schemas.microsoft.com/office/drawing/2014/main" val="3947100231"/>
                  </a:ext>
                </a:extLst>
              </a:tr>
            </a:tbl>
          </a:graphicData>
        </a:graphic>
      </p:graphicFrame>
      <p:sp>
        <p:nvSpPr>
          <p:cNvPr id="4" name="Slide Number Placeholder 3"/>
          <p:cNvSpPr>
            <a:spLocks noGrp="1"/>
          </p:cNvSpPr>
          <p:nvPr>
            <p:ph type="sldNum" sz="quarter" idx="12"/>
          </p:nvPr>
        </p:nvSpPr>
        <p:spPr/>
        <p:txBody>
          <a:bodyPr/>
          <a:lstStyle/>
          <a:p>
            <a:fld id="{B03AED25-4F24-46F2-8D44-6EDF164598BB}" type="slidenum">
              <a:rPr lang="id-ID" smtClean="0"/>
              <a:t>3</a:t>
            </a:fld>
            <a:endParaRPr lang="id-ID"/>
          </a:p>
        </p:txBody>
      </p:sp>
      <p:sp>
        <p:nvSpPr>
          <p:cNvPr id="6" name="Rectangle 5"/>
          <p:cNvSpPr/>
          <p:nvPr/>
        </p:nvSpPr>
        <p:spPr>
          <a:xfrm>
            <a:off x="1703512" y="6495960"/>
            <a:ext cx="5813945" cy="369332"/>
          </a:xfrm>
          <a:prstGeom prst="rect">
            <a:avLst/>
          </a:prstGeom>
        </p:spPr>
        <p:txBody>
          <a:bodyPr wrap="square">
            <a:spAutoFit/>
          </a:bodyPr>
          <a:lstStyle/>
          <a:p>
            <a:pPr marL="177800" indent="-177800"/>
            <a:r>
              <a:rPr lang="id-ID" sz="1200">
                <a:solidFill>
                  <a:schemeClr val="tx2"/>
                </a:solidFill>
                <a:latin typeface="Times New Roman" panose="02020603050405020304" pitchFamily="18" charset="0"/>
                <a:ea typeface="Malgun Gothic" panose="020B0503020000020004" pitchFamily="34" charset="-127"/>
              </a:rPr>
              <a:t>*) </a:t>
            </a:r>
            <a:r>
              <a:rPr lang="id-ID">
                <a:solidFill>
                  <a:schemeClr val="tx2"/>
                </a:solidFill>
              </a:rPr>
              <a:t>https://en.oxforddictionaries.com/definition/visualization</a:t>
            </a:r>
            <a:endParaRPr lang="id-ID" sz="1200" dirty="0">
              <a:solidFill>
                <a:schemeClr val="tx2"/>
              </a:solidFill>
            </a:endParaRPr>
          </a:p>
        </p:txBody>
      </p:sp>
      <p:sp>
        <p:nvSpPr>
          <p:cNvPr id="7"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a:t>3</a:t>
            </a:r>
            <a:endParaRPr lang="en-US" dirty="0"/>
          </a:p>
        </p:txBody>
      </p:sp>
    </p:spTree>
    <p:extLst>
      <p:ext uri="{BB962C8B-B14F-4D97-AF65-F5344CB8AC3E}">
        <p14:creationId xmlns:p14="http://schemas.microsoft.com/office/powerpoint/2010/main" val="1363630950"/>
      </p:ext>
    </p:extLst>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noChangeAspect="1"/>
          </p:cNvGraphicFramePr>
          <p:nvPr>
            <p:ph idx="1"/>
            <p:extLst>
              <p:ext uri="{D42A27DB-BD31-4B8C-83A1-F6EECF244321}">
                <p14:modId xmlns:p14="http://schemas.microsoft.com/office/powerpoint/2010/main" val="2496829109"/>
              </p:ext>
            </p:extLst>
          </p:nvPr>
        </p:nvGraphicFramePr>
        <p:xfrm>
          <a:off x="2346872" y="168092"/>
          <a:ext cx="6663778" cy="6553384"/>
        </p:xfrm>
        <a:graphic>
          <a:graphicData uri="http://schemas.openxmlformats.org/presentationml/2006/ole">
            <mc:AlternateContent xmlns:mc="http://schemas.openxmlformats.org/markup-compatibility/2006">
              <mc:Choice xmlns:v="urn:schemas-microsoft-com:vml" Requires="v">
                <p:oleObj spid="_x0000_s8235" name="Visio" r:id="rId4" imgW="4216623" imgH="4146830" progId="Visio.Drawing.11">
                  <p:embed/>
                </p:oleObj>
              </mc:Choice>
              <mc:Fallback>
                <p:oleObj name="Visio" r:id="rId4" imgW="4216623" imgH="4146830" progId="Visio.Drawing.11">
                  <p:embed/>
                  <p:pic>
                    <p:nvPicPr>
                      <p:cNvPr id="5" name="Content Placeholder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6872" y="168092"/>
                        <a:ext cx="6663778" cy="6553384"/>
                      </a:xfrm>
                      <a:prstGeom prst="rect">
                        <a:avLst/>
                      </a:prstGeom>
                      <a:noFill/>
                    </p:spPr>
                  </p:pic>
                </p:oleObj>
              </mc:Fallback>
            </mc:AlternateContent>
          </a:graphicData>
        </a:graphic>
      </p:graphicFrame>
      <p:sp>
        <p:nvSpPr>
          <p:cNvPr id="2" name="Title 1"/>
          <p:cNvSpPr>
            <a:spLocks noGrp="1"/>
          </p:cNvSpPr>
          <p:nvPr>
            <p:ph type="title"/>
          </p:nvPr>
        </p:nvSpPr>
        <p:spPr>
          <a:xfrm>
            <a:off x="623392" y="1400594"/>
            <a:ext cx="4151897" cy="773863"/>
          </a:xfrm>
        </p:spPr>
        <p:txBody>
          <a:bodyPr>
            <a:normAutofit fontScale="90000"/>
          </a:bodyPr>
          <a:lstStyle/>
          <a:p>
            <a:pPr algn="ctr"/>
            <a:r>
              <a:rPr lang="id-ID" b="0" smtClean="0"/>
              <a:t>Kakas Hasil Penelitian:</a:t>
            </a:r>
            <a:br>
              <a:rPr lang="id-ID" b="0" smtClean="0"/>
            </a:br>
            <a:r>
              <a:rPr lang="id-ID" b="1" smtClean="0"/>
              <a:t>CodeViz</a:t>
            </a:r>
            <a:endParaRPr lang="id-ID" b="1" dirty="0"/>
          </a:p>
        </p:txBody>
      </p:sp>
      <p:sp>
        <p:nvSpPr>
          <p:cNvPr id="4" name="Slide Number Placeholder 3"/>
          <p:cNvSpPr>
            <a:spLocks noGrp="1"/>
          </p:cNvSpPr>
          <p:nvPr>
            <p:ph type="sldNum" sz="quarter" idx="12"/>
          </p:nvPr>
        </p:nvSpPr>
        <p:spPr/>
        <p:txBody>
          <a:bodyPr/>
          <a:lstStyle/>
          <a:p>
            <a:endParaRPr lang="id-ID"/>
          </a:p>
        </p:txBody>
      </p:sp>
      <p:sp>
        <p:nvSpPr>
          <p:cNvPr id="6" name="Right Brace 5"/>
          <p:cNvSpPr/>
          <p:nvPr/>
        </p:nvSpPr>
        <p:spPr>
          <a:xfrm>
            <a:off x="8764343" y="1404185"/>
            <a:ext cx="216247" cy="519486"/>
          </a:xfrm>
          <a:prstGeom prst="rightBrace">
            <a:avLst/>
          </a:prstGeom>
          <a:ln w="28575">
            <a:solidFill>
              <a:schemeClr val="accent5"/>
            </a:solidFill>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id-ID"/>
          </a:p>
        </p:txBody>
      </p:sp>
      <p:sp>
        <p:nvSpPr>
          <p:cNvPr id="7" name="Text Box 34"/>
          <p:cNvSpPr txBox="1"/>
          <p:nvPr/>
        </p:nvSpPr>
        <p:spPr>
          <a:xfrm>
            <a:off x="8960607" y="1352310"/>
            <a:ext cx="1307671" cy="770272"/>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r>
              <a:rPr lang="id-ID"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rPr>
              <a:t>Ekstraksi</a:t>
            </a:r>
          </a:p>
          <a:p>
            <a:r>
              <a:rPr lang="id-ID"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rPr>
              <a:t>data graf</a:t>
            </a:r>
          </a:p>
        </p:txBody>
      </p:sp>
      <p:sp>
        <p:nvSpPr>
          <p:cNvPr id="9" name="Text Box 34"/>
          <p:cNvSpPr txBox="1"/>
          <p:nvPr/>
        </p:nvSpPr>
        <p:spPr>
          <a:xfrm>
            <a:off x="9408368" y="4231996"/>
            <a:ext cx="2232248" cy="770272"/>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r>
              <a:rPr lang="id-ID" smtClean="0">
                <a:solidFill>
                  <a:schemeClr val="accent1"/>
                </a:solidFill>
                <a:latin typeface="Times New Roman" panose="02020603050405020304" pitchFamily="18" charset="0"/>
                <a:ea typeface="Malgun Gothic" panose="020B0503020000020004" pitchFamily="34" charset="-127"/>
                <a:cs typeface="Times New Roman" panose="02020603050405020304" pitchFamily="18" charset="0"/>
              </a:rPr>
              <a:t>Tambah waktu proses dari </a:t>
            </a:r>
            <a:r>
              <a:rPr lang="id-ID" b="1"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15 detik</a:t>
            </a:r>
            <a:r>
              <a:rPr lang="id-ID"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 (</a:t>
            </a:r>
            <a:r>
              <a:rPr lang="id-ID" b="1"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OPT</a:t>
            </a:r>
            <a:r>
              <a:rPr lang="id-ID"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 </a:t>
            </a:r>
            <a:r>
              <a:rPr lang="id-ID" smtClean="0">
                <a:solidFill>
                  <a:schemeClr val="accent1"/>
                </a:solidFill>
                <a:latin typeface="Times New Roman" panose="02020603050405020304" pitchFamily="18" charset="0"/>
                <a:ea typeface="Malgun Gothic" panose="020B0503020000020004" pitchFamily="34" charset="-127"/>
                <a:cs typeface="Times New Roman" panose="02020603050405020304" pitchFamily="18" charset="0"/>
              </a:rPr>
              <a:t>ke </a:t>
            </a:r>
            <a:r>
              <a:rPr lang="id-ID" b="1"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60 detik</a:t>
            </a:r>
            <a:endParaRPr lang="id-ID" b="1" dirty="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endParaRPr>
          </a:p>
        </p:txBody>
      </p:sp>
      <p:cxnSp>
        <p:nvCxnSpPr>
          <p:cNvPr id="10" name="Straight Arrow Connector 9"/>
          <p:cNvCxnSpPr/>
          <p:nvPr/>
        </p:nvCxnSpPr>
        <p:spPr>
          <a:xfrm>
            <a:off x="7176120" y="4077072"/>
            <a:ext cx="2232248" cy="540060"/>
          </a:xfrm>
          <a:prstGeom prst="straightConnector1">
            <a:avLst/>
          </a:prstGeom>
          <a:ln w="28575">
            <a:solidFill>
              <a:schemeClr val="accent5"/>
            </a:solidFill>
            <a:tailEnd type="triangle"/>
          </a:ln>
        </p:spPr>
        <p:style>
          <a:lnRef idx="1">
            <a:schemeClr val="accent1"/>
          </a:lnRef>
          <a:fillRef idx="0">
            <a:schemeClr val="accent1"/>
          </a:fillRef>
          <a:effectRef idx="0">
            <a:schemeClr val="accent1"/>
          </a:effectRef>
          <a:fontRef idx="minor">
            <a:schemeClr val="tx1"/>
          </a:fontRef>
        </p:style>
      </p:cxnSp>
      <p:sp>
        <p:nvSpPr>
          <p:cNvPr id="12" name="Text Box 34"/>
          <p:cNvSpPr txBox="1"/>
          <p:nvPr/>
        </p:nvSpPr>
        <p:spPr>
          <a:xfrm>
            <a:off x="9422450" y="5157192"/>
            <a:ext cx="2232248" cy="770272"/>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r>
              <a:rPr lang="id-ID" smtClean="0">
                <a:solidFill>
                  <a:schemeClr val="accent4"/>
                </a:solidFill>
                <a:latin typeface="Times New Roman" panose="02020603050405020304" pitchFamily="18" charset="0"/>
                <a:ea typeface="Malgun Gothic" panose="020B0503020000020004" pitchFamily="34" charset="-127"/>
                <a:cs typeface="Times New Roman" panose="02020603050405020304" pitchFamily="18" charset="0"/>
              </a:rPr>
              <a:t>Tambah kapasitas </a:t>
            </a:r>
            <a:r>
              <a:rPr lang="id-ID"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RAM</a:t>
            </a:r>
            <a:r>
              <a:rPr lang="id-ID" smtClean="0">
                <a:solidFill>
                  <a:schemeClr val="accent4"/>
                </a:solidFill>
                <a:latin typeface="Times New Roman" panose="02020603050405020304" pitchFamily="18" charset="0"/>
                <a:ea typeface="Malgun Gothic" panose="020B0503020000020004" pitchFamily="34" charset="-127"/>
                <a:cs typeface="Times New Roman" panose="02020603050405020304" pitchFamily="18" charset="0"/>
              </a:rPr>
              <a:t> dari </a:t>
            </a:r>
            <a:r>
              <a:rPr lang="id-ID" b="1"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256 MB</a:t>
            </a:r>
            <a:r>
              <a:rPr lang="id-ID"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 (</a:t>
            </a:r>
            <a:r>
              <a:rPr lang="id-ID" b="1"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OPT</a:t>
            </a:r>
            <a:r>
              <a:rPr lang="id-ID"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a:t>
            </a:r>
            <a:r>
              <a:rPr lang="id-ID" smtClean="0">
                <a:solidFill>
                  <a:schemeClr val="accent4"/>
                </a:solidFill>
                <a:latin typeface="Times New Roman" panose="02020603050405020304" pitchFamily="18" charset="0"/>
                <a:ea typeface="Malgun Gothic" panose="020B0503020000020004" pitchFamily="34" charset="-127"/>
                <a:cs typeface="Times New Roman" panose="02020603050405020304" pitchFamily="18" charset="0"/>
              </a:rPr>
              <a:t> ke </a:t>
            </a:r>
            <a:r>
              <a:rPr lang="id-ID" b="1" smtClean="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1 GB</a:t>
            </a:r>
            <a:endParaRPr lang="id-ID" b="1" dirty="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endParaRPr>
          </a:p>
        </p:txBody>
      </p:sp>
      <p:sp>
        <p:nvSpPr>
          <p:cNvPr id="11"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29</a:t>
            </a:r>
            <a:endParaRPr lang="en-US" dirty="0"/>
          </a:p>
        </p:txBody>
      </p:sp>
      <p:sp>
        <p:nvSpPr>
          <p:cNvPr id="13" name="Rectangle 12"/>
          <p:cNvSpPr/>
          <p:nvPr/>
        </p:nvSpPr>
        <p:spPr>
          <a:xfrm>
            <a:off x="7464152" y="168092"/>
            <a:ext cx="2592288" cy="2612836"/>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4" name="Text Box 34"/>
          <p:cNvSpPr txBox="1"/>
          <p:nvPr/>
        </p:nvSpPr>
        <p:spPr>
          <a:xfrm>
            <a:off x="10702795" y="692696"/>
            <a:ext cx="1307671" cy="770272"/>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r>
              <a:rPr lang="id-ID" smtClean="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rPr>
              <a:t>Fokus</a:t>
            </a:r>
          </a:p>
          <a:p>
            <a:r>
              <a:rPr lang="id-ID" smtClean="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rPr>
              <a:t>Penelitian</a:t>
            </a:r>
            <a:endParaRPr lang="id-ID" dirty="0">
              <a:solidFill>
                <a:schemeClr val="tx2"/>
              </a:solidFill>
              <a:latin typeface="Times New Roman" panose="02020603050405020304" pitchFamily="18" charset="0"/>
              <a:ea typeface="Malgun Gothic" panose="020B0503020000020004" pitchFamily="34" charset="-127"/>
              <a:cs typeface="Times New Roman" panose="02020603050405020304" pitchFamily="18" charset="0"/>
            </a:endParaRPr>
          </a:p>
        </p:txBody>
      </p:sp>
      <p:cxnSp>
        <p:nvCxnSpPr>
          <p:cNvPr id="15" name="Straight Arrow Connector 14"/>
          <p:cNvCxnSpPr/>
          <p:nvPr/>
        </p:nvCxnSpPr>
        <p:spPr>
          <a:xfrm>
            <a:off x="10056440" y="1052736"/>
            <a:ext cx="691154"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0787870"/>
      </p:ext>
    </p:extLst>
  </p:cSld>
  <p:clrMapOvr>
    <a:masterClrMapping/>
  </p:clrMapOvr>
  <p:transition spd="slow">
    <p:push dir="u"/>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1384" y="620688"/>
            <a:ext cx="10972800" cy="617612"/>
          </a:xfrm>
        </p:spPr>
        <p:txBody>
          <a:bodyPr/>
          <a:lstStyle/>
          <a:p>
            <a:pPr algn="ctr"/>
            <a:r>
              <a:rPr lang="id-ID" smtClean="0"/>
              <a:t>Perbandingan Kakas OPT dan Hasil Penelitian</a:t>
            </a:r>
            <a:endParaRPr lang="id-ID"/>
          </a:p>
        </p:txBody>
      </p:sp>
      <p:sp>
        <p:nvSpPr>
          <p:cNvPr id="4" name="Slide Number Placeholder 3"/>
          <p:cNvSpPr>
            <a:spLocks noGrp="1"/>
          </p:cNvSpPr>
          <p:nvPr>
            <p:ph type="sldNum" sz="quarter" idx="12"/>
          </p:nvPr>
        </p:nvSpPr>
        <p:spPr/>
        <p:txBody>
          <a:bodyPr/>
          <a:lstStyle/>
          <a:p>
            <a:endParaRPr lang="id-ID"/>
          </a:p>
        </p:txBody>
      </p:sp>
      <p:pic>
        <p:nvPicPr>
          <p:cNvPr id="5" name="Picture 4"/>
          <p:cNvPicPr>
            <a:picLocks noChangeAspect="1"/>
          </p:cNvPicPr>
          <p:nvPr/>
        </p:nvPicPr>
        <p:blipFill rotWithShape="1">
          <a:blip r:embed="rId2"/>
          <a:srcRect l="1968" t="11900" r="31489" b="20901"/>
          <a:stretch/>
        </p:blipFill>
        <p:spPr>
          <a:xfrm>
            <a:off x="6266525" y="1700808"/>
            <a:ext cx="5450856" cy="3096344"/>
          </a:xfrm>
          <a:prstGeom prst="rect">
            <a:avLst/>
          </a:prstGeom>
        </p:spPr>
      </p:pic>
      <p:grpSp>
        <p:nvGrpSpPr>
          <p:cNvPr id="8" name="Group 7"/>
          <p:cNvGrpSpPr/>
          <p:nvPr/>
        </p:nvGrpSpPr>
        <p:grpSpPr>
          <a:xfrm>
            <a:off x="1158118" y="1678038"/>
            <a:ext cx="5108407" cy="6095176"/>
            <a:chOff x="9583" y="404664"/>
            <a:chExt cx="6918918" cy="8255416"/>
          </a:xfrm>
        </p:grpSpPr>
        <p:pic>
          <p:nvPicPr>
            <p:cNvPr id="6" name="Content Placeholder 5"/>
            <p:cNvPicPr>
              <a:picLocks noChangeAspect="1"/>
            </p:cNvPicPr>
            <p:nvPr/>
          </p:nvPicPr>
          <p:blipFill>
            <a:blip r:embed="rId3"/>
            <a:stretch>
              <a:fillRect/>
            </a:stretch>
          </p:blipFill>
          <p:spPr>
            <a:xfrm>
              <a:off x="21616" y="404664"/>
              <a:ext cx="6906885" cy="4351338"/>
            </a:xfrm>
            <a:prstGeom prst="rect">
              <a:avLst/>
            </a:prstGeom>
          </p:spPr>
        </p:pic>
        <p:pic>
          <p:nvPicPr>
            <p:cNvPr id="7" name="Picture 6"/>
            <p:cNvPicPr>
              <a:picLocks noChangeAspect="1"/>
            </p:cNvPicPr>
            <p:nvPr/>
          </p:nvPicPr>
          <p:blipFill rotWithShape="1">
            <a:blip r:embed="rId4"/>
            <a:srcRect t="9162"/>
            <a:stretch/>
          </p:blipFill>
          <p:spPr>
            <a:xfrm>
              <a:off x="9583" y="4743888"/>
              <a:ext cx="6553278" cy="3916192"/>
            </a:xfrm>
            <a:prstGeom prst="rect">
              <a:avLst/>
            </a:prstGeom>
          </p:spPr>
        </p:pic>
      </p:grpSp>
      <p:sp>
        <p:nvSpPr>
          <p:cNvPr id="10" name="Slide Number Placeholder 1"/>
          <p:cNvSpPr txBox="1">
            <a:spLocks/>
          </p:cNvSpPr>
          <p:nvPr/>
        </p:nvSpPr>
        <p:spPr>
          <a:xfrm>
            <a:off x="328169" y="6237312"/>
            <a:ext cx="439241" cy="390437"/>
          </a:xfrm>
        </p:spPr>
        <p:txBody>
          <a:bodyPr/>
          <a:lst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a:lstStyle>
          <a:p>
            <a:r>
              <a:rPr lang="id-ID" smtClean="0"/>
              <a:t>30</a:t>
            </a:r>
            <a:endParaRPr lang="en-US" dirty="0"/>
          </a:p>
        </p:txBody>
      </p:sp>
    </p:spTree>
    <p:extLst>
      <p:ext uri="{BB962C8B-B14F-4D97-AF65-F5344CB8AC3E}">
        <p14:creationId xmlns:p14="http://schemas.microsoft.com/office/powerpoint/2010/main" val="781794560"/>
      </p:ext>
    </p:extLst>
  </p:cSld>
  <p:clrMapOvr>
    <a:masterClrMapping/>
  </p:clrMapOvr>
  <p:transition spd="slow">
    <p:push dir="u"/>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Freeform: Shape 47"/>
          <p:cNvSpPr/>
          <p:nvPr/>
        </p:nvSpPr>
        <p:spPr>
          <a:xfrm rot="5400000">
            <a:off x="4603729" y="-1375640"/>
            <a:ext cx="3057227" cy="10440485"/>
          </a:xfrm>
          <a:custGeom>
            <a:avLst/>
            <a:gdLst>
              <a:gd name="connsiteX0" fmla="*/ 392933 w 3057227"/>
              <a:gd name="connsiteY0" fmla="*/ 879872 h 10440485"/>
              <a:gd name="connsiteX1" fmla="*/ 729869 w 3057227"/>
              <a:gd name="connsiteY1" fmla="*/ 298947 h 10440485"/>
              <a:gd name="connsiteX2" fmla="*/ 903257 w 3057227"/>
              <a:gd name="connsiteY2" fmla="*/ 0 h 10440485"/>
              <a:gd name="connsiteX3" fmla="*/ 1082719 w 3057227"/>
              <a:gd name="connsiteY3" fmla="*/ 309416 h 10440485"/>
              <a:gd name="connsiteX4" fmla="*/ 1082719 w 3057227"/>
              <a:gd name="connsiteY4" fmla="*/ 309418 h 10440485"/>
              <a:gd name="connsiteX5" fmla="*/ 1413582 w 3057227"/>
              <a:gd name="connsiteY5" fmla="*/ 879873 h 10440485"/>
              <a:gd name="connsiteX6" fmla="*/ 1082936 w 3057227"/>
              <a:gd name="connsiteY6" fmla="*/ 879873 h 10440485"/>
              <a:gd name="connsiteX7" fmla="*/ 1085135 w 3057227"/>
              <a:gd name="connsiteY7" fmla="*/ 954628 h 10440485"/>
              <a:gd name="connsiteX8" fmla="*/ 1102052 w 3057227"/>
              <a:gd name="connsiteY8" fmla="*/ 1024715 h 10440485"/>
              <a:gd name="connsiteX9" fmla="*/ 1126220 w 3057227"/>
              <a:gd name="connsiteY9" fmla="*/ 1087551 h 10440485"/>
              <a:gd name="connsiteX10" fmla="*/ 1157638 w 3057227"/>
              <a:gd name="connsiteY10" fmla="*/ 1145554 h 10440485"/>
              <a:gd name="connsiteX11" fmla="*/ 1198723 w 3057227"/>
              <a:gd name="connsiteY11" fmla="*/ 1189056 h 10440485"/>
              <a:gd name="connsiteX12" fmla="*/ 1251893 w 3057227"/>
              <a:gd name="connsiteY12" fmla="*/ 1237391 h 10440485"/>
              <a:gd name="connsiteX13" fmla="*/ 1317146 w 3057227"/>
              <a:gd name="connsiteY13" fmla="*/ 1271226 h 10440485"/>
              <a:gd name="connsiteX14" fmla="*/ 1382399 w 3057227"/>
              <a:gd name="connsiteY14" fmla="*/ 1297811 h 10440485"/>
              <a:gd name="connsiteX15" fmla="*/ 1454902 w 3057227"/>
              <a:gd name="connsiteY15" fmla="*/ 1309895 h 10440485"/>
              <a:gd name="connsiteX16" fmla="*/ 1527406 w 3057227"/>
              <a:gd name="connsiteY16" fmla="*/ 1317145 h 10440485"/>
              <a:gd name="connsiteX17" fmla="*/ 2262107 w 3057227"/>
              <a:gd name="connsiteY17" fmla="*/ 1317145 h 10440485"/>
              <a:gd name="connsiteX18" fmla="*/ 2373278 w 3057227"/>
              <a:gd name="connsiteY18" fmla="*/ 1321978 h 10440485"/>
              <a:gd name="connsiteX19" fmla="*/ 2474783 w 3057227"/>
              <a:gd name="connsiteY19" fmla="*/ 1341313 h 10440485"/>
              <a:gd name="connsiteX20" fmla="*/ 2569038 w 3057227"/>
              <a:gd name="connsiteY20" fmla="*/ 1370314 h 10440485"/>
              <a:gd name="connsiteX21" fmla="*/ 2653625 w 3057227"/>
              <a:gd name="connsiteY21" fmla="*/ 1408983 h 10440485"/>
              <a:gd name="connsiteX22" fmla="*/ 2730962 w 3057227"/>
              <a:gd name="connsiteY22" fmla="*/ 1454901 h 10440485"/>
              <a:gd name="connsiteX23" fmla="*/ 2801049 w 3057227"/>
              <a:gd name="connsiteY23" fmla="*/ 1508070 h 10440485"/>
              <a:gd name="connsiteX24" fmla="*/ 2859051 w 3057227"/>
              <a:gd name="connsiteY24" fmla="*/ 1573324 h 10440485"/>
              <a:gd name="connsiteX25" fmla="*/ 2914637 w 3057227"/>
              <a:gd name="connsiteY25" fmla="*/ 1640993 h 10440485"/>
              <a:gd name="connsiteX26" fmla="*/ 2958139 w 3057227"/>
              <a:gd name="connsiteY26" fmla="*/ 1715914 h 10440485"/>
              <a:gd name="connsiteX27" fmla="*/ 2991974 w 3057227"/>
              <a:gd name="connsiteY27" fmla="*/ 1793250 h 10440485"/>
              <a:gd name="connsiteX28" fmla="*/ 3028226 w 3057227"/>
              <a:gd name="connsiteY28" fmla="*/ 1897172 h 10440485"/>
              <a:gd name="connsiteX29" fmla="*/ 3047560 w 3057227"/>
              <a:gd name="connsiteY29" fmla="*/ 2003510 h 10440485"/>
              <a:gd name="connsiteX30" fmla="*/ 3057227 w 3057227"/>
              <a:gd name="connsiteY30" fmla="*/ 2112266 h 10440485"/>
              <a:gd name="connsiteX31" fmla="*/ 3047560 w 3057227"/>
              <a:gd name="connsiteY31" fmla="*/ 2221021 h 10440485"/>
              <a:gd name="connsiteX32" fmla="*/ 3028226 w 3057227"/>
              <a:gd name="connsiteY32" fmla="*/ 2327359 h 10440485"/>
              <a:gd name="connsiteX33" fmla="*/ 2991974 w 3057227"/>
              <a:gd name="connsiteY33" fmla="*/ 2433697 h 10440485"/>
              <a:gd name="connsiteX34" fmla="*/ 2958139 w 3057227"/>
              <a:gd name="connsiteY34" fmla="*/ 2508617 h 10440485"/>
              <a:gd name="connsiteX35" fmla="*/ 2914637 w 3057227"/>
              <a:gd name="connsiteY35" fmla="*/ 2585954 h 10440485"/>
              <a:gd name="connsiteX36" fmla="*/ 2859051 w 3057227"/>
              <a:gd name="connsiteY36" fmla="*/ 2651207 h 10440485"/>
              <a:gd name="connsiteX37" fmla="*/ 2801049 w 3057227"/>
              <a:gd name="connsiteY37" fmla="*/ 2714044 h 10440485"/>
              <a:gd name="connsiteX38" fmla="*/ 2730962 w 3057227"/>
              <a:gd name="connsiteY38" fmla="*/ 2772046 h 10440485"/>
              <a:gd name="connsiteX39" fmla="*/ 2653625 w 3057227"/>
              <a:gd name="connsiteY39" fmla="*/ 2817965 h 10440485"/>
              <a:gd name="connsiteX40" fmla="*/ 2569038 w 3057227"/>
              <a:gd name="connsiteY40" fmla="*/ 2856634 h 10440485"/>
              <a:gd name="connsiteX41" fmla="*/ 2474783 w 3057227"/>
              <a:gd name="connsiteY41" fmla="*/ 2885635 h 10440485"/>
              <a:gd name="connsiteX42" fmla="*/ 2373278 w 3057227"/>
              <a:gd name="connsiteY42" fmla="*/ 2900136 h 10440485"/>
              <a:gd name="connsiteX43" fmla="*/ 2262107 w 3057227"/>
              <a:gd name="connsiteY43" fmla="*/ 2907386 h 10440485"/>
              <a:gd name="connsiteX44" fmla="*/ 1527406 w 3057227"/>
              <a:gd name="connsiteY44" fmla="*/ 2907386 h 10440485"/>
              <a:gd name="connsiteX45" fmla="*/ 1527406 w 3057227"/>
              <a:gd name="connsiteY45" fmla="*/ 2559370 h 10440485"/>
              <a:gd name="connsiteX46" fmla="*/ 2262107 w 3057227"/>
              <a:gd name="connsiteY46" fmla="*/ 2559370 h 10440485"/>
              <a:gd name="connsiteX47" fmla="*/ 2351527 w 3057227"/>
              <a:gd name="connsiteY47" fmla="*/ 2552119 h 10440485"/>
              <a:gd name="connsiteX48" fmla="*/ 2426448 w 3057227"/>
              <a:gd name="connsiteY48" fmla="*/ 2535202 h 10440485"/>
              <a:gd name="connsiteX49" fmla="*/ 2496534 w 3057227"/>
              <a:gd name="connsiteY49" fmla="*/ 2501367 h 10440485"/>
              <a:gd name="connsiteX50" fmla="*/ 2554537 w 3057227"/>
              <a:gd name="connsiteY50" fmla="*/ 2465115 h 10440485"/>
              <a:gd name="connsiteX51" fmla="*/ 2600456 w 3057227"/>
              <a:gd name="connsiteY51" fmla="*/ 2416780 h 10440485"/>
              <a:gd name="connsiteX52" fmla="*/ 2641541 w 3057227"/>
              <a:gd name="connsiteY52" fmla="*/ 2361194 h 10440485"/>
              <a:gd name="connsiteX53" fmla="*/ 2670542 w 3057227"/>
              <a:gd name="connsiteY53" fmla="*/ 2303191 h 10440485"/>
              <a:gd name="connsiteX54" fmla="*/ 2689877 w 3057227"/>
              <a:gd name="connsiteY54" fmla="*/ 2240355 h 10440485"/>
              <a:gd name="connsiteX55" fmla="*/ 2701961 w 3057227"/>
              <a:gd name="connsiteY55" fmla="*/ 2177518 h 10440485"/>
              <a:gd name="connsiteX56" fmla="*/ 2704377 w 3057227"/>
              <a:gd name="connsiteY56" fmla="*/ 2112266 h 10440485"/>
              <a:gd name="connsiteX57" fmla="*/ 2701961 w 3057227"/>
              <a:gd name="connsiteY57" fmla="*/ 2047012 h 10440485"/>
              <a:gd name="connsiteX58" fmla="*/ 2689877 w 3057227"/>
              <a:gd name="connsiteY58" fmla="*/ 1984176 h 10440485"/>
              <a:gd name="connsiteX59" fmla="*/ 2670542 w 3057227"/>
              <a:gd name="connsiteY59" fmla="*/ 1923757 h 10440485"/>
              <a:gd name="connsiteX60" fmla="*/ 2641541 w 3057227"/>
              <a:gd name="connsiteY60" fmla="*/ 1863337 h 10440485"/>
              <a:gd name="connsiteX61" fmla="*/ 2600456 w 3057227"/>
              <a:gd name="connsiteY61" fmla="*/ 1810168 h 10440485"/>
              <a:gd name="connsiteX62" fmla="*/ 2554537 w 3057227"/>
              <a:gd name="connsiteY62" fmla="*/ 1761832 h 10440485"/>
              <a:gd name="connsiteX63" fmla="*/ 2496534 w 3057227"/>
              <a:gd name="connsiteY63" fmla="*/ 1720747 h 10440485"/>
              <a:gd name="connsiteX64" fmla="*/ 2426448 w 3057227"/>
              <a:gd name="connsiteY64" fmla="*/ 1691746 h 10440485"/>
              <a:gd name="connsiteX65" fmla="*/ 2351527 w 3057227"/>
              <a:gd name="connsiteY65" fmla="*/ 1669995 h 10440485"/>
              <a:gd name="connsiteX66" fmla="*/ 2262107 w 3057227"/>
              <a:gd name="connsiteY66" fmla="*/ 1665161 h 10440485"/>
              <a:gd name="connsiteX67" fmla="*/ 1527406 w 3057227"/>
              <a:gd name="connsiteY67" fmla="*/ 1665161 h 10440485"/>
              <a:gd name="connsiteX68" fmla="*/ 1423484 w 3057227"/>
              <a:gd name="connsiteY68" fmla="*/ 1657911 h 10440485"/>
              <a:gd name="connsiteX69" fmla="*/ 1319562 w 3057227"/>
              <a:gd name="connsiteY69" fmla="*/ 1638577 h 10440485"/>
              <a:gd name="connsiteX70" fmla="*/ 1220474 w 3057227"/>
              <a:gd name="connsiteY70" fmla="*/ 1607158 h 10440485"/>
              <a:gd name="connsiteX71" fmla="*/ 1123803 w 3057227"/>
              <a:gd name="connsiteY71" fmla="*/ 1563656 h 10440485"/>
              <a:gd name="connsiteX72" fmla="*/ 1034382 w 3057227"/>
              <a:gd name="connsiteY72" fmla="*/ 1505654 h 10440485"/>
              <a:gd name="connsiteX73" fmla="*/ 952212 w 3057227"/>
              <a:gd name="connsiteY73" fmla="*/ 1435567 h 10440485"/>
              <a:gd name="connsiteX74" fmla="*/ 891792 w 3057227"/>
              <a:gd name="connsiteY74" fmla="*/ 1367897 h 10440485"/>
              <a:gd name="connsiteX75" fmla="*/ 836206 w 3057227"/>
              <a:gd name="connsiteY75" fmla="*/ 1283310 h 10440485"/>
              <a:gd name="connsiteX76" fmla="*/ 790288 w 3057227"/>
              <a:gd name="connsiteY76" fmla="*/ 1196306 h 10440485"/>
              <a:gd name="connsiteX77" fmla="*/ 758869 w 3057227"/>
              <a:gd name="connsiteY77" fmla="*/ 1097218 h 10440485"/>
              <a:gd name="connsiteX78" fmla="*/ 739535 w 3057227"/>
              <a:gd name="connsiteY78" fmla="*/ 990880 h 10440485"/>
              <a:gd name="connsiteX79" fmla="*/ 730473 w 3057227"/>
              <a:gd name="connsiteY79" fmla="*/ 879872 h 10440485"/>
              <a:gd name="connsiteX80" fmla="*/ 0 w 3057227"/>
              <a:gd name="connsiteY80" fmla="*/ 8330636 h 10440485"/>
              <a:gd name="connsiteX81" fmla="*/ 9667 w 3057227"/>
              <a:gd name="connsiteY81" fmla="*/ 8219466 h 10440485"/>
              <a:gd name="connsiteX82" fmla="*/ 29001 w 3057227"/>
              <a:gd name="connsiteY82" fmla="*/ 8115544 h 10440485"/>
              <a:gd name="connsiteX83" fmla="*/ 62836 w 3057227"/>
              <a:gd name="connsiteY83" fmla="*/ 8011622 h 10440485"/>
              <a:gd name="connsiteX84" fmla="*/ 99088 w 3057227"/>
              <a:gd name="connsiteY84" fmla="*/ 7931868 h 10440485"/>
              <a:gd name="connsiteX85" fmla="*/ 142590 w 3057227"/>
              <a:gd name="connsiteY85" fmla="*/ 7859364 h 10440485"/>
              <a:gd name="connsiteX86" fmla="*/ 195759 w 3057227"/>
              <a:gd name="connsiteY86" fmla="*/ 7789279 h 10440485"/>
              <a:gd name="connsiteX87" fmla="*/ 256178 w 3057227"/>
              <a:gd name="connsiteY87" fmla="*/ 7726442 h 10440485"/>
              <a:gd name="connsiteX88" fmla="*/ 326265 w 3057227"/>
              <a:gd name="connsiteY88" fmla="*/ 7673273 h 10440485"/>
              <a:gd name="connsiteX89" fmla="*/ 401185 w 3057227"/>
              <a:gd name="connsiteY89" fmla="*/ 7624937 h 10440485"/>
              <a:gd name="connsiteX90" fmla="*/ 488189 w 3057227"/>
              <a:gd name="connsiteY90" fmla="*/ 7586269 h 10440485"/>
              <a:gd name="connsiteX91" fmla="*/ 582443 w 3057227"/>
              <a:gd name="connsiteY91" fmla="*/ 7557267 h 10440485"/>
              <a:gd name="connsiteX92" fmla="*/ 683950 w 3057227"/>
              <a:gd name="connsiteY92" fmla="*/ 7540350 h 10440485"/>
              <a:gd name="connsiteX93" fmla="*/ 795122 w 3057227"/>
              <a:gd name="connsiteY93" fmla="*/ 7533099 h 10440485"/>
              <a:gd name="connsiteX94" fmla="*/ 2262105 w 3057227"/>
              <a:gd name="connsiteY94" fmla="*/ 7533099 h 10440485"/>
              <a:gd name="connsiteX95" fmla="*/ 2351526 w 3057227"/>
              <a:gd name="connsiteY95" fmla="*/ 7525849 h 10440485"/>
              <a:gd name="connsiteX96" fmla="*/ 2426447 w 3057227"/>
              <a:gd name="connsiteY96" fmla="*/ 7506514 h 10440485"/>
              <a:gd name="connsiteX97" fmla="*/ 2496533 w 3057227"/>
              <a:gd name="connsiteY97" fmla="*/ 7475096 h 10440485"/>
              <a:gd name="connsiteX98" fmla="*/ 2554536 w 3057227"/>
              <a:gd name="connsiteY98" fmla="*/ 7438844 h 10440485"/>
              <a:gd name="connsiteX99" fmla="*/ 2600455 w 3057227"/>
              <a:gd name="connsiteY99" fmla="*/ 7390509 h 10440485"/>
              <a:gd name="connsiteX100" fmla="*/ 2641540 w 3057227"/>
              <a:gd name="connsiteY100" fmla="*/ 7332506 h 10440485"/>
              <a:gd name="connsiteX101" fmla="*/ 2670541 w 3057227"/>
              <a:gd name="connsiteY101" fmla="*/ 7276921 h 10440485"/>
              <a:gd name="connsiteX102" fmla="*/ 2689876 w 3057227"/>
              <a:gd name="connsiteY102" fmla="*/ 7214085 h 10440485"/>
              <a:gd name="connsiteX103" fmla="*/ 2701959 w 3057227"/>
              <a:gd name="connsiteY103" fmla="*/ 7151250 h 10440485"/>
              <a:gd name="connsiteX104" fmla="*/ 2704376 w 3057227"/>
              <a:gd name="connsiteY104" fmla="*/ 7085997 h 10440485"/>
              <a:gd name="connsiteX105" fmla="*/ 2701959 w 3057227"/>
              <a:gd name="connsiteY105" fmla="*/ 7020744 h 10440485"/>
              <a:gd name="connsiteX106" fmla="*/ 2689876 w 3057227"/>
              <a:gd name="connsiteY106" fmla="*/ 6957907 h 10440485"/>
              <a:gd name="connsiteX107" fmla="*/ 2670541 w 3057227"/>
              <a:gd name="connsiteY107" fmla="*/ 6897488 h 10440485"/>
              <a:gd name="connsiteX108" fmla="*/ 2641540 w 3057227"/>
              <a:gd name="connsiteY108" fmla="*/ 6837068 h 10440485"/>
              <a:gd name="connsiteX109" fmla="*/ 2600455 w 3057227"/>
              <a:gd name="connsiteY109" fmla="*/ 6783899 h 10440485"/>
              <a:gd name="connsiteX110" fmla="*/ 2554536 w 3057227"/>
              <a:gd name="connsiteY110" fmla="*/ 6735563 h 10440485"/>
              <a:gd name="connsiteX111" fmla="*/ 2496533 w 3057227"/>
              <a:gd name="connsiteY111" fmla="*/ 6694478 h 10440485"/>
              <a:gd name="connsiteX112" fmla="*/ 2426447 w 3057227"/>
              <a:gd name="connsiteY112" fmla="*/ 6663060 h 10440485"/>
              <a:gd name="connsiteX113" fmla="*/ 2351526 w 3057227"/>
              <a:gd name="connsiteY113" fmla="*/ 6643726 h 10440485"/>
              <a:gd name="connsiteX114" fmla="*/ 2262105 w 3057227"/>
              <a:gd name="connsiteY114" fmla="*/ 6636476 h 10440485"/>
              <a:gd name="connsiteX115" fmla="*/ 795122 w 3057227"/>
              <a:gd name="connsiteY115" fmla="*/ 6636477 h 10440485"/>
              <a:gd name="connsiteX116" fmla="*/ 683950 w 3057227"/>
              <a:gd name="connsiteY116" fmla="*/ 6631644 h 10440485"/>
              <a:gd name="connsiteX117" fmla="*/ 582445 w 3057227"/>
              <a:gd name="connsiteY117" fmla="*/ 6614726 h 10440485"/>
              <a:gd name="connsiteX118" fmla="*/ 488191 w 3057227"/>
              <a:gd name="connsiteY118" fmla="*/ 6588142 h 10440485"/>
              <a:gd name="connsiteX119" fmla="*/ 401187 w 3057227"/>
              <a:gd name="connsiteY119" fmla="*/ 6549473 h 10440485"/>
              <a:gd name="connsiteX120" fmla="*/ 326265 w 3057227"/>
              <a:gd name="connsiteY120" fmla="*/ 6501138 h 10440485"/>
              <a:gd name="connsiteX121" fmla="*/ 256178 w 3057227"/>
              <a:gd name="connsiteY121" fmla="*/ 6445552 h 10440485"/>
              <a:gd name="connsiteX122" fmla="*/ 195759 w 3057227"/>
              <a:gd name="connsiteY122" fmla="*/ 6380299 h 10440485"/>
              <a:gd name="connsiteX123" fmla="*/ 142590 w 3057227"/>
              <a:gd name="connsiteY123" fmla="*/ 6315046 h 10440485"/>
              <a:gd name="connsiteX124" fmla="*/ 99088 w 3057227"/>
              <a:gd name="connsiteY124" fmla="*/ 6240126 h 10440485"/>
              <a:gd name="connsiteX125" fmla="*/ 62836 w 3057227"/>
              <a:gd name="connsiteY125" fmla="*/ 6162789 h 10440485"/>
              <a:gd name="connsiteX126" fmla="*/ 29001 w 3057227"/>
              <a:gd name="connsiteY126" fmla="*/ 6058867 h 10440485"/>
              <a:gd name="connsiteX127" fmla="*/ 9667 w 3057227"/>
              <a:gd name="connsiteY127" fmla="*/ 5950112 h 10440485"/>
              <a:gd name="connsiteX128" fmla="*/ 0 w 3057227"/>
              <a:gd name="connsiteY128" fmla="*/ 5843774 h 10440485"/>
              <a:gd name="connsiteX129" fmla="*/ 9667 w 3057227"/>
              <a:gd name="connsiteY129" fmla="*/ 5732602 h 10440485"/>
              <a:gd name="connsiteX130" fmla="*/ 29001 w 3057227"/>
              <a:gd name="connsiteY130" fmla="*/ 5628681 h 10440485"/>
              <a:gd name="connsiteX131" fmla="*/ 62836 w 3057227"/>
              <a:gd name="connsiteY131" fmla="*/ 5524759 h 10440485"/>
              <a:gd name="connsiteX132" fmla="*/ 99088 w 3057227"/>
              <a:gd name="connsiteY132" fmla="*/ 5445006 h 10440485"/>
              <a:gd name="connsiteX133" fmla="*/ 142590 w 3057227"/>
              <a:gd name="connsiteY133" fmla="*/ 5372502 h 10440485"/>
              <a:gd name="connsiteX134" fmla="*/ 195759 w 3057227"/>
              <a:gd name="connsiteY134" fmla="*/ 5302416 h 10440485"/>
              <a:gd name="connsiteX135" fmla="*/ 256178 w 3057227"/>
              <a:gd name="connsiteY135" fmla="*/ 5239579 h 10440485"/>
              <a:gd name="connsiteX136" fmla="*/ 326265 w 3057227"/>
              <a:gd name="connsiteY136" fmla="*/ 5186410 h 10440485"/>
              <a:gd name="connsiteX137" fmla="*/ 401187 w 3057227"/>
              <a:gd name="connsiteY137" fmla="*/ 5138075 h 10440485"/>
              <a:gd name="connsiteX138" fmla="*/ 488191 w 3057227"/>
              <a:gd name="connsiteY138" fmla="*/ 5099406 h 10440485"/>
              <a:gd name="connsiteX139" fmla="*/ 582445 w 3057227"/>
              <a:gd name="connsiteY139" fmla="*/ 5070405 h 10440485"/>
              <a:gd name="connsiteX140" fmla="*/ 683950 w 3057227"/>
              <a:gd name="connsiteY140" fmla="*/ 5053488 h 10440485"/>
              <a:gd name="connsiteX141" fmla="*/ 795122 w 3057227"/>
              <a:gd name="connsiteY141" fmla="*/ 5046237 h 10440485"/>
              <a:gd name="connsiteX142" fmla="*/ 2262105 w 3057227"/>
              <a:gd name="connsiteY142" fmla="*/ 5046237 h 10440485"/>
              <a:gd name="connsiteX143" fmla="*/ 2351526 w 3057227"/>
              <a:gd name="connsiteY143" fmla="*/ 5038987 h 10440485"/>
              <a:gd name="connsiteX144" fmla="*/ 2426447 w 3057227"/>
              <a:gd name="connsiteY144" fmla="*/ 5022069 h 10440485"/>
              <a:gd name="connsiteX145" fmla="*/ 2496533 w 3057227"/>
              <a:gd name="connsiteY145" fmla="*/ 4988235 h 10440485"/>
              <a:gd name="connsiteX146" fmla="*/ 2554536 w 3057227"/>
              <a:gd name="connsiteY146" fmla="*/ 4951983 h 10440485"/>
              <a:gd name="connsiteX147" fmla="*/ 2600455 w 3057227"/>
              <a:gd name="connsiteY147" fmla="*/ 4903647 h 10440485"/>
              <a:gd name="connsiteX148" fmla="*/ 2641540 w 3057227"/>
              <a:gd name="connsiteY148" fmla="*/ 4848061 h 10440485"/>
              <a:gd name="connsiteX149" fmla="*/ 2670541 w 3057227"/>
              <a:gd name="connsiteY149" fmla="*/ 4790059 h 10440485"/>
              <a:gd name="connsiteX150" fmla="*/ 2689876 w 3057227"/>
              <a:gd name="connsiteY150" fmla="*/ 4727222 h 10440485"/>
              <a:gd name="connsiteX151" fmla="*/ 2701959 w 3057227"/>
              <a:gd name="connsiteY151" fmla="*/ 4664386 h 10440485"/>
              <a:gd name="connsiteX152" fmla="*/ 2704376 w 3057227"/>
              <a:gd name="connsiteY152" fmla="*/ 4599133 h 10440485"/>
              <a:gd name="connsiteX153" fmla="*/ 2701959 w 3057227"/>
              <a:gd name="connsiteY153" fmla="*/ 4533880 h 10440485"/>
              <a:gd name="connsiteX154" fmla="*/ 2689876 w 3057227"/>
              <a:gd name="connsiteY154" fmla="*/ 4471044 h 10440485"/>
              <a:gd name="connsiteX155" fmla="*/ 2670541 w 3057227"/>
              <a:gd name="connsiteY155" fmla="*/ 4410625 h 10440485"/>
              <a:gd name="connsiteX156" fmla="*/ 2641540 w 3057227"/>
              <a:gd name="connsiteY156" fmla="*/ 4350205 h 10440485"/>
              <a:gd name="connsiteX157" fmla="*/ 2600455 w 3057227"/>
              <a:gd name="connsiteY157" fmla="*/ 4297036 h 10440485"/>
              <a:gd name="connsiteX158" fmla="*/ 2554536 w 3057227"/>
              <a:gd name="connsiteY158" fmla="*/ 4248700 h 10440485"/>
              <a:gd name="connsiteX159" fmla="*/ 2496533 w 3057227"/>
              <a:gd name="connsiteY159" fmla="*/ 4207615 h 10440485"/>
              <a:gd name="connsiteX160" fmla="*/ 2426447 w 3057227"/>
              <a:gd name="connsiteY160" fmla="*/ 4176197 h 10440485"/>
              <a:gd name="connsiteX161" fmla="*/ 2351526 w 3057227"/>
              <a:gd name="connsiteY161" fmla="*/ 4156863 h 10440485"/>
              <a:gd name="connsiteX162" fmla="*/ 2262105 w 3057227"/>
              <a:gd name="connsiteY162" fmla="*/ 4152029 h 10440485"/>
              <a:gd name="connsiteX163" fmla="*/ 795122 w 3057227"/>
              <a:gd name="connsiteY163" fmla="*/ 4152029 h 10440485"/>
              <a:gd name="connsiteX164" fmla="*/ 683950 w 3057227"/>
              <a:gd name="connsiteY164" fmla="*/ 4144779 h 10440485"/>
              <a:gd name="connsiteX165" fmla="*/ 582445 w 3057227"/>
              <a:gd name="connsiteY165" fmla="*/ 4127861 h 10440485"/>
              <a:gd name="connsiteX166" fmla="*/ 488191 w 3057227"/>
              <a:gd name="connsiteY166" fmla="*/ 4101277 h 10440485"/>
              <a:gd name="connsiteX167" fmla="*/ 401187 w 3057227"/>
              <a:gd name="connsiteY167" fmla="*/ 4062608 h 10440485"/>
              <a:gd name="connsiteX168" fmla="*/ 326265 w 3057227"/>
              <a:gd name="connsiteY168" fmla="*/ 4014273 h 10440485"/>
              <a:gd name="connsiteX169" fmla="*/ 256178 w 3057227"/>
              <a:gd name="connsiteY169" fmla="*/ 3958687 h 10440485"/>
              <a:gd name="connsiteX170" fmla="*/ 195759 w 3057227"/>
              <a:gd name="connsiteY170" fmla="*/ 3893434 h 10440485"/>
              <a:gd name="connsiteX171" fmla="*/ 142590 w 3057227"/>
              <a:gd name="connsiteY171" fmla="*/ 3828181 h 10440485"/>
              <a:gd name="connsiteX172" fmla="*/ 99088 w 3057227"/>
              <a:gd name="connsiteY172" fmla="*/ 3753261 h 10440485"/>
              <a:gd name="connsiteX173" fmla="*/ 62836 w 3057227"/>
              <a:gd name="connsiteY173" fmla="*/ 3675924 h 10440485"/>
              <a:gd name="connsiteX174" fmla="*/ 29001 w 3057227"/>
              <a:gd name="connsiteY174" fmla="*/ 3572002 h 10440485"/>
              <a:gd name="connsiteX175" fmla="*/ 9667 w 3057227"/>
              <a:gd name="connsiteY175" fmla="*/ 3463247 h 10440485"/>
              <a:gd name="connsiteX176" fmla="*/ 0 w 3057227"/>
              <a:gd name="connsiteY176" fmla="*/ 3356909 h 10440485"/>
              <a:gd name="connsiteX177" fmla="*/ 9667 w 3057227"/>
              <a:gd name="connsiteY177" fmla="*/ 3245737 h 10440485"/>
              <a:gd name="connsiteX178" fmla="*/ 29001 w 3057227"/>
              <a:gd name="connsiteY178" fmla="*/ 3141815 h 10440485"/>
              <a:gd name="connsiteX179" fmla="*/ 62836 w 3057227"/>
              <a:gd name="connsiteY179" fmla="*/ 3037894 h 10440485"/>
              <a:gd name="connsiteX180" fmla="*/ 99088 w 3057227"/>
              <a:gd name="connsiteY180" fmla="*/ 2958140 h 10440485"/>
              <a:gd name="connsiteX181" fmla="*/ 142590 w 3057227"/>
              <a:gd name="connsiteY181" fmla="*/ 2885636 h 10440485"/>
              <a:gd name="connsiteX182" fmla="*/ 195759 w 3057227"/>
              <a:gd name="connsiteY182" fmla="*/ 2815550 h 10440485"/>
              <a:gd name="connsiteX183" fmla="*/ 256178 w 3057227"/>
              <a:gd name="connsiteY183" fmla="*/ 2752712 h 10440485"/>
              <a:gd name="connsiteX184" fmla="*/ 326265 w 3057227"/>
              <a:gd name="connsiteY184" fmla="*/ 2699544 h 10440485"/>
              <a:gd name="connsiteX185" fmla="*/ 401187 w 3057227"/>
              <a:gd name="connsiteY185" fmla="*/ 2651208 h 10440485"/>
              <a:gd name="connsiteX186" fmla="*/ 488191 w 3057227"/>
              <a:gd name="connsiteY186" fmla="*/ 2612540 h 10440485"/>
              <a:gd name="connsiteX187" fmla="*/ 582445 w 3057227"/>
              <a:gd name="connsiteY187" fmla="*/ 2585956 h 10440485"/>
              <a:gd name="connsiteX188" fmla="*/ 683950 w 3057227"/>
              <a:gd name="connsiteY188" fmla="*/ 2566620 h 10440485"/>
              <a:gd name="connsiteX189" fmla="*/ 795122 w 3057227"/>
              <a:gd name="connsiteY189" fmla="*/ 2559370 h 10440485"/>
              <a:gd name="connsiteX190" fmla="*/ 1527406 w 3057227"/>
              <a:gd name="connsiteY190" fmla="*/ 2559370 h 10440485"/>
              <a:gd name="connsiteX191" fmla="*/ 1527406 w 3057227"/>
              <a:gd name="connsiteY191" fmla="*/ 2907386 h 10440485"/>
              <a:gd name="connsiteX192" fmla="*/ 795122 w 3057227"/>
              <a:gd name="connsiteY192" fmla="*/ 2907386 h 10440485"/>
              <a:gd name="connsiteX193" fmla="*/ 705701 w 3057227"/>
              <a:gd name="connsiteY193" fmla="*/ 2914638 h 10440485"/>
              <a:gd name="connsiteX194" fmla="*/ 630781 w 3057227"/>
              <a:gd name="connsiteY194" fmla="*/ 2933972 h 10440485"/>
              <a:gd name="connsiteX195" fmla="*/ 560694 w 3057227"/>
              <a:gd name="connsiteY195" fmla="*/ 2965390 h 10440485"/>
              <a:gd name="connsiteX196" fmla="*/ 502692 w 3057227"/>
              <a:gd name="connsiteY196" fmla="*/ 3006475 h 10440485"/>
              <a:gd name="connsiteX197" fmla="*/ 456773 w 3057227"/>
              <a:gd name="connsiteY197" fmla="*/ 3052394 h 10440485"/>
              <a:gd name="connsiteX198" fmla="*/ 415688 w 3057227"/>
              <a:gd name="connsiteY198" fmla="*/ 3107980 h 10440485"/>
              <a:gd name="connsiteX199" fmla="*/ 386684 w 3057227"/>
              <a:gd name="connsiteY199" fmla="*/ 3165983 h 10440485"/>
              <a:gd name="connsiteX200" fmla="*/ 367350 w 3057227"/>
              <a:gd name="connsiteY200" fmla="*/ 3226402 h 10440485"/>
              <a:gd name="connsiteX201" fmla="*/ 355266 w 3057227"/>
              <a:gd name="connsiteY201" fmla="*/ 3289239 h 10440485"/>
              <a:gd name="connsiteX202" fmla="*/ 350433 w 3057227"/>
              <a:gd name="connsiteY202" fmla="*/ 3356909 h 10440485"/>
              <a:gd name="connsiteX203" fmla="*/ 355266 w 3057227"/>
              <a:gd name="connsiteY203" fmla="*/ 3419745 h 10440485"/>
              <a:gd name="connsiteX204" fmla="*/ 367350 w 3057227"/>
              <a:gd name="connsiteY204" fmla="*/ 3482581 h 10440485"/>
              <a:gd name="connsiteX205" fmla="*/ 386684 w 3057227"/>
              <a:gd name="connsiteY205" fmla="*/ 3545417 h 10440485"/>
              <a:gd name="connsiteX206" fmla="*/ 415688 w 3057227"/>
              <a:gd name="connsiteY206" fmla="*/ 3603420 h 10440485"/>
              <a:gd name="connsiteX207" fmla="*/ 456773 w 3057227"/>
              <a:gd name="connsiteY207" fmla="*/ 3661423 h 10440485"/>
              <a:gd name="connsiteX208" fmla="*/ 502692 w 3057227"/>
              <a:gd name="connsiteY208" fmla="*/ 3707342 h 10440485"/>
              <a:gd name="connsiteX209" fmla="*/ 560694 w 3057227"/>
              <a:gd name="connsiteY209" fmla="*/ 3746010 h 10440485"/>
              <a:gd name="connsiteX210" fmla="*/ 630781 w 3057227"/>
              <a:gd name="connsiteY210" fmla="*/ 3777428 h 10440485"/>
              <a:gd name="connsiteX211" fmla="*/ 705701 w 3057227"/>
              <a:gd name="connsiteY211" fmla="*/ 3796763 h 10440485"/>
              <a:gd name="connsiteX212" fmla="*/ 795122 w 3057227"/>
              <a:gd name="connsiteY212" fmla="*/ 3804013 h 10440485"/>
              <a:gd name="connsiteX213" fmla="*/ 2262105 w 3057227"/>
              <a:gd name="connsiteY213" fmla="*/ 3804013 h 10440485"/>
              <a:gd name="connsiteX214" fmla="*/ 2373277 w 3057227"/>
              <a:gd name="connsiteY214" fmla="*/ 3808847 h 10440485"/>
              <a:gd name="connsiteX215" fmla="*/ 2474782 w 3057227"/>
              <a:gd name="connsiteY215" fmla="*/ 3828181 h 10440485"/>
              <a:gd name="connsiteX216" fmla="*/ 2569037 w 3057227"/>
              <a:gd name="connsiteY216" fmla="*/ 3857182 h 10440485"/>
              <a:gd name="connsiteX217" fmla="*/ 2653624 w 3057227"/>
              <a:gd name="connsiteY217" fmla="*/ 3893434 h 10440485"/>
              <a:gd name="connsiteX218" fmla="*/ 2730961 w 3057227"/>
              <a:gd name="connsiteY218" fmla="*/ 3941770 h 10440485"/>
              <a:gd name="connsiteX219" fmla="*/ 2801047 w 3057227"/>
              <a:gd name="connsiteY219" fmla="*/ 3994939 h 10440485"/>
              <a:gd name="connsiteX220" fmla="*/ 2859050 w 3057227"/>
              <a:gd name="connsiteY220" fmla="*/ 4060192 h 10440485"/>
              <a:gd name="connsiteX221" fmla="*/ 2914636 w 3057227"/>
              <a:gd name="connsiteY221" fmla="*/ 4127861 h 10440485"/>
              <a:gd name="connsiteX222" fmla="*/ 2958138 w 3057227"/>
              <a:gd name="connsiteY222" fmla="*/ 4200365 h 10440485"/>
              <a:gd name="connsiteX223" fmla="*/ 2991973 w 3057227"/>
              <a:gd name="connsiteY223" fmla="*/ 4280118 h 10440485"/>
              <a:gd name="connsiteX224" fmla="*/ 3028225 w 3057227"/>
              <a:gd name="connsiteY224" fmla="*/ 4384040 h 10440485"/>
              <a:gd name="connsiteX225" fmla="*/ 3047559 w 3057227"/>
              <a:gd name="connsiteY225" fmla="*/ 4490378 h 10440485"/>
              <a:gd name="connsiteX226" fmla="*/ 3057226 w 3057227"/>
              <a:gd name="connsiteY226" fmla="*/ 4599133 h 10440485"/>
              <a:gd name="connsiteX227" fmla="*/ 3047559 w 3057227"/>
              <a:gd name="connsiteY227" fmla="*/ 4707888 h 10440485"/>
              <a:gd name="connsiteX228" fmla="*/ 3028225 w 3057227"/>
              <a:gd name="connsiteY228" fmla="*/ 4814226 h 10440485"/>
              <a:gd name="connsiteX229" fmla="*/ 2991973 w 3057227"/>
              <a:gd name="connsiteY229" fmla="*/ 4920565 h 10440485"/>
              <a:gd name="connsiteX230" fmla="*/ 2958138 w 3057227"/>
              <a:gd name="connsiteY230" fmla="*/ 4995485 h 10440485"/>
              <a:gd name="connsiteX231" fmla="*/ 2914636 w 3057227"/>
              <a:gd name="connsiteY231" fmla="*/ 5070405 h 10440485"/>
              <a:gd name="connsiteX232" fmla="*/ 2859050 w 3057227"/>
              <a:gd name="connsiteY232" fmla="*/ 5138075 h 10440485"/>
              <a:gd name="connsiteX233" fmla="*/ 2801047 w 3057227"/>
              <a:gd name="connsiteY233" fmla="*/ 5200911 h 10440485"/>
              <a:gd name="connsiteX234" fmla="*/ 2730961 w 3057227"/>
              <a:gd name="connsiteY234" fmla="*/ 5258914 h 10440485"/>
              <a:gd name="connsiteX235" fmla="*/ 2653624 w 3057227"/>
              <a:gd name="connsiteY235" fmla="*/ 5304832 h 10440485"/>
              <a:gd name="connsiteX236" fmla="*/ 2569037 w 3057227"/>
              <a:gd name="connsiteY236" fmla="*/ 5343501 h 10440485"/>
              <a:gd name="connsiteX237" fmla="*/ 2474782 w 3057227"/>
              <a:gd name="connsiteY237" fmla="*/ 5372502 h 10440485"/>
              <a:gd name="connsiteX238" fmla="*/ 2373277 w 3057227"/>
              <a:gd name="connsiteY238" fmla="*/ 5387003 h 10440485"/>
              <a:gd name="connsiteX239" fmla="*/ 2262105 w 3057227"/>
              <a:gd name="connsiteY239" fmla="*/ 5394253 h 10440485"/>
              <a:gd name="connsiteX240" fmla="*/ 795122 w 3057227"/>
              <a:gd name="connsiteY240" fmla="*/ 5394253 h 10440485"/>
              <a:gd name="connsiteX241" fmla="*/ 705701 w 3057227"/>
              <a:gd name="connsiteY241" fmla="*/ 5401504 h 10440485"/>
              <a:gd name="connsiteX242" fmla="*/ 630781 w 3057227"/>
              <a:gd name="connsiteY242" fmla="*/ 5418421 h 10440485"/>
              <a:gd name="connsiteX243" fmla="*/ 560694 w 3057227"/>
              <a:gd name="connsiteY243" fmla="*/ 5452256 h 10440485"/>
              <a:gd name="connsiteX244" fmla="*/ 502692 w 3057227"/>
              <a:gd name="connsiteY244" fmla="*/ 5493341 h 10440485"/>
              <a:gd name="connsiteX245" fmla="*/ 456773 w 3057227"/>
              <a:gd name="connsiteY245" fmla="*/ 5539260 h 10440485"/>
              <a:gd name="connsiteX246" fmla="*/ 415688 w 3057227"/>
              <a:gd name="connsiteY246" fmla="*/ 5592429 h 10440485"/>
              <a:gd name="connsiteX247" fmla="*/ 386684 w 3057227"/>
              <a:gd name="connsiteY247" fmla="*/ 5652849 h 10440485"/>
              <a:gd name="connsiteX248" fmla="*/ 367350 w 3057227"/>
              <a:gd name="connsiteY248" fmla="*/ 5713268 h 10440485"/>
              <a:gd name="connsiteX249" fmla="*/ 355266 w 3057227"/>
              <a:gd name="connsiteY249" fmla="*/ 5776104 h 10440485"/>
              <a:gd name="connsiteX250" fmla="*/ 350433 w 3057227"/>
              <a:gd name="connsiteY250" fmla="*/ 5843774 h 10440485"/>
              <a:gd name="connsiteX251" fmla="*/ 355266 w 3057227"/>
              <a:gd name="connsiteY251" fmla="*/ 5906610 h 10440485"/>
              <a:gd name="connsiteX252" fmla="*/ 367350 w 3057227"/>
              <a:gd name="connsiteY252" fmla="*/ 5969446 h 10440485"/>
              <a:gd name="connsiteX253" fmla="*/ 386684 w 3057227"/>
              <a:gd name="connsiteY253" fmla="*/ 6032283 h 10440485"/>
              <a:gd name="connsiteX254" fmla="*/ 415688 w 3057227"/>
              <a:gd name="connsiteY254" fmla="*/ 6090285 h 10440485"/>
              <a:gd name="connsiteX255" fmla="*/ 456773 w 3057227"/>
              <a:gd name="connsiteY255" fmla="*/ 6148288 h 10440485"/>
              <a:gd name="connsiteX256" fmla="*/ 502692 w 3057227"/>
              <a:gd name="connsiteY256" fmla="*/ 6194207 h 10440485"/>
              <a:gd name="connsiteX257" fmla="*/ 560694 w 3057227"/>
              <a:gd name="connsiteY257" fmla="*/ 6232875 h 10440485"/>
              <a:gd name="connsiteX258" fmla="*/ 630781 w 3057227"/>
              <a:gd name="connsiteY258" fmla="*/ 6264293 h 10440485"/>
              <a:gd name="connsiteX259" fmla="*/ 705701 w 3057227"/>
              <a:gd name="connsiteY259" fmla="*/ 6283628 h 10440485"/>
              <a:gd name="connsiteX260" fmla="*/ 795122 w 3057227"/>
              <a:gd name="connsiteY260" fmla="*/ 6288461 h 10440485"/>
              <a:gd name="connsiteX261" fmla="*/ 2262105 w 3057227"/>
              <a:gd name="connsiteY261" fmla="*/ 6288459 h 10440485"/>
              <a:gd name="connsiteX262" fmla="*/ 2373277 w 3057227"/>
              <a:gd name="connsiteY262" fmla="*/ 6295710 h 10440485"/>
              <a:gd name="connsiteX263" fmla="*/ 2474782 w 3057227"/>
              <a:gd name="connsiteY263" fmla="*/ 6315044 h 10440485"/>
              <a:gd name="connsiteX264" fmla="*/ 2569037 w 3057227"/>
              <a:gd name="connsiteY264" fmla="*/ 6344045 h 10440485"/>
              <a:gd name="connsiteX265" fmla="*/ 2653624 w 3057227"/>
              <a:gd name="connsiteY265" fmla="*/ 6380297 h 10440485"/>
              <a:gd name="connsiteX266" fmla="*/ 2730961 w 3057227"/>
              <a:gd name="connsiteY266" fmla="*/ 6428632 h 10440485"/>
              <a:gd name="connsiteX267" fmla="*/ 2801047 w 3057227"/>
              <a:gd name="connsiteY267" fmla="*/ 6481802 h 10440485"/>
              <a:gd name="connsiteX268" fmla="*/ 2859050 w 3057227"/>
              <a:gd name="connsiteY268" fmla="*/ 6547055 h 10440485"/>
              <a:gd name="connsiteX269" fmla="*/ 2914636 w 3057227"/>
              <a:gd name="connsiteY269" fmla="*/ 6614724 h 10440485"/>
              <a:gd name="connsiteX270" fmla="*/ 2958138 w 3057227"/>
              <a:gd name="connsiteY270" fmla="*/ 6687228 h 10440485"/>
              <a:gd name="connsiteX271" fmla="*/ 2991973 w 3057227"/>
              <a:gd name="connsiteY271" fmla="*/ 6766982 h 10440485"/>
              <a:gd name="connsiteX272" fmla="*/ 3028225 w 3057227"/>
              <a:gd name="connsiteY272" fmla="*/ 6870903 h 10440485"/>
              <a:gd name="connsiteX273" fmla="*/ 3047559 w 3057227"/>
              <a:gd name="connsiteY273" fmla="*/ 6977242 h 10440485"/>
              <a:gd name="connsiteX274" fmla="*/ 3057226 w 3057227"/>
              <a:gd name="connsiteY274" fmla="*/ 7085997 h 10440485"/>
              <a:gd name="connsiteX275" fmla="*/ 3047559 w 3057227"/>
              <a:gd name="connsiteY275" fmla="*/ 7194750 h 10440485"/>
              <a:gd name="connsiteX276" fmla="*/ 3028225 w 3057227"/>
              <a:gd name="connsiteY276" fmla="*/ 7301088 h 10440485"/>
              <a:gd name="connsiteX277" fmla="*/ 2991973 w 3057227"/>
              <a:gd name="connsiteY277" fmla="*/ 7407426 h 10440485"/>
              <a:gd name="connsiteX278" fmla="*/ 2958138 w 3057227"/>
              <a:gd name="connsiteY278" fmla="*/ 7482347 h 10440485"/>
              <a:gd name="connsiteX279" fmla="*/ 2914636 w 3057227"/>
              <a:gd name="connsiteY279" fmla="*/ 7557267 h 10440485"/>
              <a:gd name="connsiteX280" fmla="*/ 2859050 w 3057227"/>
              <a:gd name="connsiteY280" fmla="*/ 7624937 h 10440485"/>
              <a:gd name="connsiteX281" fmla="*/ 2801047 w 3057227"/>
              <a:gd name="connsiteY281" fmla="*/ 7687774 h 10440485"/>
              <a:gd name="connsiteX282" fmla="*/ 2730961 w 3057227"/>
              <a:gd name="connsiteY282" fmla="*/ 7745777 h 10440485"/>
              <a:gd name="connsiteX283" fmla="*/ 2653624 w 3057227"/>
              <a:gd name="connsiteY283" fmla="*/ 7791696 h 10440485"/>
              <a:gd name="connsiteX284" fmla="*/ 2569037 w 3057227"/>
              <a:gd name="connsiteY284" fmla="*/ 7830363 h 10440485"/>
              <a:gd name="connsiteX285" fmla="*/ 2474782 w 3057227"/>
              <a:gd name="connsiteY285" fmla="*/ 7859364 h 10440485"/>
              <a:gd name="connsiteX286" fmla="*/ 2373277 w 3057227"/>
              <a:gd name="connsiteY286" fmla="*/ 7873865 h 10440485"/>
              <a:gd name="connsiteX287" fmla="*/ 2262105 w 3057227"/>
              <a:gd name="connsiteY287" fmla="*/ 7881115 h 10440485"/>
              <a:gd name="connsiteX288" fmla="*/ 795120 w 3057227"/>
              <a:gd name="connsiteY288" fmla="*/ 7881115 h 10440485"/>
              <a:gd name="connsiteX289" fmla="*/ 705699 w 3057227"/>
              <a:gd name="connsiteY289" fmla="*/ 7888365 h 10440485"/>
              <a:gd name="connsiteX290" fmla="*/ 630779 w 3057227"/>
              <a:gd name="connsiteY290" fmla="*/ 7905283 h 10440485"/>
              <a:gd name="connsiteX291" fmla="*/ 560692 w 3057227"/>
              <a:gd name="connsiteY291" fmla="*/ 7939118 h 10440485"/>
              <a:gd name="connsiteX292" fmla="*/ 502690 w 3057227"/>
              <a:gd name="connsiteY292" fmla="*/ 7980203 h 10440485"/>
              <a:gd name="connsiteX293" fmla="*/ 456771 w 3057227"/>
              <a:gd name="connsiteY293" fmla="*/ 8026122 h 10440485"/>
              <a:gd name="connsiteX294" fmla="*/ 415686 w 3057227"/>
              <a:gd name="connsiteY294" fmla="*/ 8079292 h 10440485"/>
              <a:gd name="connsiteX295" fmla="*/ 386684 w 3057227"/>
              <a:gd name="connsiteY295" fmla="*/ 8139712 h 10440485"/>
              <a:gd name="connsiteX296" fmla="*/ 367350 w 3057227"/>
              <a:gd name="connsiteY296" fmla="*/ 8200131 h 10440485"/>
              <a:gd name="connsiteX297" fmla="*/ 355266 w 3057227"/>
              <a:gd name="connsiteY297" fmla="*/ 8262968 h 10440485"/>
              <a:gd name="connsiteX298" fmla="*/ 350433 w 3057227"/>
              <a:gd name="connsiteY298" fmla="*/ 8330636 h 10440485"/>
              <a:gd name="connsiteX299" fmla="*/ 355266 w 3057227"/>
              <a:gd name="connsiteY299" fmla="*/ 8393473 h 10440485"/>
              <a:gd name="connsiteX300" fmla="*/ 367350 w 3057227"/>
              <a:gd name="connsiteY300" fmla="*/ 8456309 h 10440485"/>
              <a:gd name="connsiteX301" fmla="*/ 386684 w 3057227"/>
              <a:gd name="connsiteY301" fmla="*/ 8519146 h 10440485"/>
              <a:gd name="connsiteX302" fmla="*/ 415686 w 3057227"/>
              <a:gd name="connsiteY302" fmla="*/ 8577149 h 10440485"/>
              <a:gd name="connsiteX303" fmla="*/ 456771 w 3057227"/>
              <a:gd name="connsiteY303" fmla="*/ 8635152 h 10440485"/>
              <a:gd name="connsiteX304" fmla="*/ 502690 w 3057227"/>
              <a:gd name="connsiteY304" fmla="*/ 8681071 h 10440485"/>
              <a:gd name="connsiteX305" fmla="*/ 560692 w 3057227"/>
              <a:gd name="connsiteY305" fmla="*/ 8719738 h 10440485"/>
              <a:gd name="connsiteX306" fmla="*/ 630779 w 3057227"/>
              <a:gd name="connsiteY306" fmla="*/ 8751156 h 10440485"/>
              <a:gd name="connsiteX307" fmla="*/ 705699 w 3057227"/>
              <a:gd name="connsiteY307" fmla="*/ 8770490 h 10440485"/>
              <a:gd name="connsiteX308" fmla="*/ 795120 w 3057227"/>
              <a:gd name="connsiteY308" fmla="*/ 8775324 h 10440485"/>
              <a:gd name="connsiteX309" fmla="*/ 1527404 w 3057227"/>
              <a:gd name="connsiteY309" fmla="*/ 8775324 h 10440485"/>
              <a:gd name="connsiteX310" fmla="*/ 1633743 w 3057227"/>
              <a:gd name="connsiteY310" fmla="*/ 8782574 h 10440485"/>
              <a:gd name="connsiteX311" fmla="*/ 1737664 w 3057227"/>
              <a:gd name="connsiteY311" fmla="*/ 8801909 h 10440485"/>
              <a:gd name="connsiteX312" fmla="*/ 1834335 w 3057227"/>
              <a:gd name="connsiteY312" fmla="*/ 8833327 h 10440485"/>
              <a:gd name="connsiteX313" fmla="*/ 1933423 w 3057227"/>
              <a:gd name="connsiteY313" fmla="*/ 8876829 h 10440485"/>
              <a:gd name="connsiteX314" fmla="*/ 2022844 w 3057227"/>
              <a:gd name="connsiteY314" fmla="*/ 8934832 h 10440485"/>
              <a:gd name="connsiteX315" fmla="*/ 2100181 w 3057227"/>
              <a:gd name="connsiteY315" fmla="*/ 9004919 h 10440485"/>
              <a:gd name="connsiteX316" fmla="*/ 2163017 w 3057227"/>
              <a:gd name="connsiteY316" fmla="*/ 9077422 h 10440485"/>
              <a:gd name="connsiteX317" fmla="*/ 2221020 w 3057227"/>
              <a:gd name="connsiteY317" fmla="*/ 9157175 h 10440485"/>
              <a:gd name="connsiteX318" fmla="*/ 2262105 w 3057227"/>
              <a:gd name="connsiteY318" fmla="*/ 9244179 h 10440485"/>
              <a:gd name="connsiteX319" fmla="*/ 2295940 w 3057227"/>
              <a:gd name="connsiteY319" fmla="*/ 9343267 h 10440485"/>
              <a:gd name="connsiteX320" fmla="*/ 2315274 w 3057227"/>
              <a:gd name="connsiteY320" fmla="*/ 9449605 h 10440485"/>
              <a:gd name="connsiteX321" fmla="*/ 2324941 w 3057227"/>
              <a:gd name="connsiteY321" fmla="*/ 9568028 h 10440485"/>
              <a:gd name="connsiteX322" fmla="*/ 2324941 w 3057227"/>
              <a:gd name="connsiteY322" fmla="*/ 10440485 h 10440485"/>
              <a:gd name="connsiteX323" fmla="*/ 1974508 w 3057227"/>
              <a:gd name="connsiteY323" fmla="*/ 10440485 h 10440485"/>
              <a:gd name="connsiteX324" fmla="*/ 1974508 w 3057227"/>
              <a:gd name="connsiteY324" fmla="*/ 9568028 h 10440485"/>
              <a:gd name="connsiteX325" fmla="*/ 1972092 w 3057227"/>
              <a:gd name="connsiteY325" fmla="*/ 9488274 h 10440485"/>
              <a:gd name="connsiteX326" fmla="*/ 1955174 w 3057227"/>
              <a:gd name="connsiteY326" fmla="*/ 9415771 h 10440485"/>
              <a:gd name="connsiteX327" fmla="*/ 1931006 w 3057227"/>
              <a:gd name="connsiteY327" fmla="*/ 9352935 h 10440485"/>
              <a:gd name="connsiteX328" fmla="*/ 1894755 w 3057227"/>
              <a:gd name="connsiteY328" fmla="*/ 9297349 h 10440485"/>
              <a:gd name="connsiteX329" fmla="*/ 1858503 w 3057227"/>
              <a:gd name="connsiteY329" fmla="*/ 9251430 h 10440485"/>
              <a:gd name="connsiteX330" fmla="*/ 1802917 w 3057227"/>
              <a:gd name="connsiteY330" fmla="*/ 9205511 h 10440485"/>
              <a:gd name="connsiteX331" fmla="*/ 1740081 w 3057227"/>
              <a:gd name="connsiteY331" fmla="*/ 9171676 h 10440485"/>
              <a:gd name="connsiteX332" fmla="*/ 1674828 w 3057227"/>
              <a:gd name="connsiteY332" fmla="*/ 9147508 h 10440485"/>
              <a:gd name="connsiteX333" fmla="*/ 1599908 w 3057227"/>
              <a:gd name="connsiteY333" fmla="*/ 9130592 h 10440485"/>
              <a:gd name="connsiteX334" fmla="*/ 1527404 w 3057227"/>
              <a:gd name="connsiteY334" fmla="*/ 9123340 h 10440485"/>
              <a:gd name="connsiteX335" fmla="*/ 795120 w 3057227"/>
              <a:gd name="connsiteY335" fmla="*/ 9123340 h 10440485"/>
              <a:gd name="connsiteX336" fmla="*/ 683948 w 3057227"/>
              <a:gd name="connsiteY336" fmla="*/ 9118508 h 10440485"/>
              <a:gd name="connsiteX337" fmla="*/ 582443 w 3057227"/>
              <a:gd name="connsiteY337" fmla="*/ 9101589 h 10440485"/>
              <a:gd name="connsiteX338" fmla="*/ 488189 w 3057227"/>
              <a:gd name="connsiteY338" fmla="*/ 9072589 h 10440485"/>
              <a:gd name="connsiteX339" fmla="*/ 401185 w 3057227"/>
              <a:gd name="connsiteY339" fmla="*/ 9036337 h 10440485"/>
              <a:gd name="connsiteX340" fmla="*/ 326265 w 3057227"/>
              <a:gd name="connsiteY340" fmla="*/ 8988001 h 10440485"/>
              <a:gd name="connsiteX341" fmla="*/ 256178 w 3057227"/>
              <a:gd name="connsiteY341" fmla="*/ 8932415 h 10440485"/>
              <a:gd name="connsiteX342" fmla="*/ 195759 w 3057227"/>
              <a:gd name="connsiteY342" fmla="*/ 8867162 h 10440485"/>
              <a:gd name="connsiteX343" fmla="*/ 142590 w 3057227"/>
              <a:gd name="connsiteY343" fmla="*/ 8801909 h 10440485"/>
              <a:gd name="connsiteX344" fmla="*/ 99088 w 3057227"/>
              <a:gd name="connsiteY344" fmla="*/ 8724573 h 10440485"/>
              <a:gd name="connsiteX345" fmla="*/ 62836 w 3057227"/>
              <a:gd name="connsiteY345" fmla="*/ 8647236 h 10440485"/>
              <a:gd name="connsiteX346" fmla="*/ 29001 w 3057227"/>
              <a:gd name="connsiteY346" fmla="*/ 8545730 h 10440485"/>
              <a:gd name="connsiteX347" fmla="*/ 9667 w 3057227"/>
              <a:gd name="connsiteY347" fmla="*/ 8436975 h 104404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Lst>
            <a:rect l="l" t="t" r="r" b="b"/>
            <a:pathLst>
              <a:path w="3057227" h="10440485">
                <a:moveTo>
                  <a:pt x="392933" y="879872"/>
                </a:moveTo>
                <a:lnTo>
                  <a:pt x="729869" y="298947"/>
                </a:lnTo>
                <a:lnTo>
                  <a:pt x="903257" y="0"/>
                </a:lnTo>
                <a:lnTo>
                  <a:pt x="1082719" y="309416"/>
                </a:lnTo>
                <a:lnTo>
                  <a:pt x="1082719" y="309418"/>
                </a:lnTo>
                <a:lnTo>
                  <a:pt x="1413582" y="879873"/>
                </a:lnTo>
                <a:lnTo>
                  <a:pt x="1082936" y="879873"/>
                </a:lnTo>
                <a:lnTo>
                  <a:pt x="1085135" y="954628"/>
                </a:lnTo>
                <a:lnTo>
                  <a:pt x="1102052" y="1024715"/>
                </a:lnTo>
                <a:lnTo>
                  <a:pt x="1126220" y="1087551"/>
                </a:lnTo>
                <a:lnTo>
                  <a:pt x="1157638" y="1145554"/>
                </a:lnTo>
                <a:lnTo>
                  <a:pt x="1198723" y="1189056"/>
                </a:lnTo>
                <a:lnTo>
                  <a:pt x="1251893" y="1237391"/>
                </a:lnTo>
                <a:lnTo>
                  <a:pt x="1317146" y="1271226"/>
                </a:lnTo>
                <a:lnTo>
                  <a:pt x="1382399" y="1297811"/>
                </a:lnTo>
                <a:lnTo>
                  <a:pt x="1454902" y="1309895"/>
                </a:lnTo>
                <a:lnTo>
                  <a:pt x="1527406" y="1317145"/>
                </a:lnTo>
                <a:lnTo>
                  <a:pt x="2262107" y="1317145"/>
                </a:lnTo>
                <a:lnTo>
                  <a:pt x="2373278" y="1321978"/>
                </a:lnTo>
                <a:lnTo>
                  <a:pt x="2474783" y="1341313"/>
                </a:lnTo>
                <a:lnTo>
                  <a:pt x="2569038" y="1370314"/>
                </a:lnTo>
                <a:lnTo>
                  <a:pt x="2653625" y="1408983"/>
                </a:lnTo>
                <a:lnTo>
                  <a:pt x="2730962" y="1454901"/>
                </a:lnTo>
                <a:lnTo>
                  <a:pt x="2801049" y="1508070"/>
                </a:lnTo>
                <a:lnTo>
                  <a:pt x="2859051" y="1573324"/>
                </a:lnTo>
                <a:lnTo>
                  <a:pt x="2914637" y="1640993"/>
                </a:lnTo>
                <a:lnTo>
                  <a:pt x="2958139" y="1715914"/>
                </a:lnTo>
                <a:lnTo>
                  <a:pt x="2991974" y="1793250"/>
                </a:lnTo>
                <a:lnTo>
                  <a:pt x="3028226" y="1897172"/>
                </a:lnTo>
                <a:lnTo>
                  <a:pt x="3047560" y="2003510"/>
                </a:lnTo>
                <a:lnTo>
                  <a:pt x="3057227" y="2112266"/>
                </a:lnTo>
                <a:lnTo>
                  <a:pt x="3047560" y="2221021"/>
                </a:lnTo>
                <a:lnTo>
                  <a:pt x="3028226" y="2327359"/>
                </a:lnTo>
                <a:lnTo>
                  <a:pt x="2991974" y="2433697"/>
                </a:lnTo>
                <a:lnTo>
                  <a:pt x="2958139" y="2508617"/>
                </a:lnTo>
                <a:lnTo>
                  <a:pt x="2914637" y="2585954"/>
                </a:lnTo>
                <a:lnTo>
                  <a:pt x="2859051" y="2651207"/>
                </a:lnTo>
                <a:lnTo>
                  <a:pt x="2801049" y="2714044"/>
                </a:lnTo>
                <a:lnTo>
                  <a:pt x="2730962" y="2772046"/>
                </a:lnTo>
                <a:lnTo>
                  <a:pt x="2653625" y="2817965"/>
                </a:lnTo>
                <a:lnTo>
                  <a:pt x="2569038" y="2856634"/>
                </a:lnTo>
                <a:lnTo>
                  <a:pt x="2474783" y="2885635"/>
                </a:lnTo>
                <a:lnTo>
                  <a:pt x="2373278" y="2900136"/>
                </a:lnTo>
                <a:lnTo>
                  <a:pt x="2262107" y="2907386"/>
                </a:lnTo>
                <a:lnTo>
                  <a:pt x="1527406" y="2907386"/>
                </a:lnTo>
                <a:lnTo>
                  <a:pt x="1527406" y="2559370"/>
                </a:lnTo>
                <a:lnTo>
                  <a:pt x="2262107" y="2559370"/>
                </a:lnTo>
                <a:lnTo>
                  <a:pt x="2351527" y="2552119"/>
                </a:lnTo>
                <a:lnTo>
                  <a:pt x="2426448" y="2535202"/>
                </a:lnTo>
                <a:lnTo>
                  <a:pt x="2496534" y="2501367"/>
                </a:lnTo>
                <a:lnTo>
                  <a:pt x="2554537" y="2465115"/>
                </a:lnTo>
                <a:lnTo>
                  <a:pt x="2600456" y="2416780"/>
                </a:lnTo>
                <a:lnTo>
                  <a:pt x="2641541" y="2361194"/>
                </a:lnTo>
                <a:lnTo>
                  <a:pt x="2670542" y="2303191"/>
                </a:lnTo>
                <a:lnTo>
                  <a:pt x="2689877" y="2240355"/>
                </a:lnTo>
                <a:lnTo>
                  <a:pt x="2701961" y="2177518"/>
                </a:lnTo>
                <a:lnTo>
                  <a:pt x="2704377" y="2112266"/>
                </a:lnTo>
                <a:lnTo>
                  <a:pt x="2701961" y="2047012"/>
                </a:lnTo>
                <a:lnTo>
                  <a:pt x="2689877" y="1984176"/>
                </a:lnTo>
                <a:lnTo>
                  <a:pt x="2670542" y="1923757"/>
                </a:lnTo>
                <a:lnTo>
                  <a:pt x="2641541" y="1863337"/>
                </a:lnTo>
                <a:lnTo>
                  <a:pt x="2600456" y="1810168"/>
                </a:lnTo>
                <a:lnTo>
                  <a:pt x="2554537" y="1761832"/>
                </a:lnTo>
                <a:lnTo>
                  <a:pt x="2496534" y="1720747"/>
                </a:lnTo>
                <a:lnTo>
                  <a:pt x="2426448" y="1691746"/>
                </a:lnTo>
                <a:lnTo>
                  <a:pt x="2351527" y="1669995"/>
                </a:lnTo>
                <a:lnTo>
                  <a:pt x="2262107" y="1665161"/>
                </a:lnTo>
                <a:lnTo>
                  <a:pt x="1527406" y="1665161"/>
                </a:lnTo>
                <a:lnTo>
                  <a:pt x="1423484" y="1657911"/>
                </a:lnTo>
                <a:lnTo>
                  <a:pt x="1319562" y="1638577"/>
                </a:lnTo>
                <a:lnTo>
                  <a:pt x="1220474" y="1607158"/>
                </a:lnTo>
                <a:lnTo>
                  <a:pt x="1123803" y="1563656"/>
                </a:lnTo>
                <a:lnTo>
                  <a:pt x="1034382" y="1505654"/>
                </a:lnTo>
                <a:lnTo>
                  <a:pt x="952212" y="1435567"/>
                </a:lnTo>
                <a:lnTo>
                  <a:pt x="891792" y="1367897"/>
                </a:lnTo>
                <a:lnTo>
                  <a:pt x="836206" y="1283310"/>
                </a:lnTo>
                <a:lnTo>
                  <a:pt x="790288" y="1196306"/>
                </a:lnTo>
                <a:lnTo>
                  <a:pt x="758869" y="1097218"/>
                </a:lnTo>
                <a:lnTo>
                  <a:pt x="739535" y="990880"/>
                </a:lnTo>
                <a:lnTo>
                  <a:pt x="730473" y="879872"/>
                </a:lnTo>
                <a:close/>
                <a:moveTo>
                  <a:pt x="0" y="8330636"/>
                </a:moveTo>
                <a:lnTo>
                  <a:pt x="9667" y="8219466"/>
                </a:lnTo>
                <a:lnTo>
                  <a:pt x="29001" y="8115544"/>
                </a:lnTo>
                <a:lnTo>
                  <a:pt x="62836" y="8011622"/>
                </a:lnTo>
                <a:lnTo>
                  <a:pt x="99088" y="7931868"/>
                </a:lnTo>
                <a:lnTo>
                  <a:pt x="142590" y="7859364"/>
                </a:lnTo>
                <a:lnTo>
                  <a:pt x="195759" y="7789279"/>
                </a:lnTo>
                <a:lnTo>
                  <a:pt x="256178" y="7726442"/>
                </a:lnTo>
                <a:lnTo>
                  <a:pt x="326265" y="7673273"/>
                </a:lnTo>
                <a:lnTo>
                  <a:pt x="401185" y="7624937"/>
                </a:lnTo>
                <a:lnTo>
                  <a:pt x="488189" y="7586269"/>
                </a:lnTo>
                <a:lnTo>
                  <a:pt x="582443" y="7557267"/>
                </a:lnTo>
                <a:lnTo>
                  <a:pt x="683950" y="7540350"/>
                </a:lnTo>
                <a:lnTo>
                  <a:pt x="795122" y="7533099"/>
                </a:lnTo>
                <a:lnTo>
                  <a:pt x="2262105" y="7533099"/>
                </a:lnTo>
                <a:lnTo>
                  <a:pt x="2351526" y="7525849"/>
                </a:lnTo>
                <a:lnTo>
                  <a:pt x="2426447" y="7506514"/>
                </a:lnTo>
                <a:lnTo>
                  <a:pt x="2496533" y="7475096"/>
                </a:lnTo>
                <a:lnTo>
                  <a:pt x="2554536" y="7438844"/>
                </a:lnTo>
                <a:lnTo>
                  <a:pt x="2600455" y="7390509"/>
                </a:lnTo>
                <a:lnTo>
                  <a:pt x="2641540" y="7332506"/>
                </a:lnTo>
                <a:lnTo>
                  <a:pt x="2670541" y="7276921"/>
                </a:lnTo>
                <a:lnTo>
                  <a:pt x="2689876" y="7214085"/>
                </a:lnTo>
                <a:lnTo>
                  <a:pt x="2701959" y="7151250"/>
                </a:lnTo>
                <a:lnTo>
                  <a:pt x="2704376" y="7085997"/>
                </a:lnTo>
                <a:lnTo>
                  <a:pt x="2701959" y="7020744"/>
                </a:lnTo>
                <a:lnTo>
                  <a:pt x="2689876" y="6957907"/>
                </a:lnTo>
                <a:lnTo>
                  <a:pt x="2670541" y="6897488"/>
                </a:lnTo>
                <a:lnTo>
                  <a:pt x="2641540" y="6837068"/>
                </a:lnTo>
                <a:lnTo>
                  <a:pt x="2600455" y="6783899"/>
                </a:lnTo>
                <a:lnTo>
                  <a:pt x="2554536" y="6735563"/>
                </a:lnTo>
                <a:lnTo>
                  <a:pt x="2496533" y="6694478"/>
                </a:lnTo>
                <a:lnTo>
                  <a:pt x="2426447" y="6663060"/>
                </a:lnTo>
                <a:lnTo>
                  <a:pt x="2351526" y="6643726"/>
                </a:lnTo>
                <a:lnTo>
                  <a:pt x="2262105" y="6636476"/>
                </a:lnTo>
                <a:cubicBezTo>
                  <a:pt x="1773112" y="6636476"/>
                  <a:pt x="1284117" y="6636477"/>
                  <a:pt x="795122" y="6636477"/>
                </a:cubicBezTo>
                <a:lnTo>
                  <a:pt x="683950" y="6631644"/>
                </a:lnTo>
                <a:lnTo>
                  <a:pt x="582445" y="6614726"/>
                </a:lnTo>
                <a:lnTo>
                  <a:pt x="488191" y="6588142"/>
                </a:lnTo>
                <a:lnTo>
                  <a:pt x="401187" y="6549473"/>
                </a:lnTo>
                <a:lnTo>
                  <a:pt x="326265" y="6501138"/>
                </a:lnTo>
                <a:lnTo>
                  <a:pt x="256178" y="6445552"/>
                </a:lnTo>
                <a:lnTo>
                  <a:pt x="195759" y="6380299"/>
                </a:lnTo>
                <a:lnTo>
                  <a:pt x="142590" y="6315046"/>
                </a:lnTo>
                <a:lnTo>
                  <a:pt x="99088" y="6240126"/>
                </a:lnTo>
                <a:lnTo>
                  <a:pt x="62836" y="6162789"/>
                </a:lnTo>
                <a:lnTo>
                  <a:pt x="29001" y="6058867"/>
                </a:lnTo>
                <a:lnTo>
                  <a:pt x="9667" y="5950112"/>
                </a:lnTo>
                <a:lnTo>
                  <a:pt x="0" y="5843774"/>
                </a:lnTo>
                <a:lnTo>
                  <a:pt x="9667" y="5732602"/>
                </a:lnTo>
                <a:lnTo>
                  <a:pt x="29001" y="5628681"/>
                </a:lnTo>
                <a:lnTo>
                  <a:pt x="62836" y="5524759"/>
                </a:lnTo>
                <a:lnTo>
                  <a:pt x="99088" y="5445006"/>
                </a:lnTo>
                <a:lnTo>
                  <a:pt x="142590" y="5372502"/>
                </a:lnTo>
                <a:lnTo>
                  <a:pt x="195759" y="5302416"/>
                </a:lnTo>
                <a:lnTo>
                  <a:pt x="256178" y="5239579"/>
                </a:lnTo>
                <a:lnTo>
                  <a:pt x="326265" y="5186410"/>
                </a:lnTo>
                <a:lnTo>
                  <a:pt x="401187" y="5138075"/>
                </a:lnTo>
                <a:lnTo>
                  <a:pt x="488191" y="5099406"/>
                </a:lnTo>
                <a:lnTo>
                  <a:pt x="582445" y="5070405"/>
                </a:lnTo>
                <a:lnTo>
                  <a:pt x="683950" y="5053488"/>
                </a:lnTo>
                <a:lnTo>
                  <a:pt x="795122" y="5046237"/>
                </a:lnTo>
                <a:lnTo>
                  <a:pt x="2262105" y="5046237"/>
                </a:lnTo>
                <a:lnTo>
                  <a:pt x="2351526" y="5038987"/>
                </a:lnTo>
                <a:lnTo>
                  <a:pt x="2426447" y="5022069"/>
                </a:lnTo>
                <a:lnTo>
                  <a:pt x="2496533" y="4988235"/>
                </a:lnTo>
                <a:lnTo>
                  <a:pt x="2554536" y="4951983"/>
                </a:lnTo>
                <a:lnTo>
                  <a:pt x="2600455" y="4903647"/>
                </a:lnTo>
                <a:lnTo>
                  <a:pt x="2641540" y="4848061"/>
                </a:lnTo>
                <a:lnTo>
                  <a:pt x="2670541" y="4790059"/>
                </a:lnTo>
                <a:lnTo>
                  <a:pt x="2689876" y="4727222"/>
                </a:lnTo>
                <a:lnTo>
                  <a:pt x="2701959" y="4664386"/>
                </a:lnTo>
                <a:lnTo>
                  <a:pt x="2704376" y="4599133"/>
                </a:lnTo>
                <a:lnTo>
                  <a:pt x="2701959" y="4533880"/>
                </a:lnTo>
                <a:lnTo>
                  <a:pt x="2689876" y="4471044"/>
                </a:lnTo>
                <a:lnTo>
                  <a:pt x="2670541" y="4410625"/>
                </a:lnTo>
                <a:lnTo>
                  <a:pt x="2641540" y="4350205"/>
                </a:lnTo>
                <a:lnTo>
                  <a:pt x="2600455" y="4297036"/>
                </a:lnTo>
                <a:lnTo>
                  <a:pt x="2554536" y="4248700"/>
                </a:lnTo>
                <a:lnTo>
                  <a:pt x="2496533" y="4207615"/>
                </a:lnTo>
                <a:lnTo>
                  <a:pt x="2426447" y="4176197"/>
                </a:lnTo>
                <a:lnTo>
                  <a:pt x="2351526" y="4156863"/>
                </a:lnTo>
                <a:lnTo>
                  <a:pt x="2262105" y="4152029"/>
                </a:lnTo>
                <a:lnTo>
                  <a:pt x="795122" y="4152029"/>
                </a:lnTo>
                <a:lnTo>
                  <a:pt x="683950" y="4144779"/>
                </a:lnTo>
                <a:lnTo>
                  <a:pt x="582445" y="4127861"/>
                </a:lnTo>
                <a:lnTo>
                  <a:pt x="488191" y="4101277"/>
                </a:lnTo>
                <a:lnTo>
                  <a:pt x="401187" y="4062608"/>
                </a:lnTo>
                <a:lnTo>
                  <a:pt x="326265" y="4014273"/>
                </a:lnTo>
                <a:lnTo>
                  <a:pt x="256178" y="3958687"/>
                </a:lnTo>
                <a:lnTo>
                  <a:pt x="195759" y="3893434"/>
                </a:lnTo>
                <a:lnTo>
                  <a:pt x="142590" y="3828181"/>
                </a:lnTo>
                <a:lnTo>
                  <a:pt x="99088" y="3753261"/>
                </a:lnTo>
                <a:lnTo>
                  <a:pt x="62836" y="3675924"/>
                </a:lnTo>
                <a:lnTo>
                  <a:pt x="29001" y="3572002"/>
                </a:lnTo>
                <a:lnTo>
                  <a:pt x="9667" y="3463247"/>
                </a:lnTo>
                <a:lnTo>
                  <a:pt x="0" y="3356909"/>
                </a:lnTo>
                <a:lnTo>
                  <a:pt x="9667" y="3245737"/>
                </a:lnTo>
                <a:lnTo>
                  <a:pt x="29001" y="3141815"/>
                </a:lnTo>
                <a:lnTo>
                  <a:pt x="62836" y="3037894"/>
                </a:lnTo>
                <a:lnTo>
                  <a:pt x="99088" y="2958140"/>
                </a:lnTo>
                <a:lnTo>
                  <a:pt x="142590" y="2885636"/>
                </a:lnTo>
                <a:lnTo>
                  <a:pt x="195759" y="2815550"/>
                </a:lnTo>
                <a:lnTo>
                  <a:pt x="256178" y="2752712"/>
                </a:lnTo>
                <a:lnTo>
                  <a:pt x="326265" y="2699544"/>
                </a:lnTo>
                <a:lnTo>
                  <a:pt x="401187" y="2651208"/>
                </a:lnTo>
                <a:lnTo>
                  <a:pt x="488191" y="2612540"/>
                </a:lnTo>
                <a:lnTo>
                  <a:pt x="582445" y="2585956"/>
                </a:lnTo>
                <a:lnTo>
                  <a:pt x="683950" y="2566620"/>
                </a:lnTo>
                <a:lnTo>
                  <a:pt x="795122" y="2559370"/>
                </a:lnTo>
                <a:lnTo>
                  <a:pt x="1527406" y="2559370"/>
                </a:lnTo>
                <a:lnTo>
                  <a:pt x="1527406" y="2907386"/>
                </a:lnTo>
                <a:lnTo>
                  <a:pt x="795122" y="2907386"/>
                </a:lnTo>
                <a:lnTo>
                  <a:pt x="705701" y="2914638"/>
                </a:lnTo>
                <a:lnTo>
                  <a:pt x="630781" y="2933972"/>
                </a:lnTo>
                <a:lnTo>
                  <a:pt x="560694" y="2965390"/>
                </a:lnTo>
                <a:lnTo>
                  <a:pt x="502692" y="3006475"/>
                </a:lnTo>
                <a:lnTo>
                  <a:pt x="456773" y="3052394"/>
                </a:lnTo>
                <a:lnTo>
                  <a:pt x="415688" y="3107980"/>
                </a:lnTo>
                <a:lnTo>
                  <a:pt x="386684" y="3165983"/>
                </a:lnTo>
                <a:lnTo>
                  <a:pt x="367350" y="3226402"/>
                </a:lnTo>
                <a:lnTo>
                  <a:pt x="355266" y="3289239"/>
                </a:lnTo>
                <a:lnTo>
                  <a:pt x="350433" y="3356909"/>
                </a:lnTo>
                <a:lnTo>
                  <a:pt x="355266" y="3419745"/>
                </a:lnTo>
                <a:lnTo>
                  <a:pt x="367350" y="3482581"/>
                </a:lnTo>
                <a:lnTo>
                  <a:pt x="386684" y="3545417"/>
                </a:lnTo>
                <a:lnTo>
                  <a:pt x="415688" y="3603420"/>
                </a:lnTo>
                <a:lnTo>
                  <a:pt x="456773" y="3661423"/>
                </a:lnTo>
                <a:lnTo>
                  <a:pt x="502692" y="3707342"/>
                </a:lnTo>
                <a:lnTo>
                  <a:pt x="560694" y="3746010"/>
                </a:lnTo>
                <a:lnTo>
                  <a:pt x="630781" y="3777428"/>
                </a:lnTo>
                <a:lnTo>
                  <a:pt x="705701" y="3796763"/>
                </a:lnTo>
                <a:lnTo>
                  <a:pt x="795122" y="3804013"/>
                </a:lnTo>
                <a:lnTo>
                  <a:pt x="2262105" y="3804013"/>
                </a:lnTo>
                <a:lnTo>
                  <a:pt x="2373277" y="3808847"/>
                </a:lnTo>
                <a:lnTo>
                  <a:pt x="2474782" y="3828181"/>
                </a:lnTo>
                <a:lnTo>
                  <a:pt x="2569037" y="3857182"/>
                </a:lnTo>
                <a:lnTo>
                  <a:pt x="2653624" y="3893434"/>
                </a:lnTo>
                <a:lnTo>
                  <a:pt x="2730961" y="3941770"/>
                </a:lnTo>
                <a:lnTo>
                  <a:pt x="2801047" y="3994939"/>
                </a:lnTo>
                <a:lnTo>
                  <a:pt x="2859050" y="4060192"/>
                </a:lnTo>
                <a:lnTo>
                  <a:pt x="2914636" y="4127861"/>
                </a:lnTo>
                <a:lnTo>
                  <a:pt x="2958138" y="4200365"/>
                </a:lnTo>
                <a:lnTo>
                  <a:pt x="2991973" y="4280118"/>
                </a:lnTo>
                <a:lnTo>
                  <a:pt x="3028225" y="4384040"/>
                </a:lnTo>
                <a:lnTo>
                  <a:pt x="3047559" y="4490378"/>
                </a:lnTo>
                <a:lnTo>
                  <a:pt x="3057226" y="4599133"/>
                </a:lnTo>
                <a:lnTo>
                  <a:pt x="3047559" y="4707888"/>
                </a:lnTo>
                <a:lnTo>
                  <a:pt x="3028225" y="4814226"/>
                </a:lnTo>
                <a:lnTo>
                  <a:pt x="2991973" y="4920565"/>
                </a:lnTo>
                <a:lnTo>
                  <a:pt x="2958138" y="4995485"/>
                </a:lnTo>
                <a:lnTo>
                  <a:pt x="2914636" y="5070405"/>
                </a:lnTo>
                <a:lnTo>
                  <a:pt x="2859050" y="5138075"/>
                </a:lnTo>
                <a:lnTo>
                  <a:pt x="2801047" y="5200911"/>
                </a:lnTo>
                <a:lnTo>
                  <a:pt x="2730961" y="5258914"/>
                </a:lnTo>
                <a:lnTo>
                  <a:pt x="2653624" y="5304832"/>
                </a:lnTo>
                <a:lnTo>
                  <a:pt x="2569037" y="5343501"/>
                </a:lnTo>
                <a:lnTo>
                  <a:pt x="2474782" y="5372502"/>
                </a:lnTo>
                <a:lnTo>
                  <a:pt x="2373277" y="5387003"/>
                </a:lnTo>
                <a:lnTo>
                  <a:pt x="2262105" y="5394253"/>
                </a:lnTo>
                <a:lnTo>
                  <a:pt x="795122" y="5394253"/>
                </a:lnTo>
                <a:lnTo>
                  <a:pt x="705701" y="5401504"/>
                </a:lnTo>
                <a:lnTo>
                  <a:pt x="630781" y="5418421"/>
                </a:lnTo>
                <a:lnTo>
                  <a:pt x="560694" y="5452256"/>
                </a:lnTo>
                <a:lnTo>
                  <a:pt x="502692" y="5493341"/>
                </a:lnTo>
                <a:lnTo>
                  <a:pt x="456773" y="5539260"/>
                </a:lnTo>
                <a:lnTo>
                  <a:pt x="415688" y="5592429"/>
                </a:lnTo>
                <a:lnTo>
                  <a:pt x="386684" y="5652849"/>
                </a:lnTo>
                <a:lnTo>
                  <a:pt x="367350" y="5713268"/>
                </a:lnTo>
                <a:lnTo>
                  <a:pt x="355266" y="5776104"/>
                </a:lnTo>
                <a:lnTo>
                  <a:pt x="350433" y="5843774"/>
                </a:lnTo>
                <a:lnTo>
                  <a:pt x="355266" y="5906610"/>
                </a:lnTo>
                <a:lnTo>
                  <a:pt x="367350" y="5969446"/>
                </a:lnTo>
                <a:lnTo>
                  <a:pt x="386684" y="6032283"/>
                </a:lnTo>
                <a:lnTo>
                  <a:pt x="415688" y="6090285"/>
                </a:lnTo>
                <a:lnTo>
                  <a:pt x="456773" y="6148288"/>
                </a:lnTo>
                <a:lnTo>
                  <a:pt x="502692" y="6194207"/>
                </a:lnTo>
                <a:lnTo>
                  <a:pt x="560694" y="6232875"/>
                </a:lnTo>
                <a:lnTo>
                  <a:pt x="630781" y="6264293"/>
                </a:lnTo>
                <a:lnTo>
                  <a:pt x="705701" y="6283628"/>
                </a:lnTo>
                <a:lnTo>
                  <a:pt x="795122" y="6288461"/>
                </a:lnTo>
                <a:cubicBezTo>
                  <a:pt x="1284117" y="6288460"/>
                  <a:pt x="1773112" y="6288460"/>
                  <a:pt x="2262105" y="6288459"/>
                </a:cubicBezTo>
                <a:lnTo>
                  <a:pt x="2373277" y="6295710"/>
                </a:lnTo>
                <a:lnTo>
                  <a:pt x="2474782" y="6315044"/>
                </a:lnTo>
                <a:lnTo>
                  <a:pt x="2569037" y="6344045"/>
                </a:lnTo>
                <a:lnTo>
                  <a:pt x="2653624" y="6380297"/>
                </a:lnTo>
                <a:lnTo>
                  <a:pt x="2730961" y="6428632"/>
                </a:lnTo>
                <a:lnTo>
                  <a:pt x="2801047" y="6481802"/>
                </a:lnTo>
                <a:lnTo>
                  <a:pt x="2859050" y="6547055"/>
                </a:lnTo>
                <a:lnTo>
                  <a:pt x="2914636" y="6614724"/>
                </a:lnTo>
                <a:lnTo>
                  <a:pt x="2958138" y="6687228"/>
                </a:lnTo>
                <a:lnTo>
                  <a:pt x="2991973" y="6766982"/>
                </a:lnTo>
                <a:lnTo>
                  <a:pt x="3028225" y="6870903"/>
                </a:lnTo>
                <a:lnTo>
                  <a:pt x="3047559" y="6977242"/>
                </a:lnTo>
                <a:lnTo>
                  <a:pt x="3057226" y="7085997"/>
                </a:lnTo>
                <a:lnTo>
                  <a:pt x="3047559" y="7194750"/>
                </a:lnTo>
                <a:lnTo>
                  <a:pt x="3028225" y="7301088"/>
                </a:lnTo>
                <a:lnTo>
                  <a:pt x="2991973" y="7407426"/>
                </a:lnTo>
                <a:lnTo>
                  <a:pt x="2958138" y="7482347"/>
                </a:lnTo>
                <a:lnTo>
                  <a:pt x="2914636" y="7557267"/>
                </a:lnTo>
                <a:lnTo>
                  <a:pt x="2859050" y="7624937"/>
                </a:lnTo>
                <a:lnTo>
                  <a:pt x="2801047" y="7687774"/>
                </a:lnTo>
                <a:lnTo>
                  <a:pt x="2730961" y="7745777"/>
                </a:lnTo>
                <a:lnTo>
                  <a:pt x="2653624" y="7791696"/>
                </a:lnTo>
                <a:lnTo>
                  <a:pt x="2569037" y="7830363"/>
                </a:lnTo>
                <a:lnTo>
                  <a:pt x="2474782" y="7859364"/>
                </a:lnTo>
                <a:lnTo>
                  <a:pt x="2373277" y="7873865"/>
                </a:lnTo>
                <a:lnTo>
                  <a:pt x="2262105" y="7881115"/>
                </a:lnTo>
                <a:lnTo>
                  <a:pt x="795120" y="7881115"/>
                </a:lnTo>
                <a:lnTo>
                  <a:pt x="705699" y="7888365"/>
                </a:lnTo>
                <a:lnTo>
                  <a:pt x="630779" y="7905283"/>
                </a:lnTo>
                <a:lnTo>
                  <a:pt x="560692" y="7939118"/>
                </a:lnTo>
                <a:lnTo>
                  <a:pt x="502690" y="7980203"/>
                </a:lnTo>
                <a:lnTo>
                  <a:pt x="456771" y="8026122"/>
                </a:lnTo>
                <a:lnTo>
                  <a:pt x="415686" y="8079292"/>
                </a:lnTo>
                <a:lnTo>
                  <a:pt x="386684" y="8139712"/>
                </a:lnTo>
                <a:lnTo>
                  <a:pt x="367350" y="8200131"/>
                </a:lnTo>
                <a:lnTo>
                  <a:pt x="355266" y="8262968"/>
                </a:lnTo>
                <a:lnTo>
                  <a:pt x="350433" y="8330636"/>
                </a:lnTo>
                <a:lnTo>
                  <a:pt x="355266" y="8393473"/>
                </a:lnTo>
                <a:lnTo>
                  <a:pt x="367350" y="8456309"/>
                </a:lnTo>
                <a:lnTo>
                  <a:pt x="386684" y="8519146"/>
                </a:lnTo>
                <a:lnTo>
                  <a:pt x="415686" y="8577149"/>
                </a:lnTo>
                <a:lnTo>
                  <a:pt x="456771" y="8635152"/>
                </a:lnTo>
                <a:lnTo>
                  <a:pt x="502690" y="8681071"/>
                </a:lnTo>
                <a:lnTo>
                  <a:pt x="560692" y="8719738"/>
                </a:lnTo>
                <a:lnTo>
                  <a:pt x="630779" y="8751156"/>
                </a:lnTo>
                <a:lnTo>
                  <a:pt x="705699" y="8770490"/>
                </a:lnTo>
                <a:lnTo>
                  <a:pt x="795120" y="8775324"/>
                </a:lnTo>
                <a:lnTo>
                  <a:pt x="1527404" y="8775324"/>
                </a:lnTo>
                <a:lnTo>
                  <a:pt x="1633743" y="8782574"/>
                </a:lnTo>
                <a:lnTo>
                  <a:pt x="1737664" y="8801909"/>
                </a:lnTo>
                <a:lnTo>
                  <a:pt x="1834335" y="8833327"/>
                </a:lnTo>
                <a:lnTo>
                  <a:pt x="1933423" y="8876829"/>
                </a:lnTo>
                <a:lnTo>
                  <a:pt x="2022844" y="8934832"/>
                </a:lnTo>
                <a:lnTo>
                  <a:pt x="2100181" y="9004919"/>
                </a:lnTo>
                <a:lnTo>
                  <a:pt x="2163017" y="9077422"/>
                </a:lnTo>
                <a:lnTo>
                  <a:pt x="2221020" y="9157175"/>
                </a:lnTo>
                <a:lnTo>
                  <a:pt x="2262105" y="9244179"/>
                </a:lnTo>
                <a:lnTo>
                  <a:pt x="2295940" y="9343267"/>
                </a:lnTo>
                <a:lnTo>
                  <a:pt x="2315274" y="9449605"/>
                </a:lnTo>
                <a:lnTo>
                  <a:pt x="2324941" y="9568028"/>
                </a:lnTo>
                <a:lnTo>
                  <a:pt x="2324941" y="10440485"/>
                </a:lnTo>
                <a:lnTo>
                  <a:pt x="1974508" y="10440485"/>
                </a:lnTo>
                <a:lnTo>
                  <a:pt x="1974508" y="9568028"/>
                </a:lnTo>
                <a:lnTo>
                  <a:pt x="1972092" y="9488274"/>
                </a:lnTo>
                <a:lnTo>
                  <a:pt x="1955174" y="9415771"/>
                </a:lnTo>
                <a:lnTo>
                  <a:pt x="1931006" y="9352935"/>
                </a:lnTo>
                <a:lnTo>
                  <a:pt x="1894755" y="9297349"/>
                </a:lnTo>
                <a:lnTo>
                  <a:pt x="1858503" y="9251430"/>
                </a:lnTo>
                <a:lnTo>
                  <a:pt x="1802917" y="9205511"/>
                </a:lnTo>
                <a:lnTo>
                  <a:pt x="1740081" y="9171676"/>
                </a:lnTo>
                <a:lnTo>
                  <a:pt x="1674828" y="9147508"/>
                </a:lnTo>
                <a:lnTo>
                  <a:pt x="1599908" y="9130592"/>
                </a:lnTo>
                <a:lnTo>
                  <a:pt x="1527404" y="9123340"/>
                </a:lnTo>
                <a:lnTo>
                  <a:pt x="795120" y="9123340"/>
                </a:lnTo>
                <a:lnTo>
                  <a:pt x="683948" y="9118508"/>
                </a:lnTo>
                <a:lnTo>
                  <a:pt x="582443" y="9101589"/>
                </a:lnTo>
                <a:lnTo>
                  <a:pt x="488189" y="9072589"/>
                </a:lnTo>
                <a:lnTo>
                  <a:pt x="401185" y="9036337"/>
                </a:lnTo>
                <a:lnTo>
                  <a:pt x="326265" y="8988001"/>
                </a:lnTo>
                <a:lnTo>
                  <a:pt x="256178" y="8932415"/>
                </a:lnTo>
                <a:lnTo>
                  <a:pt x="195759" y="8867162"/>
                </a:lnTo>
                <a:lnTo>
                  <a:pt x="142590" y="8801909"/>
                </a:lnTo>
                <a:lnTo>
                  <a:pt x="99088" y="8724573"/>
                </a:lnTo>
                <a:lnTo>
                  <a:pt x="62836" y="8647236"/>
                </a:lnTo>
                <a:lnTo>
                  <a:pt x="29001" y="8545730"/>
                </a:lnTo>
                <a:lnTo>
                  <a:pt x="9667" y="8436975"/>
                </a:lnTo>
                <a:close/>
              </a:path>
            </a:pathLst>
          </a:custGeom>
          <a:solidFill>
            <a:schemeClr val="tx1">
              <a:lumMod val="40000"/>
              <a:lumOff val="60000"/>
            </a:schemeClr>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solidFill>
                <a:schemeClr val="tx1"/>
              </a:solidFill>
            </a:endParaRPr>
          </a:p>
        </p:txBody>
      </p:sp>
      <p:sp>
        <p:nvSpPr>
          <p:cNvPr id="2" name="Slide Number Placeholder 1"/>
          <p:cNvSpPr>
            <a:spLocks noGrp="1"/>
          </p:cNvSpPr>
          <p:nvPr>
            <p:ph type="sldNum" sz="quarter" idx="12"/>
          </p:nvPr>
        </p:nvSpPr>
        <p:spPr/>
        <p:txBody>
          <a:bodyPr/>
          <a:lstStyle/>
          <a:p>
            <a:fld id="{F68327C5-B821-4FE9-A59A-A60D9EB59A9A}" type="slidenum">
              <a:rPr lang="en-US" smtClean="0"/>
              <a:pPr/>
              <a:t>32</a:t>
            </a:fld>
            <a:endParaRPr lang="en-US" dirty="0"/>
          </a:p>
        </p:txBody>
      </p:sp>
      <p:sp>
        <p:nvSpPr>
          <p:cNvPr id="4" name="Title 3"/>
          <p:cNvSpPr>
            <a:spLocks noGrp="1"/>
          </p:cNvSpPr>
          <p:nvPr>
            <p:ph type="title"/>
          </p:nvPr>
        </p:nvSpPr>
        <p:spPr>
          <a:xfrm>
            <a:off x="1703510" y="410321"/>
            <a:ext cx="8521573" cy="617612"/>
          </a:xfrm>
        </p:spPr>
        <p:txBody>
          <a:bodyPr/>
          <a:lstStyle/>
          <a:p>
            <a:r>
              <a:rPr lang="id-ID" smtClean="0"/>
              <a:t>Evaluasi </a:t>
            </a:r>
            <a:r>
              <a:rPr lang="id-ID" smtClean="0"/>
              <a:t>Visualisasi</a:t>
            </a:r>
            <a:endParaRPr lang="en-US"/>
          </a:p>
        </p:txBody>
      </p:sp>
      <p:grpSp>
        <p:nvGrpSpPr>
          <p:cNvPr id="15" name="Group 14"/>
          <p:cNvGrpSpPr/>
          <p:nvPr/>
        </p:nvGrpSpPr>
        <p:grpSpPr>
          <a:xfrm>
            <a:off x="2351584" y="2473151"/>
            <a:ext cx="1361297" cy="1363564"/>
            <a:chOff x="2285219" y="2497484"/>
            <a:chExt cx="1666685" cy="1669460"/>
          </a:xfrm>
          <a:solidFill>
            <a:schemeClr val="tx2"/>
          </a:solidFill>
          <a:effectLst>
            <a:outerShdw blurRad="50800" dist="38100" dir="2700000" algn="tl" rotWithShape="0">
              <a:prstClr val="black">
                <a:alpha val="40000"/>
              </a:prstClr>
            </a:outerShdw>
          </a:effectLst>
        </p:grpSpPr>
        <p:sp>
          <p:nvSpPr>
            <p:cNvPr id="13"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14"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grpSp>
        <p:nvGrpSpPr>
          <p:cNvPr id="16" name="Group 15"/>
          <p:cNvGrpSpPr/>
          <p:nvPr/>
        </p:nvGrpSpPr>
        <p:grpSpPr>
          <a:xfrm>
            <a:off x="3595894" y="3883106"/>
            <a:ext cx="1361297" cy="1363564"/>
            <a:chOff x="2285219" y="2497484"/>
            <a:chExt cx="1666685" cy="1669460"/>
          </a:xfrm>
          <a:solidFill>
            <a:schemeClr val="accent1"/>
          </a:solidFill>
          <a:effectLst>
            <a:outerShdw blurRad="50800" dist="38100" dir="2700000" algn="tl" rotWithShape="0">
              <a:prstClr val="black">
                <a:alpha val="40000"/>
              </a:prstClr>
            </a:outerShdw>
          </a:effectLst>
        </p:grpSpPr>
        <p:sp>
          <p:nvSpPr>
            <p:cNvPr id="17"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18"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grpSp>
        <p:nvGrpSpPr>
          <p:cNvPr id="19" name="Group 18"/>
          <p:cNvGrpSpPr/>
          <p:nvPr/>
        </p:nvGrpSpPr>
        <p:grpSpPr>
          <a:xfrm>
            <a:off x="4840204" y="2473151"/>
            <a:ext cx="1361297" cy="1363564"/>
            <a:chOff x="2285219" y="2497484"/>
            <a:chExt cx="1666685" cy="1669460"/>
          </a:xfrm>
          <a:solidFill>
            <a:schemeClr val="accent2"/>
          </a:solidFill>
          <a:effectLst>
            <a:outerShdw blurRad="50800" dist="38100" dir="2700000" algn="tl" rotWithShape="0">
              <a:prstClr val="black">
                <a:alpha val="40000"/>
              </a:prstClr>
            </a:outerShdw>
          </a:effectLst>
        </p:grpSpPr>
        <p:sp>
          <p:nvSpPr>
            <p:cNvPr id="20"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21"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grpSp>
        <p:nvGrpSpPr>
          <p:cNvPr id="22" name="Group 21"/>
          <p:cNvGrpSpPr/>
          <p:nvPr/>
        </p:nvGrpSpPr>
        <p:grpSpPr>
          <a:xfrm>
            <a:off x="6084514" y="3883106"/>
            <a:ext cx="1361297" cy="1363564"/>
            <a:chOff x="2285219" y="2497484"/>
            <a:chExt cx="1666685" cy="1669460"/>
          </a:xfrm>
          <a:solidFill>
            <a:schemeClr val="accent3"/>
          </a:solidFill>
          <a:effectLst>
            <a:outerShdw blurRad="50800" dist="38100" dir="2700000" algn="tl" rotWithShape="0">
              <a:prstClr val="black">
                <a:alpha val="40000"/>
              </a:prstClr>
            </a:outerShdw>
          </a:effectLst>
        </p:grpSpPr>
        <p:sp>
          <p:nvSpPr>
            <p:cNvPr id="23"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24"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grpSp>
        <p:nvGrpSpPr>
          <p:cNvPr id="25" name="Group 24"/>
          <p:cNvGrpSpPr/>
          <p:nvPr/>
        </p:nvGrpSpPr>
        <p:grpSpPr>
          <a:xfrm>
            <a:off x="7328824" y="2473151"/>
            <a:ext cx="1361297" cy="1363564"/>
            <a:chOff x="2285219" y="2497484"/>
            <a:chExt cx="1666685" cy="1669460"/>
          </a:xfrm>
          <a:solidFill>
            <a:schemeClr val="accent4"/>
          </a:solidFill>
          <a:effectLst>
            <a:outerShdw blurRad="50800" dist="38100" dir="2700000" algn="tl" rotWithShape="0">
              <a:prstClr val="black">
                <a:alpha val="40000"/>
              </a:prstClr>
            </a:outerShdw>
          </a:effectLst>
        </p:grpSpPr>
        <p:sp>
          <p:nvSpPr>
            <p:cNvPr id="26"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27"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grpSp>
        <p:nvGrpSpPr>
          <p:cNvPr id="28" name="Group 27"/>
          <p:cNvGrpSpPr/>
          <p:nvPr/>
        </p:nvGrpSpPr>
        <p:grpSpPr>
          <a:xfrm>
            <a:off x="8573133" y="3883106"/>
            <a:ext cx="1361297" cy="1363564"/>
            <a:chOff x="2285219" y="2497484"/>
            <a:chExt cx="1666685" cy="1669460"/>
          </a:xfrm>
          <a:solidFill>
            <a:schemeClr val="accent5"/>
          </a:solidFill>
          <a:effectLst>
            <a:outerShdw blurRad="50800" dist="38100" dir="2700000" algn="tl" rotWithShape="0">
              <a:prstClr val="black">
                <a:alpha val="40000"/>
              </a:prstClr>
            </a:outerShdw>
          </a:effectLst>
        </p:grpSpPr>
        <p:sp>
          <p:nvSpPr>
            <p:cNvPr id="29"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30"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sp>
        <p:nvSpPr>
          <p:cNvPr id="31" name="Rectangle 30"/>
          <p:cNvSpPr/>
          <p:nvPr/>
        </p:nvSpPr>
        <p:spPr>
          <a:xfrm>
            <a:off x="2117832" y="1480459"/>
            <a:ext cx="1828800" cy="646331"/>
          </a:xfrm>
          <a:prstGeom prst="rect">
            <a:avLst/>
          </a:prstGeom>
          <a:noFill/>
        </p:spPr>
        <p:txBody>
          <a:bodyPr wrap="square" rtlCol="0">
            <a:spAutoFit/>
          </a:bodyPr>
          <a:lstStyle/>
          <a:p>
            <a:pPr algn="ctr"/>
            <a:r>
              <a:rPr lang="id-ID" b="1" smtClean="0">
                <a:solidFill>
                  <a:schemeClr val="tx2"/>
                </a:solidFill>
              </a:rPr>
              <a:t>Tahap 1:</a:t>
            </a:r>
          </a:p>
          <a:p>
            <a:pPr algn="ctr"/>
            <a:r>
              <a:rPr lang="id-ID" smtClean="0">
                <a:solidFill>
                  <a:schemeClr val="tx2"/>
                </a:solidFill>
              </a:rPr>
              <a:t>Mengisi Biodata</a:t>
            </a:r>
            <a:endParaRPr lang="en-US">
              <a:solidFill>
                <a:schemeClr val="tx2"/>
              </a:solidFill>
            </a:endParaRPr>
          </a:p>
        </p:txBody>
      </p:sp>
      <p:sp>
        <p:nvSpPr>
          <p:cNvPr id="32" name="Rectangle 31"/>
          <p:cNvSpPr/>
          <p:nvPr/>
        </p:nvSpPr>
        <p:spPr>
          <a:xfrm>
            <a:off x="3355236" y="5583243"/>
            <a:ext cx="1842611" cy="646331"/>
          </a:xfrm>
          <a:prstGeom prst="rect">
            <a:avLst/>
          </a:prstGeom>
          <a:noFill/>
        </p:spPr>
        <p:txBody>
          <a:bodyPr wrap="square" rtlCol="0">
            <a:spAutoFit/>
          </a:bodyPr>
          <a:lstStyle/>
          <a:p>
            <a:pPr algn="ctr"/>
            <a:r>
              <a:rPr lang="id-ID" b="1" smtClean="0">
                <a:solidFill>
                  <a:schemeClr val="tx2"/>
                </a:solidFill>
              </a:rPr>
              <a:t>Tahap 2:</a:t>
            </a:r>
          </a:p>
          <a:p>
            <a:pPr algn="ctr"/>
            <a:r>
              <a:rPr lang="id-ID" smtClean="0">
                <a:solidFill>
                  <a:schemeClr val="tx2"/>
                </a:solidFill>
              </a:rPr>
              <a:t>Pre-Test</a:t>
            </a:r>
            <a:endParaRPr lang="en-US">
              <a:solidFill>
                <a:schemeClr val="tx2"/>
              </a:solidFill>
            </a:endParaRPr>
          </a:p>
        </p:txBody>
      </p:sp>
      <p:sp>
        <p:nvSpPr>
          <p:cNvPr id="33" name="Rectangle 32"/>
          <p:cNvSpPr/>
          <p:nvPr/>
        </p:nvSpPr>
        <p:spPr>
          <a:xfrm>
            <a:off x="4606452" y="1632420"/>
            <a:ext cx="1828800" cy="646331"/>
          </a:xfrm>
          <a:prstGeom prst="rect">
            <a:avLst/>
          </a:prstGeom>
          <a:noFill/>
        </p:spPr>
        <p:txBody>
          <a:bodyPr wrap="square" rtlCol="0">
            <a:spAutoFit/>
          </a:bodyPr>
          <a:lstStyle/>
          <a:p>
            <a:pPr algn="ctr"/>
            <a:r>
              <a:rPr lang="id-ID" b="1" smtClean="0">
                <a:solidFill>
                  <a:schemeClr val="tx2"/>
                </a:solidFill>
              </a:rPr>
              <a:t>Tahap 3:</a:t>
            </a:r>
          </a:p>
          <a:p>
            <a:pPr algn="ctr"/>
            <a:r>
              <a:rPr lang="id-ID" smtClean="0">
                <a:solidFill>
                  <a:schemeClr val="tx2"/>
                </a:solidFill>
              </a:rPr>
              <a:t>Simulasi Kakas</a:t>
            </a:r>
            <a:endParaRPr lang="en-US">
              <a:solidFill>
                <a:schemeClr val="tx2"/>
              </a:solidFill>
            </a:endParaRPr>
          </a:p>
        </p:txBody>
      </p:sp>
      <p:sp>
        <p:nvSpPr>
          <p:cNvPr id="34" name="Rectangle 33"/>
          <p:cNvSpPr/>
          <p:nvPr/>
        </p:nvSpPr>
        <p:spPr>
          <a:xfrm>
            <a:off x="5850762" y="5583243"/>
            <a:ext cx="1828800" cy="646331"/>
          </a:xfrm>
          <a:prstGeom prst="rect">
            <a:avLst/>
          </a:prstGeom>
          <a:noFill/>
        </p:spPr>
        <p:txBody>
          <a:bodyPr wrap="square" rtlCol="0">
            <a:spAutoFit/>
          </a:bodyPr>
          <a:lstStyle/>
          <a:p>
            <a:pPr algn="ctr"/>
            <a:r>
              <a:rPr lang="id-ID" b="1" smtClean="0">
                <a:solidFill>
                  <a:schemeClr val="tx2"/>
                </a:solidFill>
              </a:rPr>
              <a:t>Tahap 4:</a:t>
            </a:r>
          </a:p>
          <a:p>
            <a:pPr algn="ctr"/>
            <a:r>
              <a:rPr lang="id-ID" smtClean="0">
                <a:solidFill>
                  <a:schemeClr val="tx2"/>
                </a:solidFill>
              </a:rPr>
              <a:t>Post-Test</a:t>
            </a:r>
            <a:endParaRPr lang="en-US">
              <a:solidFill>
                <a:schemeClr val="tx2"/>
              </a:solidFill>
            </a:endParaRPr>
          </a:p>
        </p:txBody>
      </p:sp>
      <p:sp>
        <p:nvSpPr>
          <p:cNvPr id="35" name="Rectangle 34"/>
          <p:cNvSpPr/>
          <p:nvPr/>
        </p:nvSpPr>
        <p:spPr>
          <a:xfrm>
            <a:off x="7123163" y="1543112"/>
            <a:ext cx="1836148" cy="646331"/>
          </a:xfrm>
          <a:prstGeom prst="rect">
            <a:avLst/>
          </a:prstGeom>
          <a:noFill/>
        </p:spPr>
        <p:txBody>
          <a:bodyPr wrap="square" rtlCol="0">
            <a:spAutoFit/>
          </a:bodyPr>
          <a:lstStyle/>
          <a:p>
            <a:pPr algn="ctr"/>
            <a:r>
              <a:rPr lang="id-ID" smtClean="0">
                <a:solidFill>
                  <a:schemeClr val="tx2"/>
                </a:solidFill>
              </a:rPr>
              <a:t>Jika diperlukan:</a:t>
            </a:r>
          </a:p>
          <a:p>
            <a:pPr algn="ctr"/>
            <a:r>
              <a:rPr lang="id-ID" b="1" smtClean="0">
                <a:solidFill>
                  <a:schemeClr val="tx2"/>
                </a:solidFill>
              </a:rPr>
              <a:t>Interview</a:t>
            </a:r>
            <a:endParaRPr lang="en-US" b="1">
              <a:solidFill>
                <a:schemeClr val="tx2"/>
              </a:solidFill>
            </a:endParaRPr>
          </a:p>
        </p:txBody>
      </p:sp>
      <p:sp>
        <p:nvSpPr>
          <p:cNvPr id="49" name="Freeform 312"/>
          <p:cNvSpPr/>
          <p:nvPr/>
        </p:nvSpPr>
        <p:spPr>
          <a:xfrm>
            <a:off x="6401199" y="4280443"/>
            <a:ext cx="727926" cy="624446"/>
          </a:xfrm>
          <a:custGeom>
            <a:avLst/>
            <a:gdLst>
              <a:gd name="connsiteX0" fmla="*/ 81132 w 504826"/>
              <a:gd name="connsiteY0" fmla="*/ 36058 h 432706"/>
              <a:gd name="connsiteX1" fmla="*/ 279457 w 504826"/>
              <a:gd name="connsiteY1" fmla="*/ 36058 h 432706"/>
              <a:gd name="connsiteX2" fmla="*/ 285935 w 504826"/>
              <a:gd name="connsiteY2" fmla="*/ 38593 h 432706"/>
              <a:gd name="connsiteX3" fmla="*/ 288472 w 504826"/>
              <a:gd name="connsiteY3" fmla="*/ 45073 h 432706"/>
              <a:gd name="connsiteX4" fmla="*/ 288472 w 504826"/>
              <a:gd name="connsiteY4" fmla="*/ 63102 h 432706"/>
              <a:gd name="connsiteX5" fmla="*/ 285935 w 504826"/>
              <a:gd name="connsiteY5" fmla="*/ 69581 h 432706"/>
              <a:gd name="connsiteX6" fmla="*/ 279457 w 504826"/>
              <a:gd name="connsiteY6" fmla="*/ 72117 h 432706"/>
              <a:gd name="connsiteX7" fmla="*/ 81132 w 504826"/>
              <a:gd name="connsiteY7" fmla="*/ 72117 h 432706"/>
              <a:gd name="connsiteX8" fmla="*/ 49299 w 504826"/>
              <a:gd name="connsiteY8" fmla="*/ 85357 h 432706"/>
              <a:gd name="connsiteX9" fmla="*/ 36059 w 504826"/>
              <a:gd name="connsiteY9" fmla="*/ 117191 h 432706"/>
              <a:gd name="connsiteX10" fmla="*/ 36059 w 504826"/>
              <a:gd name="connsiteY10" fmla="*/ 351574 h 432706"/>
              <a:gd name="connsiteX11" fmla="*/ 49299 w 504826"/>
              <a:gd name="connsiteY11" fmla="*/ 383407 h 432706"/>
              <a:gd name="connsiteX12" fmla="*/ 81132 w 504826"/>
              <a:gd name="connsiteY12" fmla="*/ 396647 h 432706"/>
              <a:gd name="connsiteX13" fmla="*/ 315516 w 504826"/>
              <a:gd name="connsiteY13" fmla="*/ 396647 h 432706"/>
              <a:gd name="connsiteX14" fmla="*/ 347349 w 504826"/>
              <a:gd name="connsiteY14" fmla="*/ 383407 h 432706"/>
              <a:gd name="connsiteX15" fmla="*/ 360589 w 504826"/>
              <a:gd name="connsiteY15" fmla="*/ 351574 h 432706"/>
              <a:gd name="connsiteX16" fmla="*/ 360589 w 504826"/>
              <a:gd name="connsiteY16" fmla="*/ 261426 h 432706"/>
              <a:gd name="connsiteX17" fmla="*/ 363124 w 504826"/>
              <a:gd name="connsiteY17" fmla="*/ 254947 h 432706"/>
              <a:gd name="connsiteX18" fmla="*/ 369604 w 504826"/>
              <a:gd name="connsiteY18" fmla="*/ 252412 h 432706"/>
              <a:gd name="connsiteX19" fmla="*/ 387633 w 504826"/>
              <a:gd name="connsiteY19" fmla="*/ 252412 h 432706"/>
              <a:gd name="connsiteX20" fmla="*/ 394113 w 504826"/>
              <a:gd name="connsiteY20" fmla="*/ 254947 h 432706"/>
              <a:gd name="connsiteX21" fmla="*/ 396648 w 504826"/>
              <a:gd name="connsiteY21" fmla="*/ 261426 h 432706"/>
              <a:gd name="connsiteX22" fmla="*/ 396648 w 504826"/>
              <a:gd name="connsiteY22" fmla="*/ 351574 h 432706"/>
              <a:gd name="connsiteX23" fmla="*/ 372844 w 504826"/>
              <a:gd name="connsiteY23" fmla="*/ 408902 h 432706"/>
              <a:gd name="connsiteX24" fmla="*/ 315516 w 504826"/>
              <a:gd name="connsiteY24" fmla="*/ 432706 h 432706"/>
              <a:gd name="connsiteX25" fmla="*/ 81132 w 504826"/>
              <a:gd name="connsiteY25" fmla="*/ 432706 h 432706"/>
              <a:gd name="connsiteX26" fmla="*/ 23805 w 504826"/>
              <a:gd name="connsiteY26" fmla="*/ 408902 h 432706"/>
              <a:gd name="connsiteX27" fmla="*/ 0 w 504826"/>
              <a:gd name="connsiteY27" fmla="*/ 351574 h 432706"/>
              <a:gd name="connsiteX28" fmla="*/ 0 w 504826"/>
              <a:gd name="connsiteY28" fmla="*/ 117191 h 432706"/>
              <a:gd name="connsiteX29" fmla="*/ 23805 w 504826"/>
              <a:gd name="connsiteY29" fmla="*/ 59862 h 432706"/>
              <a:gd name="connsiteX30" fmla="*/ 81132 w 504826"/>
              <a:gd name="connsiteY30" fmla="*/ 36058 h 432706"/>
              <a:gd name="connsiteX31" fmla="*/ 342561 w 504826"/>
              <a:gd name="connsiteY31" fmla="*/ 0 h 432706"/>
              <a:gd name="connsiteX32" fmla="*/ 486796 w 504826"/>
              <a:gd name="connsiteY32" fmla="*/ 0 h 432706"/>
              <a:gd name="connsiteX33" fmla="*/ 499474 w 504826"/>
              <a:gd name="connsiteY33" fmla="*/ 5353 h 432706"/>
              <a:gd name="connsiteX34" fmla="*/ 504826 w 504826"/>
              <a:gd name="connsiteY34" fmla="*/ 18030 h 432706"/>
              <a:gd name="connsiteX35" fmla="*/ 504826 w 504826"/>
              <a:gd name="connsiteY35" fmla="*/ 162265 h 432706"/>
              <a:gd name="connsiteX36" fmla="*/ 499474 w 504826"/>
              <a:gd name="connsiteY36" fmla="*/ 174942 h 432706"/>
              <a:gd name="connsiteX37" fmla="*/ 486796 w 504826"/>
              <a:gd name="connsiteY37" fmla="*/ 180295 h 432706"/>
              <a:gd name="connsiteX38" fmla="*/ 474120 w 504826"/>
              <a:gd name="connsiteY38" fmla="*/ 174942 h 432706"/>
              <a:gd name="connsiteX39" fmla="*/ 424539 w 504826"/>
              <a:gd name="connsiteY39" fmla="*/ 125361 h 432706"/>
              <a:gd name="connsiteX40" fmla="*/ 240864 w 504826"/>
              <a:gd name="connsiteY40" fmla="*/ 309036 h 432706"/>
              <a:gd name="connsiteX41" fmla="*/ 234384 w 504826"/>
              <a:gd name="connsiteY41" fmla="*/ 311853 h 432706"/>
              <a:gd name="connsiteX42" fmla="*/ 227905 w 504826"/>
              <a:gd name="connsiteY42" fmla="*/ 309036 h 432706"/>
              <a:gd name="connsiteX43" fmla="*/ 195790 w 504826"/>
              <a:gd name="connsiteY43" fmla="*/ 276921 h 432706"/>
              <a:gd name="connsiteX44" fmla="*/ 192973 w 504826"/>
              <a:gd name="connsiteY44" fmla="*/ 270442 h 432706"/>
              <a:gd name="connsiteX45" fmla="*/ 195790 w 504826"/>
              <a:gd name="connsiteY45" fmla="*/ 263963 h 432706"/>
              <a:gd name="connsiteX46" fmla="*/ 379465 w 504826"/>
              <a:gd name="connsiteY46" fmla="*/ 80287 h 432706"/>
              <a:gd name="connsiteX47" fmla="*/ 329884 w 504826"/>
              <a:gd name="connsiteY47" fmla="*/ 30706 h 432706"/>
              <a:gd name="connsiteX48" fmla="*/ 324532 w 504826"/>
              <a:gd name="connsiteY48" fmla="*/ 18030 h 432706"/>
              <a:gd name="connsiteX49" fmla="*/ 329884 w 504826"/>
              <a:gd name="connsiteY49" fmla="*/ 5353 h 432706"/>
              <a:gd name="connsiteX50" fmla="*/ 342561 w 504826"/>
              <a:gd name="connsiteY50" fmla="*/ 0 h 432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Lst>
            <a:rect l="l" t="t" r="r" b="b"/>
            <a:pathLst>
              <a:path w="504826" h="432706">
                <a:moveTo>
                  <a:pt x="81132" y="36058"/>
                </a:moveTo>
                <a:lnTo>
                  <a:pt x="279457" y="36058"/>
                </a:lnTo>
                <a:cubicBezTo>
                  <a:pt x="282085" y="36058"/>
                  <a:pt x="284247" y="36903"/>
                  <a:pt x="285935" y="38593"/>
                </a:cubicBezTo>
                <a:cubicBezTo>
                  <a:pt x="287626" y="40284"/>
                  <a:pt x="288472" y="42443"/>
                  <a:pt x="288472" y="45073"/>
                </a:cubicBezTo>
                <a:lnTo>
                  <a:pt x="288472" y="63102"/>
                </a:lnTo>
                <a:cubicBezTo>
                  <a:pt x="288472" y="65731"/>
                  <a:pt x="287626" y="67891"/>
                  <a:pt x="285935" y="69581"/>
                </a:cubicBezTo>
                <a:cubicBezTo>
                  <a:pt x="284247" y="71272"/>
                  <a:pt x="282085" y="72117"/>
                  <a:pt x="279457" y="72117"/>
                </a:cubicBezTo>
                <a:lnTo>
                  <a:pt x="81132" y="72117"/>
                </a:lnTo>
                <a:cubicBezTo>
                  <a:pt x="68737" y="72117"/>
                  <a:pt x="58126" y="76530"/>
                  <a:pt x="49299" y="85357"/>
                </a:cubicBezTo>
                <a:cubicBezTo>
                  <a:pt x="40472" y="94184"/>
                  <a:pt x="36059" y="104795"/>
                  <a:pt x="36059" y="117191"/>
                </a:cubicBezTo>
                <a:lnTo>
                  <a:pt x="36059" y="351574"/>
                </a:lnTo>
                <a:cubicBezTo>
                  <a:pt x="36059" y="363969"/>
                  <a:pt x="40472" y="374580"/>
                  <a:pt x="49299" y="383407"/>
                </a:cubicBezTo>
                <a:cubicBezTo>
                  <a:pt x="58126" y="392234"/>
                  <a:pt x="68737" y="396647"/>
                  <a:pt x="81132" y="396647"/>
                </a:cubicBezTo>
                <a:lnTo>
                  <a:pt x="315516" y="396647"/>
                </a:lnTo>
                <a:cubicBezTo>
                  <a:pt x="327911" y="396647"/>
                  <a:pt x="338523" y="392234"/>
                  <a:pt x="347349" y="383407"/>
                </a:cubicBezTo>
                <a:cubicBezTo>
                  <a:pt x="356177" y="374580"/>
                  <a:pt x="360589" y="363969"/>
                  <a:pt x="360589" y="351574"/>
                </a:cubicBezTo>
                <a:lnTo>
                  <a:pt x="360589" y="261426"/>
                </a:lnTo>
                <a:cubicBezTo>
                  <a:pt x="360589" y="258797"/>
                  <a:pt x="361434" y="256637"/>
                  <a:pt x="363124" y="254947"/>
                </a:cubicBezTo>
                <a:cubicBezTo>
                  <a:pt x="364815" y="253257"/>
                  <a:pt x="366974" y="252412"/>
                  <a:pt x="369604" y="252412"/>
                </a:cubicBezTo>
                <a:lnTo>
                  <a:pt x="387633" y="252412"/>
                </a:lnTo>
                <a:cubicBezTo>
                  <a:pt x="390263" y="252412"/>
                  <a:pt x="392423" y="253257"/>
                  <a:pt x="394113" y="254947"/>
                </a:cubicBezTo>
                <a:cubicBezTo>
                  <a:pt x="395803" y="256637"/>
                  <a:pt x="396648" y="258797"/>
                  <a:pt x="396648" y="261426"/>
                </a:cubicBezTo>
                <a:lnTo>
                  <a:pt x="396648" y="351574"/>
                </a:lnTo>
                <a:cubicBezTo>
                  <a:pt x="396648" y="373923"/>
                  <a:pt x="388713" y="393032"/>
                  <a:pt x="372844" y="408902"/>
                </a:cubicBezTo>
                <a:cubicBezTo>
                  <a:pt x="356974" y="424771"/>
                  <a:pt x="337865" y="432706"/>
                  <a:pt x="315516" y="432706"/>
                </a:cubicBezTo>
                <a:lnTo>
                  <a:pt x="81132" y="432706"/>
                </a:lnTo>
                <a:cubicBezTo>
                  <a:pt x="58783" y="432706"/>
                  <a:pt x="39674" y="424771"/>
                  <a:pt x="23805" y="408902"/>
                </a:cubicBezTo>
                <a:cubicBezTo>
                  <a:pt x="7935" y="393032"/>
                  <a:pt x="0" y="373923"/>
                  <a:pt x="0" y="351574"/>
                </a:cubicBezTo>
                <a:lnTo>
                  <a:pt x="0" y="117191"/>
                </a:lnTo>
                <a:cubicBezTo>
                  <a:pt x="0" y="94841"/>
                  <a:pt x="7935" y="75732"/>
                  <a:pt x="23805" y="59862"/>
                </a:cubicBezTo>
                <a:cubicBezTo>
                  <a:pt x="39674" y="43993"/>
                  <a:pt x="58783" y="36058"/>
                  <a:pt x="81132" y="36058"/>
                </a:cubicBezTo>
                <a:close/>
                <a:moveTo>
                  <a:pt x="342561" y="0"/>
                </a:moveTo>
                <a:lnTo>
                  <a:pt x="486796" y="0"/>
                </a:lnTo>
                <a:cubicBezTo>
                  <a:pt x="491679" y="0"/>
                  <a:pt x="495905" y="1784"/>
                  <a:pt x="499474" y="5353"/>
                </a:cubicBezTo>
                <a:cubicBezTo>
                  <a:pt x="503042" y="8921"/>
                  <a:pt x="504826" y="13147"/>
                  <a:pt x="504826" y="18030"/>
                </a:cubicBezTo>
                <a:lnTo>
                  <a:pt x="504826" y="162265"/>
                </a:lnTo>
                <a:cubicBezTo>
                  <a:pt x="504826" y="167148"/>
                  <a:pt x="503042" y="171374"/>
                  <a:pt x="499474" y="174942"/>
                </a:cubicBezTo>
                <a:cubicBezTo>
                  <a:pt x="495905" y="178510"/>
                  <a:pt x="491679" y="180295"/>
                  <a:pt x="486796" y="180295"/>
                </a:cubicBezTo>
                <a:cubicBezTo>
                  <a:pt x="481914" y="180295"/>
                  <a:pt x="477687" y="178510"/>
                  <a:pt x="474120" y="174942"/>
                </a:cubicBezTo>
                <a:lnTo>
                  <a:pt x="424539" y="125361"/>
                </a:lnTo>
                <a:lnTo>
                  <a:pt x="240864" y="309036"/>
                </a:lnTo>
                <a:cubicBezTo>
                  <a:pt x="238986" y="310914"/>
                  <a:pt x="236826" y="311853"/>
                  <a:pt x="234384" y="311853"/>
                </a:cubicBezTo>
                <a:cubicBezTo>
                  <a:pt x="231942" y="311853"/>
                  <a:pt x="229783" y="310914"/>
                  <a:pt x="227905" y="309036"/>
                </a:cubicBezTo>
                <a:lnTo>
                  <a:pt x="195790" y="276921"/>
                </a:lnTo>
                <a:cubicBezTo>
                  <a:pt x="193912" y="275043"/>
                  <a:pt x="192973" y="272884"/>
                  <a:pt x="192973" y="270442"/>
                </a:cubicBezTo>
                <a:cubicBezTo>
                  <a:pt x="192973" y="268000"/>
                  <a:pt x="193912" y="265841"/>
                  <a:pt x="195790" y="263963"/>
                </a:cubicBezTo>
                <a:lnTo>
                  <a:pt x="379465" y="80287"/>
                </a:lnTo>
                <a:lnTo>
                  <a:pt x="329884" y="30706"/>
                </a:lnTo>
                <a:cubicBezTo>
                  <a:pt x="326316" y="27138"/>
                  <a:pt x="324532" y="22913"/>
                  <a:pt x="324532" y="18030"/>
                </a:cubicBezTo>
                <a:cubicBezTo>
                  <a:pt x="324532" y="13147"/>
                  <a:pt x="326316" y="8921"/>
                  <a:pt x="329884" y="5353"/>
                </a:cubicBezTo>
                <a:cubicBezTo>
                  <a:pt x="333452" y="1784"/>
                  <a:pt x="337678" y="0"/>
                  <a:pt x="342561"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50" name="Freeform 293"/>
          <p:cNvSpPr/>
          <p:nvPr/>
        </p:nvSpPr>
        <p:spPr>
          <a:xfrm>
            <a:off x="3946632" y="4324786"/>
            <a:ext cx="757257" cy="580103"/>
          </a:xfrm>
          <a:custGeom>
            <a:avLst/>
            <a:gdLst/>
            <a:ahLst/>
            <a:cxnLst/>
            <a:rect l="l" t="t" r="r" b="b"/>
            <a:pathLst>
              <a:path w="436652" h="334672">
                <a:moveTo>
                  <a:pt x="371295" y="0"/>
                </a:moveTo>
                <a:cubicBezTo>
                  <a:pt x="378807" y="0"/>
                  <a:pt x="385192" y="2630"/>
                  <a:pt x="390451" y="7888"/>
                </a:cubicBezTo>
                <a:lnTo>
                  <a:pt x="428764" y="46201"/>
                </a:lnTo>
                <a:cubicBezTo>
                  <a:pt x="434022" y="51459"/>
                  <a:pt x="436652" y="57845"/>
                  <a:pt x="436652" y="65357"/>
                </a:cubicBezTo>
                <a:cubicBezTo>
                  <a:pt x="436652" y="72869"/>
                  <a:pt x="434022" y="79255"/>
                  <a:pt x="428764" y="84513"/>
                </a:cubicBezTo>
                <a:lnTo>
                  <a:pt x="224806" y="288472"/>
                </a:lnTo>
                <a:lnTo>
                  <a:pt x="186494" y="326784"/>
                </a:lnTo>
                <a:cubicBezTo>
                  <a:pt x="181234" y="332043"/>
                  <a:pt x="174848" y="334672"/>
                  <a:pt x="167337" y="334672"/>
                </a:cubicBezTo>
                <a:cubicBezTo>
                  <a:pt x="159824" y="334672"/>
                  <a:pt x="153439" y="332043"/>
                  <a:pt x="148180" y="326784"/>
                </a:cubicBezTo>
                <a:lnTo>
                  <a:pt x="109868" y="288472"/>
                </a:lnTo>
                <a:lnTo>
                  <a:pt x="7888" y="186492"/>
                </a:lnTo>
                <a:cubicBezTo>
                  <a:pt x="2630" y="181234"/>
                  <a:pt x="0" y="174849"/>
                  <a:pt x="0" y="167336"/>
                </a:cubicBezTo>
                <a:cubicBezTo>
                  <a:pt x="0" y="159824"/>
                  <a:pt x="2630" y="153439"/>
                  <a:pt x="7888" y="148180"/>
                </a:cubicBezTo>
                <a:lnTo>
                  <a:pt x="46202" y="109867"/>
                </a:lnTo>
                <a:cubicBezTo>
                  <a:pt x="51460" y="104609"/>
                  <a:pt x="57845" y="101979"/>
                  <a:pt x="65358" y="101979"/>
                </a:cubicBezTo>
                <a:cubicBezTo>
                  <a:pt x="72870" y="101979"/>
                  <a:pt x="79255" y="104609"/>
                  <a:pt x="84514" y="109867"/>
                </a:cubicBezTo>
                <a:lnTo>
                  <a:pt x="167337" y="192972"/>
                </a:lnTo>
                <a:lnTo>
                  <a:pt x="352139" y="7888"/>
                </a:lnTo>
                <a:cubicBezTo>
                  <a:pt x="357397" y="2630"/>
                  <a:pt x="363783" y="0"/>
                  <a:pt x="371295"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1" name="Freeform 307"/>
          <p:cNvSpPr/>
          <p:nvPr/>
        </p:nvSpPr>
        <p:spPr>
          <a:xfrm>
            <a:off x="8907611" y="4285622"/>
            <a:ext cx="744098" cy="558531"/>
          </a:xfrm>
          <a:custGeom>
            <a:avLst/>
            <a:gdLst>
              <a:gd name="connsiteX0" fmla="*/ 108178 w 576942"/>
              <a:gd name="connsiteY0" fmla="*/ 216354 h 432707"/>
              <a:gd name="connsiteX1" fmla="*/ 180295 w 576942"/>
              <a:gd name="connsiteY1" fmla="*/ 216354 h 432707"/>
              <a:gd name="connsiteX2" fmla="*/ 180295 w 576942"/>
              <a:gd name="connsiteY2" fmla="*/ 360589 h 432707"/>
              <a:gd name="connsiteX3" fmla="*/ 108178 w 576942"/>
              <a:gd name="connsiteY3" fmla="*/ 360589 h 432707"/>
              <a:gd name="connsiteX4" fmla="*/ 324530 w 576942"/>
              <a:gd name="connsiteY4" fmla="*/ 144236 h 432707"/>
              <a:gd name="connsiteX5" fmla="*/ 396648 w 576942"/>
              <a:gd name="connsiteY5" fmla="*/ 144236 h 432707"/>
              <a:gd name="connsiteX6" fmla="*/ 396648 w 576942"/>
              <a:gd name="connsiteY6" fmla="*/ 360589 h 432707"/>
              <a:gd name="connsiteX7" fmla="*/ 324530 w 576942"/>
              <a:gd name="connsiteY7" fmla="*/ 360589 h 432707"/>
              <a:gd name="connsiteX8" fmla="*/ 216353 w 576942"/>
              <a:gd name="connsiteY8" fmla="*/ 72118 h 432707"/>
              <a:gd name="connsiteX9" fmla="*/ 288471 w 576942"/>
              <a:gd name="connsiteY9" fmla="*/ 72118 h 432707"/>
              <a:gd name="connsiteX10" fmla="*/ 288471 w 576942"/>
              <a:gd name="connsiteY10" fmla="*/ 360589 h 432707"/>
              <a:gd name="connsiteX11" fmla="*/ 216353 w 576942"/>
              <a:gd name="connsiteY11" fmla="*/ 360589 h 432707"/>
              <a:gd name="connsiteX12" fmla="*/ 432706 w 576942"/>
              <a:gd name="connsiteY12" fmla="*/ 36058 h 432707"/>
              <a:gd name="connsiteX13" fmla="*/ 504824 w 576942"/>
              <a:gd name="connsiteY13" fmla="*/ 36058 h 432707"/>
              <a:gd name="connsiteX14" fmla="*/ 504824 w 576942"/>
              <a:gd name="connsiteY14" fmla="*/ 360588 h 432707"/>
              <a:gd name="connsiteX15" fmla="*/ 432706 w 576942"/>
              <a:gd name="connsiteY15" fmla="*/ 360588 h 432707"/>
              <a:gd name="connsiteX16" fmla="*/ 0 w 576942"/>
              <a:gd name="connsiteY16" fmla="*/ 0 h 432707"/>
              <a:gd name="connsiteX17" fmla="*/ 36060 w 576942"/>
              <a:gd name="connsiteY17" fmla="*/ 0 h 432707"/>
              <a:gd name="connsiteX18" fmla="*/ 36060 w 576942"/>
              <a:gd name="connsiteY18" fmla="*/ 396648 h 432707"/>
              <a:gd name="connsiteX19" fmla="*/ 576942 w 576942"/>
              <a:gd name="connsiteY19" fmla="*/ 396648 h 432707"/>
              <a:gd name="connsiteX20" fmla="*/ 576942 w 576942"/>
              <a:gd name="connsiteY20" fmla="*/ 432707 h 432707"/>
              <a:gd name="connsiteX21" fmla="*/ 0 w 576942"/>
              <a:gd name="connsiteY21" fmla="*/ 432707 h 4327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576942" h="432707">
                <a:moveTo>
                  <a:pt x="108178" y="216354"/>
                </a:moveTo>
                <a:lnTo>
                  <a:pt x="180295" y="216354"/>
                </a:lnTo>
                <a:lnTo>
                  <a:pt x="180295" y="360589"/>
                </a:lnTo>
                <a:lnTo>
                  <a:pt x="108178" y="360589"/>
                </a:lnTo>
                <a:close/>
                <a:moveTo>
                  <a:pt x="324530" y="144236"/>
                </a:moveTo>
                <a:lnTo>
                  <a:pt x="396648" y="144236"/>
                </a:lnTo>
                <a:lnTo>
                  <a:pt x="396648" y="360589"/>
                </a:lnTo>
                <a:lnTo>
                  <a:pt x="324530" y="360589"/>
                </a:lnTo>
                <a:close/>
                <a:moveTo>
                  <a:pt x="216353" y="72118"/>
                </a:moveTo>
                <a:lnTo>
                  <a:pt x="288471" y="72118"/>
                </a:lnTo>
                <a:lnTo>
                  <a:pt x="288471" y="360589"/>
                </a:lnTo>
                <a:lnTo>
                  <a:pt x="216353" y="360589"/>
                </a:lnTo>
                <a:close/>
                <a:moveTo>
                  <a:pt x="432706" y="36058"/>
                </a:moveTo>
                <a:lnTo>
                  <a:pt x="504824" y="36058"/>
                </a:lnTo>
                <a:lnTo>
                  <a:pt x="504824" y="360588"/>
                </a:lnTo>
                <a:lnTo>
                  <a:pt x="432706" y="360588"/>
                </a:lnTo>
                <a:close/>
                <a:moveTo>
                  <a:pt x="0" y="0"/>
                </a:moveTo>
                <a:lnTo>
                  <a:pt x="36060" y="0"/>
                </a:lnTo>
                <a:lnTo>
                  <a:pt x="36060" y="396648"/>
                </a:lnTo>
                <a:lnTo>
                  <a:pt x="576942" y="396648"/>
                </a:lnTo>
                <a:lnTo>
                  <a:pt x="576942" y="432707"/>
                </a:lnTo>
                <a:lnTo>
                  <a:pt x="0" y="4327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52" name="Freeform 305"/>
          <p:cNvSpPr/>
          <p:nvPr/>
        </p:nvSpPr>
        <p:spPr>
          <a:xfrm>
            <a:off x="7632659" y="2873394"/>
            <a:ext cx="716002" cy="563078"/>
          </a:xfrm>
          <a:custGeom>
            <a:avLst/>
            <a:gdLst>
              <a:gd name="connsiteX0" fmla="*/ 426228 w 504826"/>
              <a:gd name="connsiteY0" fmla="*/ 101417 h 396680"/>
              <a:gd name="connsiteX1" fmla="*/ 483697 w 504826"/>
              <a:gd name="connsiteY1" fmla="*/ 151561 h 396680"/>
              <a:gd name="connsiteX2" fmla="*/ 504826 w 504826"/>
              <a:gd name="connsiteY2" fmla="*/ 216354 h 396680"/>
              <a:gd name="connsiteX3" fmla="*/ 484824 w 504826"/>
              <a:gd name="connsiteY3" fmla="*/ 279598 h 396680"/>
              <a:gd name="connsiteX4" fmla="*/ 429891 w 504826"/>
              <a:gd name="connsiteY4" fmla="*/ 329320 h 396680"/>
              <a:gd name="connsiteX5" fmla="*/ 435666 w 504826"/>
              <a:gd name="connsiteY5" fmla="*/ 341716 h 396680"/>
              <a:gd name="connsiteX6" fmla="*/ 442709 w 504826"/>
              <a:gd name="connsiteY6" fmla="*/ 352561 h 396680"/>
              <a:gd name="connsiteX7" fmla="*/ 449047 w 504826"/>
              <a:gd name="connsiteY7" fmla="*/ 360731 h 396680"/>
              <a:gd name="connsiteX8" fmla="*/ 456371 w 504826"/>
              <a:gd name="connsiteY8" fmla="*/ 369042 h 396680"/>
              <a:gd name="connsiteX9" fmla="*/ 462851 w 504826"/>
              <a:gd name="connsiteY9" fmla="*/ 376084 h 396680"/>
              <a:gd name="connsiteX10" fmla="*/ 463977 w 504826"/>
              <a:gd name="connsiteY10" fmla="*/ 377352 h 396680"/>
              <a:gd name="connsiteX11" fmla="*/ 465245 w 504826"/>
              <a:gd name="connsiteY11" fmla="*/ 378761 h 396680"/>
              <a:gd name="connsiteX12" fmla="*/ 466373 w 504826"/>
              <a:gd name="connsiteY12" fmla="*/ 380169 h 396680"/>
              <a:gd name="connsiteX13" fmla="*/ 467359 w 504826"/>
              <a:gd name="connsiteY13" fmla="*/ 381718 h 396680"/>
              <a:gd name="connsiteX14" fmla="*/ 468063 w 504826"/>
              <a:gd name="connsiteY14" fmla="*/ 383127 h 396680"/>
              <a:gd name="connsiteX15" fmla="*/ 468625 w 504826"/>
              <a:gd name="connsiteY15" fmla="*/ 384817 h 396680"/>
              <a:gd name="connsiteX16" fmla="*/ 468767 w 504826"/>
              <a:gd name="connsiteY16" fmla="*/ 386648 h 396680"/>
              <a:gd name="connsiteX17" fmla="*/ 468485 w 504826"/>
              <a:gd name="connsiteY17" fmla="*/ 388479 h 396680"/>
              <a:gd name="connsiteX18" fmla="*/ 464823 w 504826"/>
              <a:gd name="connsiteY18" fmla="*/ 394677 h 396680"/>
              <a:gd name="connsiteX19" fmla="*/ 458625 w 504826"/>
              <a:gd name="connsiteY19" fmla="*/ 396649 h 396680"/>
              <a:gd name="connsiteX20" fmla="*/ 434398 w 504826"/>
              <a:gd name="connsiteY20" fmla="*/ 392142 h 396680"/>
              <a:gd name="connsiteX21" fmla="*/ 356083 w 504826"/>
              <a:gd name="connsiteY21" fmla="*/ 356083 h 396680"/>
              <a:gd name="connsiteX22" fmla="*/ 306502 w 504826"/>
              <a:gd name="connsiteY22" fmla="*/ 360590 h 396680"/>
              <a:gd name="connsiteX23" fmla="*/ 173535 w 504826"/>
              <a:gd name="connsiteY23" fmla="*/ 323404 h 396680"/>
              <a:gd name="connsiteX24" fmla="*/ 198325 w 504826"/>
              <a:gd name="connsiteY24" fmla="*/ 324531 h 396680"/>
              <a:gd name="connsiteX25" fmla="*/ 285373 w 504826"/>
              <a:gd name="connsiteY25" fmla="*/ 311854 h 396680"/>
              <a:gd name="connsiteX26" fmla="*/ 359745 w 504826"/>
              <a:gd name="connsiteY26" fmla="*/ 275514 h 396680"/>
              <a:gd name="connsiteX27" fmla="*/ 413833 w 504826"/>
              <a:gd name="connsiteY27" fmla="*/ 215791 h 396680"/>
              <a:gd name="connsiteX28" fmla="*/ 432708 w 504826"/>
              <a:gd name="connsiteY28" fmla="*/ 144237 h 396680"/>
              <a:gd name="connsiteX29" fmla="*/ 426228 w 504826"/>
              <a:gd name="connsiteY29" fmla="*/ 101417 h 396680"/>
              <a:gd name="connsiteX30" fmla="*/ 198324 w 504826"/>
              <a:gd name="connsiteY30" fmla="*/ 0 h 396680"/>
              <a:gd name="connsiteX31" fmla="*/ 297908 w 504826"/>
              <a:gd name="connsiteY31" fmla="*/ 19297 h 396680"/>
              <a:gd name="connsiteX32" fmla="*/ 370168 w 504826"/>
              <a:gd name="connsiteY32" fmla="*/ 71836 h 396680"/>
              <a:gd name="connsiteX33" fmla="*/ 396648 w 504826"/>
              <a:gd name="connsiteY33" fmla="*/ 144236 h 396680"/>
              <a:gd name="connsiteX34" fmla="*/ 370168 w 504826"/>
              <a:gd name="connsiteY34" fmla="*/ 216635 h 396680"/>
              <a:gd name="connsiteX35" fmla="*/ 297908 w 504826"/>
              <a:gd name="connsiteY35" fmla="*/ 269174 h 396680"/>
              <a:gd name="connsiteX36" fmla="*/ 198324 w 504826"/>
              <a:gd name="connsiteY36" fmla="*/ 288471 h 396680"/>
              <a:gd name="connsiteX37" fmla="*/ 148743 w 504826"/>
              <a:gd name="connsiteY37" fmla="*/ 283964 h 396680"/>
              <a:gd name="connsiteX38" fmla="*/ 70428 w 504826"/>
              <a:gd name="connsiteY38" fmla="*/ 320023 h 396680"/>
              <a:gd name="connsiteX39" fmla="*/ 46201 w 504826"/>
              <a:gd name="connsiteY39" fmla="*/ 324530 h 396680"/>
              <a:gd name="connsiteX40" fmla="*/ 45355 w 504826"/>
              <a:gd name="connsiteY40" fmla="*/ 324530 h 396680"/>
              <a:gd name="connsiteX41" fmla="*/ 39580 w 504826"/>
              <a:gd name="connsiteY41" fmla="*/ 322277 h 396680"/>
              <a:gd name="connsiteX42" fmla="*/ 36341 w 504826"/>
              <a:gd name="connsiteY42" fmla="*/ 316361 h 396680"/>
              <a:gd name="connsiteX43" fmla="*/ 36059 w 504826"/>
              <a:gd name="connsiteY43" fmla="*/ 314530 h 396680"/>
              <a:gd name="connsiteX44" fmla="*/ 36200 w 504826"/>
              <a:gd name="connsiteY44" fmla="*/ 312698 h 396680"/>
              <a:gd name="connsiteX45" fmla="*/ 36763 w 504826"/>
              <a:gd name="connsiteY45" fmla="*/ 311008 h 396680"/>
              <a:gd name="connsiteX46" fmla="*/ 37467 w 504826"/>
              <a:gd name="connsiteY46" fmla="*/ 309600 h 396680"/>
              <a:gd name="connsiteX47" fmla="*/ 38453 w 504826"/>
              <a:gd name="connsiteY47" fmla="*/ 308050 h 396680"/>
              <a:gd name="connsiteX48" fmla="*/ 39580 w 504826"/>
              <a:gd name="connsiteY48" fmla="*/ 306642 h 396680"/>
              <a:gd name="connsiteX49" fmla="*/ 40848 w 504826"/>
              <a:gd name="connsiteY49" fmla="*/ 305233 h 396680"/>
              <a:gd name="connsiteX50" fmla="*/ 41975 w 504826"/>
              <a:gd name="connsiteY50" fmla="*/ 303965 h 396680"/>
              <a:gd name="connsiteX51" fmla="*/ 48454 w 504826"/>
              <a:gd name="connsiteY51" fmla="*/ 296923 h 396680"/>
              <a:gd name="connsiteX52" fmla="*/ 55779 w 504826"/>
              <a:gd name="connsiteY52" fmla="*/ 288612 h 396680"/>
              <a:gd name="connsiteX53" fmla="*/ 62117 w 504826"/>
              <a:gd name="connsiteY53" fmla="*/ 280443 h 396680"/>
              <a:gd name="connsiteX54" fmla="*/ 69160 w 504826"/>
              <a:gd name="connsiteY54" fmla="*/ 269597 h 396680"/>
              <a:gd name="connsiteX55" fmla="*/ 74935 w 504826"/>
              <a:gd name="connsiteY55" fmla="*/ 257202 h 396680"/>
              <a:gd name="connsiteX56" fmla="*/ 20001 w 504826"/>
              <a:gd name="connsiteY56" fmla="*/ 207339 h 396680"/>
              <a:gd name="connsiteX57" fmla="*/ 0 w 504826"/>
              <a:gd name="connsiteY57" fmla="*/ 144236 h 396680"/>
              <a:gd name="connsiteX58" fmla="*/ 26481 w 504826"/>
              <a:gd name="connsiteY58" fmla="*/ 71836 h 396680"/>
              <a:gd name="connsiteX59" fmla="*/ 98739 w 504826"/>
              <a:gd name="connsiteY59" fmla="*/ 19297 h 396680"/>
              <a:gd name="connsiteX60" fmla="*/ 198324 w 504826"/>
              <a:gd name="connsiteY60" fmla="*/ 0 h 3966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504826" h="396680">
                <a:moveTo>
                  <a:pt x="426228" y="101417"/>
                </a:moveTo>
                <a:cubicBezTo>
                  <a:pt x="450456" y="114751"/>
                  <a:pt x="469611" y="131466"/>
                  <a:pt x="483697" y="151561"/>
                </a:cubicBezTo>
                <a:cubicBezTo>
                  <a:pt x="497783" y="171656"/>
                  <a:pt x="504826" y="193254"/>
                  <a:pt x="504826" y="216354"/>
                </a:cubicBezTo>
                <a:cubicBezTo>
                  <a:pt x="504826" y="238891"/>
                  <a:pt x="498159" y="259973"/>
                  <a:pt x="484824" y="279598"/>
                </a:cubicBezTo>
                <a:cubicBezTo>
                  <a:pt x="471490" y="299224"/>
                  <a:pt x="453179" y="315798"/>
                  <a:pt x="429891" y="329320"/>
                </a:cubicBezTo>
                <a:cubicBezTo>
                  <a:pt x="431769" y="333828"/>
                  <a:pt x="433694" y="337960"/>
                  <a:pt x="435666" y="341716"/>
                </a:cubicBezTo>
                <a:cubicBezTo>
                  <a:pt x="437638" y="345472"/>
                  <a:pt x="439985" y="349087"/>
                  <a:pt x="442709" y="352561"/>
                </a:cubicBezTo>
                <a:cubicBezTo>
                  <a:pt x="445431" y="356036"/>
                  <a:pt x="447545" y="358759"/>
                  <a:pt x="449047" y="360731"/>
                </a:cubicBezTo>
                <a:cubicBezTo>
                  <a:pt x="450549" y="362703"/>
                  <a:pt x="452991" y="365473"/>
                  <a:pt x="456371" y="369042"/>
                </a:cubicBezTo>
                <a:cubicBezTo>
                  <a:pt x="459752" y="372610"/>
                  <a:pt x="461911" y="374958"/>
                  <a:pt x="462851" y="376084"/>
                </a:cubicBezTo>
                <a:cubicBezTo>
                  <a:pt x="463038" y="376272"/>
                  <a:pt x="463415" y="376695"/>
                  <a:pt x="463977" y="377352"/>
                </a:cubicBezTo>
                <a:cubicBezTo>
                  <a:pt x="464541" y="378010"/>
                  <a:pt x="464963" y="378479"/>
                  <a:pt x="465245" y="378761"/>
                </a:cubicBezTo>
                <a:cubicBezTo>
                  <a:pt x="465527" y="379042"/>
                  <a:pt x="465903" y="379512"/>
                  <a:pt x="466373" y="380169"/>
                </a:cubicBezTo>
                <a:cubicBezTo>
                  <a:pt x="466841" y="380827"/>
                  <a:pt x="467171" y="381343"/>
                  <a:pt x="467359" y="381718"/>
                </a:cubicBezTo>
                <a:cubicBezTo>
                  <a:pt x="467546" y="382094"/>
                  <a:pt x="467781" y="382564"/>
                  <a:pt x="468063" y="383127"/>
                </a:cubicBezTo>
                <a:cubicBezTo>
                  <a:pt x="468345" y="383690"/>
                  <a:pt x="468532" y="384254"/>
                  <a:pt x="468625" y="384817"/>
                </a:cubicBezTo>
                <a:cubicBezTo>
                  <a:pt x="468720" y="385381"/>
                  <a:pt x="468767" y="385991"/>
                  <a:pt x="468767" y="386648"/>
                </a:cubicBezTo>
                <a:cubicBezTo>
                  <a:pt x="468767" y="387306"/>
                  <a:pt x="468673" y="387916"/>
                  <a:pt x="468485" y="388479"/>
                </a:cubicBezTo>
                <a:cubicBezTo>
                  <a:pt x="467921" y="391109"/>
                  <a:pt x="466701" y="393175"/>
                  <a:pt x="464823" y="394677"/>
                </a:cubicBezTo>
                <a:cubicBezTo>
                  <a:pt x="462945" y="396180"/>
                  <a:pt x="460879" y="396837"/>
                  <a:pt x="458625" y="396649"/>
                </a:cubicBezTo>
                <a:cubicBezTo>
                  <a:pt x="449235" y="395334"/>
                  <a:pt x="441159" y="393832"/>
                  <a:pt x="434398" y="392142"/>
                </a:cubicBezTo>
                <a:cubicBezTo>
                  <a:pt x="405476" y="384629"/>
                  <a:pt x="379371" y="372610"/>
                  <a:pt x="356083" y="356083"/>
                </a:cubicBezTo>
                <a:cubicBezTo>
                  <a:pt x="339180" y="359088"/>
                  <a:pt x="322653" y="360590"/>
                  <a:pt x="306502" y="360590"/>
                </a:cubicBezTo>
                <a:cubicBezTo>
                  <a:pt x="255606" y="360590"/>
                  <a:pt x="211283" y="348195"/>
                  <a:pt x="173535" y="323404"/>
                </a:cubicBezTo>
                <a:cubicBezTo>
                  <a:pt x="184427" y="324156"/>
                  <a:pt x="192691" y="324531"/>
                  <a:pt x="198325" y="324531"/>
                </a:cubicBezTo>
                <a:cubicBezTo>
                  <a:pt x="228562" y="324531"/>
                  <a:pt x="257578" y="320306"/>
                  <a:pt x="285373" y="311854"/>
                </a:cubicBezTo>
                <a:cubicBezTo>
                  <a:pt x="313169" y="303403"/>
                  <a:pt x="337959" y="291290"/>
                  <a:pt x="359745" y="275514"/>
                </a:cubicBezTo>
                <a:cubicBezTo>
                  <a:pt x="383221" y="258235"/>
                  <a:pt x="401250" y="238328"/>
                  <a:pt x="413833" y="215791"/>
                </a:cubicBezTo>
                <a:cubicBezTo>
                  <a:pt x="426416" y="193254"/>
                  <a:pt x="432708" y="169403"/>
                  <a:pt x="432708" y="144237"/>
                </a:cubicBezTo>
                <a:cubicBezTo>
                  <a:pt x="432708" y="129776"/>
                  <a:pt x="430549" y="115502"/>
                  <a:pt x="426228" y="101417"/>
                </a:cubicBezTo>
                <a:close/>
                <a:moveTo>
                  <a:pt x="198324" y="0"/>
                </a:moveTo>
                <a:cubicBezTo>
                  <a:pt x="234196" y="0"/>
                  <a:pt x="267390" y="6432"/>
                  <a:pt x="297908" y="19297"/>
                </a:cubicBezTo>
                <a:cubicBezTo>
                  <a:pt x="328428" y="32162"/>
                  <a:pt x="352514" y="49675"/>
                  <a:pt x="370168" y="71836"/>
                </a:cubicBezTo>
                <a:cubicBezTo>
                  <a:pt x="387821" y="93997"/>
                  <a:pt x="396648" y="118130"/>
                  <a:pt x="396648" y="144236"/>
                </a:cubicBezTo>
                <a:cubicBezTo>
                  <a:pt x="396648" y="170341"/>
                  <a:pt x="387821" y="194474"/>
                  <a:pt x="370168" y="216635"/>
                </a:cubicBezTo>
                <a:cubicBezTo>
                  <a:pt x="352514" y="238796"/>
                  <a:pt x="328428" y="256310"/>
                  <a:pt x="297908" y="269174"/>
                </a:cubicBezTo>
                <a:cubicBezTo>
                  <a:pt x="267390" y="282039"/>
                  <a:pt x="234196" y="288471"/>
                  <a:pt x="198324" y="288471"/>
                </a:cubicBezTo>
                <a:cubicBezTo>
                  <a:pt x="182173" y="288471"/>
                  <a:pt x="165646" y="286969"/>
                  <a:pt x="148743" y="283964"/>
                </a:cubicBezTo>
                <a:cubicBezTo>
                  <a:pt x="125455" y="300491"/>
                  <a:pt x="99350" y="312511"/>
                  <a:pt x="70428" y="320023"/>
                </a:cubicBezTo>
                <a:cubicBezTo>
                  <a:pt x="63666" y="321713"/>
                  <a:pt x="55591" y="323216"/>
                  <a:pt x="46201" y="324530"/>
                </a:cubicBezTo>
                <a:lnTo>
                  <a:pt x="45355" y="324530"/>
                </a:lnTo>
                <a:cubicBezTo>
                  <a:pt x="43289" y="324530"/>
                  <a:pt x="41364" y="323779"/>
                  <a:pt x="39580" y="322277"/>
                </a:cubicBezTo>
                <a:cubicBezTo>
                  <a:pt x="37796" y="320774"/>
                  <a:pt x="36716" y="318802"/>
                  <a:pt x="36341" y="316361"/>
                </a:cubicBezTo>
                <a:cubicBezTo>
                  <a:pt x="36153" y="315797"/>
                  <a:pt x="36059" y="315187"/>
                  <a:pt x="36059" y="314530"/>
                </a:cubicBezTo>
                <a:cubicBezTo>
                  <a:pt x="36059" y="313872"/>
                  <a:pt x="36105" y="313262"/>
                  <a:pt x="36200" y="312698"/>
                </a:cubicBezTo>
                <a:cubicBezTo>
                  <a:pt x="36294" y="312135"/>
                  <a:pt x="36482" y="311571"/>
                  <a:pt x="36763" y="311008"/>
                </a:cubicBezTo>
                <a:cubicBezTo>
                  <a:pt x="37045" y="310445"/>
                  <a:pt x="37280" y="309975"/>
                  <a:pt x="37467" y="309600"/>
                </a:cubicBezTo>
                <a:cubicBezTo>
                  <a:pt x="37655" y="309224"/>
                  <a:pt x="37984" y="308707"/>
                  <a:pt x="38453" y="308050"/>
                </a:cubicBezTo>
                <a:cubicBezTo>
                  <a:pt x="38923" y="307393"/>
                  <a:pt x="39299" y="306923"/>
                  <a:pt x="39580" y="306642"/>
                </a:cubicBezTo>
                <a:cubicBezTo>
                  <a:pt x="39862" y="306360"/>
                  <a:pt x="40285" y="305890"/>
                  <a:pt x="40848" y="305233"/>
                </a:cubicBezTo>
                <a:cubicBezTo>
                  <a:pt x="41411" y="304576"/>
                  <a:pt x="41787" y="304153"/>
                  <a:pt x="41975" y="303965"/>
                </a:cubicBezTo>
                <a:cubicBezTo>
                  <a:pt x="42914" y="302839"/>
                  <a:pt x="45073" y="300491"/>
                  <a:pt x="48454" y="296923"/>
                </a:cubicBezTo>
                <a:cubicBezTo>
                  <a:pt x="51835" y="293354"/>
                  <a:pt x="54276" y="290584"/>
                  <a:pt x="55779" y="288612"/>
                </a:cubicBezTo>
                <a:cubicBezTo>
                  <a:pt x="57281" y="286640"/>
                  <a:pt x="59394" y="283917"/>
                  <a:pt x="62117" y="280443"/>
                </a:cubicBezTo>
                <a:cubicBezTo>
                  <a:pt x="64840" y="276968"/>
                  <a:pt x="67188" y="273353"/>
                  <a:pt x="69160" y="269597"/>
                </a:cubicBezTo>
                <a:cubicBezTo>
                  <a:pt x="71132" y="265840"/>
                  <a:pt x="73057" y="261709"/>
                  <a:pt x="74935" y="257202"/>
                </a:cubicBezTo>
                <a:cubicBezTo>
                  <a:pt x="51647" y="243680"/>
                  <a:pt x="33336" y="227058"/>
                  <a:pt x="20001" y="207339"/>
                </a:cubicBezTo>
                <a:cubicBezTo>
                  <a:pt x="6667" y="187619"/>
                  <a:pt x="0" y="166585"/>
                  <a:pt x="0" y="144236"/>
                </a:cubicBezTo>
                <a:cubicBezTo>
                  <a:pt x="0" y="118130"/>
                  <a:pt x="8827" y="93997"/>
                  <a:pt x="26481" y="71836"/>
                </a:cubicBezTo>
                <a:cubicBezTo>
                  <a:pt x="44135" y="49675"/>
                  <a:pt x="68221" y="32162"/>
                  <a:pt x="98739" y="19297"/>
                </a:cubicBezTo>
                <a:cubicBezTo>
                  <a:pt x="129258" y="6432"/>
                  <a:pt x="162453" y="0"/>
                  <a:pt x="19832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39" name="Rectangle 38"/>
          <p:cNvSpPr/>
          <p:nvPr/>
        </p:nvSpPr>
        <p:spPr>
          <a:xfrm>
            <a:off x="8332477" y="5499763"/>
            <a:ext cx="1836148" cy="369332"/>
          </a:xfrm>
          <a:prstGeom prst="rect">
            <a:avLst/>
          </a:prstGeom>
          <a:noFill/>
        </p:spPr>
        <p:txBody>
          <a:bodyPr wrap="square" rtlCol="0">
            <a:spAutoFit/>
          </a:bodyPr>
          <a:lstStyle/>
          <a:p>
            <a:pPr algn="ctr"/>
            <a:r>
              <a:rPr lang="id-ID" b="1" smtClean="0">
                <a:solidFill>
                  <a:schemeClr val="tx2"/>
                </a:solidFill>
              </a:rPr>
              <a:t>Analisis Hasil</a:t>
            </a:r>
            <a:endParaRPr lang="en-US" b="1">
              <a:solidFill>
                <a:schemeClr val="tx2"/>
              </a:solidFill>
            </a:endParaRPr>
          </a:p>
        </p:txBody>
      </p:sp>
      <p:sp>
        <p:nvSpPr>
          <p:cNvPr id="40" name="Freeform 425"/>
          <p:cNvSpPr/>
          <p:nvPr/>
        </p:nvSpPr>
        <p:spPr>
          <a:xfrm>
            <a:off x="2667020" y="2780928"/>
            <a:ext cx="764684" cy="714291"/>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41" name="Freeform 410"/>
          <p:cNvSpPr/>
          <p:nvPr/>
        </p:nvSpPr>
        <p:spPr>
          <a:xfrm>
            <a:off x="5203114" y="2780928"/>
            <a:ext cx="748870" cy="750403"/>
          </a:xfrm>
          <a:custGeom>
            <a:avLst/>
            <a:gdLst>
              <a:gd name="connsiteX0" fmla="*/ 84231 w 462284"/>
              <a:gd name="connsiteY0" fmla="*/ 360589 h 462850"/>
              <a:gd name="connsiteX1" fmla="*/ 71553 w 462284"/>
              <a:gd name="connsiteY1" fmla="*/ 365942 h 462850"/>
              <a:gd name="connsiteX2" fmla="*/ 66201 w 462284"/>
              <a:gd name="connsiteY2" fmla="*/ 378619 h 462850"/>
              <a:gd name="connsiteX3" fmla="*/ 71553 w 462284"/>
              <a:gd name="connsiteY3" fmla="*/ 391296 h 462850"/>
              <a:gd name="connsiteX4" fmla="*/ 84231 w 462284"/>
              <a:gd name="connsiteY4" fmla="*/ 396648 h 462850"/>
              <a:gd name="connsiteX5" fmla="*/ 96908 w 462284"/>
              <a:gd name="connsiteY5" fmla="*/ 391296 h 462850"/>
              <a:gd name="connsiteX6" fmla="*/ 102260 w 462284"/>
              <a:gd name="connsiteY6" fmla="*/ 378619 h 462850"/>
              <a:gd name="connsiteX7" fmla="*/ 96908 w 462284"/>
              <a:gd name="connsiteY7" fmla="*/ 365942 h 462850"/>
              <a:gd name="connsiteX8" fmla="*/ 84231 w 462284"/>
              <a:gd name="connsiteY8" fmla="*/ 360589 h 462850"/>
              <a:gd name="connsiteX9" fmla="*/ 202549 w 462284"/>
              <a:gd name="connsiteY9" fmla="*/ 179168 h 462850"/>
              <a:gd name="connsiteX10" fmla="*/ 234805 w 462284"/>
              <a:gd name="connsiteY10" fmla="*/ 228045 h 462850"/>
              <a:gd name="connsiteX11" fmla="*/ 283681 w 462284"/>
              <a:gd name="connsiteY11" fmla="*/ 260300 h 462850"/>
              <a:gd name="connsiteX12" fmla="*/ 91555 w 462284"/>
              <a:gd name="connsiteY12" fmla="*/ 452427 h 462850"/>
              <a:gd name="connsiteX13" fmla="*/ 66201 w 462284"/>
              <a:gd name="connsiteY13" fmla="*/ 462850 h 462850"/>
              <a:gd name="connsiteX14" fmla="*/ 40566 w 462284"/>
              <a:gd name="connsiteY14" fmla="*/ 452427 h 462850"/>
              <a:gd name="connsiteX15" fmla="*/ 10705 w 462284"/>
              <a:gd name="connsiteY15" fmla="*/ 422002 h 462850"/>
              <a:gd name="connsiteX16" fmla="*/ 0 w 462284"/>
              <a:gd name="connsiteY16" fmla="*/ 396648 h 462850"/>
              <a:gd name="connsiteX17" fmla="*/ 10705 w 462284"/>
              <a:gd name="connsiteY17" fmla="*/ 371013 h 462850"/>
              <a:gd name="connsiteX18" fmla="*/ 336642 w 462284"/>
              <a:gd name="connsiteY18" fmla="*/ 0 h 462850"/>
              <a:gd name="connsiteX19" fmla="*/ 370870 w 462284"/>
              <a:gd name="connsiteY19" fmla="*/ 4648 h 462850"/>
              <a:gd name="connsiteX20" fmla="*/ 401153 w 462284"/>
              <a:gd name="connsiteY20" fmla="*/ 17748 h 462850"/>
              <a:gd name="connsiteX21" fmla="*/ 405661 w 462284"/>
              <a:gd name="connsiteY21" fmla="*/ 25636 h 462850"/>
              <a:gd name="connsiteX22" fmla="*/ 401153 w 462284"/>
              <a:gd name="connsiteY22" fmla="*/ 33524 h 462850"/>
              <a:gd name="connsiteX23" fmla="*/ 318613 w 462284"/>
              <a:gd name="connsiteY23" fmla="*/ 81133 h 462850"/>
              <a:gd name="connsiteX24" fmla="*/ 318613 w 462284"/>
              <a:gd name="connsiteY24" fmla="*/ 144236 h 462850"/>
              <a:gd name="connsiteX25" fmla="*/ 372983 w 462284"/>
              <a:gd name="connsiteY25" fmla="*/ 174379 h 462850"/>
              <a:gd name="connsiteX26" fmla="*/ 395237 w 462284"/>
              <a:gd name="connsiteY26" fmla="*/ 160716 h 462850"/>
              <a:gd name="connsiteX27" fmla="*/ 433409 w 462284"/>
              <a:gd name="connsiteY27" fmla="*/ 137897 h 462850"/>
              <a:gd name="connsiteX28" fmla="*/ 453270 w 462284"/>
              <a:gd name="connsiteY28" fmla="*/ 127896 h 462850"/>
              <a:gd name="connsiteX29" fmla="*/ 459890 w 462284"/>
              <a:gd name="connsiteY29" fmla="*/ 130714 h 462850"/>
              <a:gd name="connsiteX30" fmla="*/ 462284 w 462284"/>
              <a:gd name="connsiteY30" fmla="*/ 137756 h 462850"/>
              <a:gd name="connsiteX31" fmla="*/ 455806 w 462284"/>
              <a:gd name="connsiteY31" fmla="*/ 167618 h 462850"/>
              <a:gd name="connsiteX32" fmla="*/ 409464 w 462284"/>
              <a:gd name="connsiteY32" fmla="*/ 228890 h 462850"/>
              <a:gd name="connsiteX33" fmla="*/ 336642 w 462284"/>
              <a:gd name="connsiteY33" fmla="*/ 252412 h 462850"/>
              <a:gd name="connsiteX34" fmla="*/ 247481 w 462284"/>
              <a:gd name="connsiteY34" fmla="*/ 215368 h 462850"/>
              <a:gd name="connsiteX35" fmla="*/ 210436 w 462284"/>
              <a:gd name="connsiteY35" fmla="*/ 126206 h 462850"/>
              <a:gd name="connsiteX36" fmla="*/ 247481 w 462284"/>
              <a:gd name="connsiteY36" fmla="*/ 37045 h 462850"/>
              <a:gd name="connsiteX37" fmla="*/ 336642 w 462284"/>
              <a:gd name="connsiteY37" fmla="*/ 0 h 462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462284" h="462850">
                <a:moveTo>
                  <a:pt x="84231" y="360589"/>
                </a:moveTo>
                <a:cubicBezTo>
                  <a:pt x="79348" y="360589"/>
                  <a:pt x="75122" y="362373"/>
                  <a:pt x="71553" y="365942"/>
                </a:cubicBezTo>
                <a:cubicBezTo>
                  <a:pt x="67986" y="369510"/>
                  <a:pt x="66201" y="373736"/>
                  <a:pt x="66201" y="378619"/>
                </a:cubicBezTo>
                <a:cubicBezTo>
                  <a:pt x="66201" y="383502"/>
                  <a:pt x="67986" y="387727"/>
                  <a:pt x="71553" y="391296"/>
                </a:cubicBezTo>
                <a:cubicBezTo>
                  <a:pt x="75122" y="394864"/>
                  <a:pt x="79348" y="396648"/>
                  <a:pt x="84231" y="396648"/>
                </a:cubicBezTo>
                <a:cubicBezTo>
                  <a:pt x="89114" y="396648"/>
                  <a:pt x="93340" y="394864"/>
                  <a:pt x="96908" y="391296"/>
                </a:cubicBezTo>
                <a:cubicBezTo>
                  <a:pt x="100476" y="387727"/>
                  <a:pt x="102260" y="383502"/>
                  <a:pt x="102260" y="378619"/>
                </a:cubicBezTo>
                <a:cubicBezTo>
                  <a:pt x="102260" y="373736"/>
                  <a:pt x="100476" y="369510"/>
                  <a:pt x="96908" y="365942"/>
                </a:cubicBezTo>
                <a:cubicBezTo>
                  <a:pt x="93340" y="362373"/>
                  <a:pt x="89114" y="360589"/>
                  <a:pt x="84231" y="360589"/>
                </a:cubicBezTo>
                <a:close/>
                <a:moveTo>
                  <a:pt x="202549" y="179168"/>
                </a:moveTo>
                <a:cubicBezTo>
                  <a:pt x="209873" y="197573"/>
                  <a:pt x="220626" y="213865"/>
                  <a:pt x="234805" y="228045"/>
                </a:cubicBezTo>
                <a:cubicBezTo>
                  <a:pt x="248984" y="242224"/>
                  <a:pt x="265277" y="252976"/>
                  <a:pt x="283681" y="260300"/>
                </a:cubicBezTo>
                <a:lnTo>
                  <a:pt x="91555" y="452427"/>
                </a:lnTo>
                <a:cubicBezTo>
                  <a:pt x="84607" y="459376"/>
                  <a:pt x="76156" y="462850"/>
                  <a:pt x="66201" y="462850"/>
                </a:cubicBezTo>
                <a:cubicBezTo>
                  <a:pt x="56436" y="462850"/>
                  <a:pt x="47890" y="459376"/>
                  <a:pt x="40566" y="452427"/>
                </a:cubicBezTo>
                <a:lnTo>
                  <a:pt x="10705" y="422002"/>
                </a:lnTo>
                <a:cubicBezTo>
                  <a:pt x="3568" y="415241"/>
                  <a:pt x="0" y="406790"/>
                  <a:pt x="0" y="396648"/>
                </a:cubicBezTo>
                <a:cubicBezTo>
                  <a:pt x="0" y="386694"/>
                  <a:pt x="3568" y="378149"/>
                  <a:pt x="10705" y="371013"/>
                </a:cubicBezTo>
                <a:close/>
                <a:moveTo>
                  <a:pt x="336642" y="0"/>
                </a:moveTo>
                <a:cubicBezTo>
                  <a:pt x="347536" y="0"/>
                  <a:pt x="358944" y="1549"/>
                  <a:pt x="370870" y="4648"/>
                </a:cubicBezTo>
                <a:cubicBezTo>
                  <a:pt x="382796" y="7747"/>
                  <a:pt x="392891" y="12114"/>
                  <a:pt x="401153" y="17748"/>
                </a:cubicBezTo>
                <a:cubicBezTo>
                  <a:pt x="404159" y="19814"/>
                  <a:pt x="405661" y="22443"/>
                  <a:pt x="405661" y="25636"/>
                </a:cubicBezTo>
                <a:cubicBezTo>
                  <a:pt x="405661" y="28828"/>
                  <a:pt x="404159" y="31458"/>
                  <a:pt x="401153" y="33524"/>
                </a:cubicBezTo>
                <a:lnTo>
                  <a:pt x="318613" y="81133"/>
                </a:lnTo>
                <a:lnTo>
                  <a:pt x="318613" y="144236"/>
                </a:lnTo>
                <a:lnTo>
                  <a:pt x="372983" y="174379"/>
                </a:lnTo>
                <a:cubicBezTo>
                  <a:pt x="373922" y="173815"/>
                  <a:pt x="381341" y="169261"/>
                  <a:pt x="395237" y="160716"/>
                </a:cubicBezTo>
                <a:cubicBezTo>
                  <a:pt x="409137" y="152171"/>
                  <a:pt x="421859" y="144564"/>
                  <a:pt x="433409" y="137897"/>
                </a:cubicBezTo>
                <a:cubicBezTo>
                  <a:pt x="444960" y="131230"/>
                  <a:pt x="451580" y="127896"/>
                  <a:pt x="453270" y="127896"/>
                </a:cubicBezTo>
                <a:cubicBezTo>
                  <a:pt x="456087" y="127896"/>
                  <a:pt x="458295" y="128835"/>
                  <a:pt x="459890" y="130714"/>
                </a:cubicBezTo>
                <a:cubicBezTo>
                  <a:pt x="461487" y="132592"/>
                  <a:pt x="462284" y="134939"/>
                  <a:pt x="462284" y="137756"/>
                </a:cubicBezTo>
                <a:cubicBezTo>
                  <a:pt x="462284" y="145081"/>
                  <a:pt x="460126" y="155035"/>
                  <a:pt x="455806" y="167618"/>
                </a:cubicBezTo>
                <a:cubicBezTo>
                  <a:pt x="446980" y="192784"/>
                  <a:pt x="431533" y="213208"/>
                  <a:pt x="409464" y="228890"/>
                </a:cubicBezTo>
                <a:cubicBezTo>
                  <a:pt x="387397" y="244572"/>
                  <a:pt x="363123" y="252412"/>
                  <a:pt x="336642" y="252412"/>
                </a:cubicBezTo>
                <a:cubicBezTo>
                  <a:pt x="301898" y="252412"/>
                  <a:pt x="272177" y="240064"/>
                  <a:pt x="247481" y="215368"/>
                </a:cubicBezTo>
                <a:cubicBezTo>
                  <a:pt x="222785" y="190671"/>
                  <a:pt x="210436" y="160951"/>
                  <a:pt x="210436" y="126206"/>
                </a:cubicBezTo>
                <a:cubicBezTo>
                  <a:pt x="210436" y="91462"/>
                  <a:pt x="222785" y="61741"/>
                  <a:pt x="247481" y="37045"/>
                </a:cubicBezTo>
                <a:cubicBezTo>
                  <a:pt x="272177" y="12348"/>
                  <a:pt x="301898" y="0"/>
                  <a:pt x="33664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grpSp>
        <p:nvGrpSpPr>
          <p:cNvPr id="42" name="Group 41"/>
          <p:cNvGrpSpPr/>
          <p:nvPr/>
        </p:nvGrpSpPr>
        <p:grpSpPr>
          <a:xfrm>
            <a:off x="663650" y="147094"/>
            <a:ext cx="1039861" cy="1041592"/>
            <a:chOff x="9548907" y="1670346"/>
            <a:chExt cx="1666685" cy="1669460"/>
          </a:xfrm>
        </p:grpSpPr>
        <p:sp>
          <p:nvSpPr>
            <p:cNvPr id="43" name="Shape 383"/>
            <p:cNvSpPr/>
            <p:nvPr/>
          </p:nvSpPr>
          <p:spPr>
            <a:xfrm rot="10800000" flipH="1">
              <a:off x="9548907" y="1670346"/>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solidFill>
              <a:schemeClr val="accent5"/>
            </a:solidFill>
            <a:ln w="12700" cap="flat">
              <a:noFill/>
              <a:miter lim="400000"/>
            </a:ln>
            <a:effectLst/>
          </p:spPr>
          <p:txBody>
            <a:bodyPr wrap="square" lIns="45719" tIns="45719" rIns="45719" bIns="45719" numCol="1" anchor="t">
              <a:noAutofit/>
            </a:bodyPr>
            <a:lstStyle/>
            <a:p>
              <a:endParaRPr/>
            </a:p>
          </p:txBody>
        </p:sp>
        <p:sp>
          <p:nvSpPr>
            <p:cNvPr id="44" name="Shape 384"/>
            <p:cNvSpPr/>
            <p:nvPr/>
          </p:nvSpPr>
          <p:spPr>
            <a:xfrm rot="10800000" flipH="1">
              <a:off x="9801625" y="1924093"/>
              <a:ext cx="1161248" cy="1161966"/>
            </a:xfrm>
            <a:prstGeom prst="ellipse">
              <a:avLst/>
            </a:prstGeom>
            <a:gradFill flip="none" rotWithShape="1">
              <a:gsLst>
                <a:gs pos="0">
                  <a:srgbClr val="D9D9D9"/>
                </a:gs>
                <a:gs pos="100000">
                  <a:srgbClr val="FFFFFF"/>
                </a:gs>
              </a:gsLst>
              <a:lin ang="9000000" scaled="0"/>
            </a:gradFill>
            <a:ln w="12700" cap="flat">
              <a:noFill/>
              <a:miter lim="400000"/>
            </a:ln>
            <a:effectLst/>
          </p:spPr>
          <p:txBody>
            <a:bodyPr wrap="square" lIns="45719" tIns="45719" rIns="45719" bIns="45719" numCol="1" anchor="t">
              <a:noAutofit/>
            </a:bodyPr>
            <a:lstStyle/>
            <a:p>
              <a:endParaRPr/>
            </a:p>
          </p:txBody>
        </p:sp>
      </p:grpSp>
      <p:sp>
        <p:nvSpPr>
          <p:cNvPr id="45" name="Freeform 466"/>
          <p:cNvSpPr/>
          <p:nvPr/>
        </p:nvSpPr>
        <p:spPr>
          <a:xfrm>
            <a:off x="1015695" y="468605"/>
            <a:ext cx="354814" cy="387386"/>
          </a:xfrm>
          <a:custGeom>
            <a:avLst/>
            <a:gdLst/>
            <a:ahLst/>
            <a:cxnLst/>
            <a:rect l="l" t="t" r="r" b="b"/>
            <a:pathLst>
              <a:path w="396649" h="432707">
                <a:moveTo>
                  <a:pt x="54089" y="0"/>
                </a:moveTo>
                <a:cubicBezTo>
                  <a:pt x="64043" y="0"/>
                  <a:pt x="72541" y="3521"/>
                  <a:pt x="79584" y="10564"/>
                </a:cubicBezTo>
                <a:cubicBezTo>
                  <a:pt x="86626" y="17607"/>
                  <a:pt x="90148" y="26105"/>
                  <a:pt x="90148" y="36059"/>
                </a:cubicBezTo>
                <a:cubicBezTo>
                  <a:pt x="90148" y="46013"/>
                  <a:pt x="86626" y="54511"/>
                  <a:pt x="79584" y="61554"/>
                </a:cubicBezTo>
                <a:cubicBezTo>
                  <a:pt x="72541" y="68597"/>
                  <a:pt x="64043" y="72118"/>
                  <a:pt x="54089" y="72118"/>
                </a:cubicBezTo>
                <a:cubicBezTo>
                  <a:pt x="47891" y="72118"/>
                  <a:pt x="41881" y="70428"/>
                  <a:pt x="36059" y="67047"/>
                </a:cubicBezTo>
                <a:lnTo>
                  <a:pt x="36059" y="180295"/>
                </a:lnTo>
                <a:cubicBezTo>
                  <a:pt x="36059" y="200202"/>
                  <a:pt x="44886" y="217198"/>
                  <a:pt x="62540" y="231284"/>
                </a:cubicBezTo>
                <a:cubicBezTo>
                  <a:pt x="80194" y="245370"/>
                  <a:pt x="101416" y="252412"/>
                  <a:pt x="126207" y="252412"/>
                </a:cubicBezTo>
                <a:cubicBezTo>
                  <a:pt x="150997" y="252412"/>
                  <a:pt x="172219" y="245370"/>
                  <a:pt x="189873" y="231284"/>
                </a:cubicBezTo>
                <a:cubicBezTo>
                  <a:pt x="207527" y="217198"/>
                  <a:pt x="216354" y="200202"/>
                  <a:pt x="216354" y="180295"/>
                </a:cubicBezTo>
                <a:lnTo>
                  <a:pt x="216354" y="67047"/>
                </a:lnTo>
                <a:cubicBezTo>
                  <a:pt x="210532" y="70428"/>
                  <a:pt x="204522" y="72118"/>
                  <a:pt x="198324" y="72118"/>
                </a:cubicBezTo>
                <a:cubicBezTo>
                  <a:pt x="188371" y="72118"/>
                  <a:pt x="179873" y="68597"/>
                  <a:pt x="172830" y="61554"/>
                </a:cubicBezTo>
                <a:cubicBezTo>
                  <a:pt x="165787" y="54511"/>
                  <a:pt x="162266" y="46013"/>
                  <a:pt x="162266" y="36059"/>
                </a:cubicBezTo>
                <a:cubicBezTo>
                  <a:pt x="162266" y="26105"/>
                  <a:pt x="165787" y="17607"/>
                  <a:pt x="172830" y="10564"/>
                </a:cubicBezTo>
                <a:cubicBezTo>
                  <a:pt x="179873" y="3521"/>
                  <a:pt x="188371" y="0"/>
                  <a:pt x="198324" y="0"/>
                </a:cubicBezTo>
                <a:cubicBezTo>
                  <a:pt x="204898" y="0"/>
                  <a:pt x="211002" y="1690"/>
                  <a:pt x="216636" y="5071"/>
                </a:cubicBezTo>
                <a:cubicBezTo>
                  <a:pt x="222270" y="8451"/>
                  <a:pt x="226683" y="12959"/>
                  <a:pt x="229876" y="18593"/>
                </a:cubicBezTo>
                <a:cubicBezTo>
                  <a:pt x="231754" y="18217"/>
                  <a:pt x="233257" y="18029"/>
                  <a:pt x="234383" y="18029"/>
                </a:cubicBezTo>
                <a:cubicBezTo>
                  <a:pt x="239267" y="18029"/>
                  <a:pt x="243492" y="19813"/>
                  <a:pt x="247061" y="23382"/>
                </a:cubicBezTo>
                <a:cubicBezTo>
                  <a:pt x="250629" y="26950"/>
                  <a:pt x="252413" y="31176"/>
                  <a:pt x="252413" y="36059"/>
                </a:cubicBezTo>
                <a:lnTo>
                  <a:pt x="252413" y="180295"/>
                </a:lnTo>
                <a:cubicBezTo>
                  <a:pt x="252413" y="207339"/>
                  <a:pt x="242084" y="231002"/>
                  <a:pt x="221425" y="251286"/>
                </a:cubicBezTo>
                <a:cubicBezTo>
                  <a:pt x="200766" y="271569"/>
                  <a:pt x="175037" y="283588"/>
                  <a:pt x="144236" y="287345"/>
                </a:cubicBezTo>
                <a:lnTo>
                  <a:pt x="144236" y="324530"/>
                </a:lnTo>
                <a:cubicBezTo>
                  <a:pt x="144236" y="344438"/>
                  <a:pt x="153063" y="361434"/>
                  <a:pt x="170717" y="375520"/>
                </a:cubicBezTo>
                <a:cubicBezTo>
                  <a:pt x="188371" y="389606"/>
                  <a:pt x="209593" y="396648"/>
                  <a:pt x="234383" y="396648"/>
                </a:cubicBezTo>
                <a:cubicBezTo>
                  <a:pt x="259174" y="396648"/>
                  <a:pt x="280396" y="389606"/>
                  <a:pt x="298050" y="375520"/>
                </a:cubicBezTo>
                <a:cubicBezTo>
                  <a:pt x="315704" y="361434"/>
                  <a:pt x="324531" y="344438"/>
                  <a:pt x="324531" y="324530"/>
                </a:cubicBezTo>
                <a:lnTo>
                  <a:pt x="324531" y="213255"/>
                </a:lnTo>
                <a:cubicBezTo>
                  <a:pt x="313826" y="209311"/>
                  <a:pt x="305140" y="202737"/>
                  <a:pt x="298473" y="193535"/>
                </a:cubicBezTo>
                <a:cubicBezTo>
                  <a:pt x="291805" y="184332"/>
                  <a:pt x="288472" y="173909"/>
                  <a:pt x="288472" y="162265"/>
                </a:cubicBezTo>
                <a:cubicBezTo>
                  <a:pt x="288472" y="147241"/>
                  <a:pt x="293730" y="134470"/>
                  <a:pt x="304248" y="123952"/>
                </a:cubicBezTo>
                <a:cubicBezTo>
                  <a:pt x="314765" y="113435"/>
                  <a:pt x="327536" y="108177"/>
                  <a:pt x="342560" y="108177"/>
                </a:cubicBezTo>
                <a:cubicBezTo>
                  <a:pt x="357585" y="108177"/>
                  <a:pt x="370356" y="113435"/>
                  <a:pt x="380873" y="123952"/>
                </a:cubicBezTo>
                <a:cubicBezTo>
                  <a:pt x="391390" y="134470"/>
                  <a:pt x="396649" y="147241"/>
                  <a:pt x="396649" y="162265"/>
                </a:cubicBezTo>
                <a:cubicBezTo>
                  <a:pt x="396649" y="173909"/>
                  <a:pt x="393315" y="184332"/>
                  <a:pt x="386648" y="193535"/>
                </a:cubicBezTo>
                <a:cubicBezTo>
                  <a:pt x="379981" y="202737"/>
                  <a:pt x="371295" y="209311"/>
                  <a:pt x="360590" y="213255"/>
                </a:cubicBezTo>
                <a:lnTo>
                  <a:pt x="360590" y="324530"/>
                </a:lnTo>
                <a:cubicBezTo>
                  <a:pt x="360590" y="354392"/>
                  <a:pt x="348241" y="379886"/>
                  <a:pt x="323545" y="401015"/>
                </a:cubicBezTo>
                <a:cubicBezTo>
                  <a:pt x="298848" y="422143"/>
                  <a:pt x="269128" y="432707"/>
                  <a:pt x="234383" y="432707"/>
                </a:cubicBezTo>
                <a:cubicBezTo>
                  <a:pt x="199639" y="432707"/>
                  <a:pt x="169919" y="422143"/>
                  <a:pt x="145222" y="401015"/>
                </a:cubicBezTo>
                <a:cubicBezTo>
                  <a:pt x="120526" y="379886"/>
                  <a:pt x="108177" y="354392"/>
                  <a:pt x="108177" y="324530"/>
                </a:cubicBezTo>
                <a:lnTo>
                  <a:pt x="108177" y="287345"/>
                </a:lnTo>
                <a:cubicBezTo>
                  <a:pt x="77377" y="283588"/>
                  <a:pt x="51647" y="271569"/>
                  <a:pt x="30989" y="251286"/>
                </a:cubicBezTo>
                <a:cubicBezTo>
                  <a:pt x="10330" y="231002"/>
                  <a:pt x="0" y="207339"/>
                  <a:pt x="0" y="180295"/>
                </a:cubicBezTo>
                <a:lnTo>
                  <a:pt x="0" y="36059"/>
                </a:lnTo>
                <a:cubicBezTo>
                  <a:pt x="0" y="31176"/>
                  <a:pt x="1785" y="26950"/>
                  <a:pt x="5353" y="23382"/>
                </a:cubicBezTo>
                <a:cubicBezTo>
                  <a:pt x="8921" y="19813"/>
                  <a:pt x="13147" y="18029"/>
                  <a:pt x="18030" y="18029"/>
                </a:cubicBezTo>
                <a:cubicBezTo>
                  <a:pt x="19157" y="18029"/>
                  <a:pt x="20659" y="18217"/>
                  <a:pt x="22537" y="18593"/>
                </a:cubicBezTo>
                <a:cubicBezTo>
                  <a:pt x="25730" y="12959"/>
                  <a:pt x="30144" y="8451"/>
                  <a:pt x="35778" y="5071"/>
                </a:cubicBezTo>
                <a:cubicBezTo>
                  <a:pt x="41412" y="1690"/>
                  <a:pt x="47516" y="0"/>
                  <a:pt x="54089" y="0"/>
                </a:cubicBezTo>
                <a:close/>
                <a:moveTo>
                  <a:pt x="342560" y="144236"/>
                </a:moveTo>
                <a:cubicBezTo>
                  <a:pt x="337677" y="144236"/>
                  <a:pt x="333452" y="146020"/>
                  <a:pt x="329883" y="149588"/>
                </a:cubicBezTo>
                <a:cubicBezTo>
                  <a:pt x="326315" y="153156"/>
                  <a:pt x="324531" y="157382"/>
                  <a:pt x="324531" y="162265"/>
                </a:cubicBezTo>
                <a:cubicBezTo>
                  <a:pt x="324531" y="167148"/>
                  <a:pt x="326315" y="171374"/>
                  <a:pt x="329883" y="174942"/>
                </a:cubicBezTo>
                <a:cubicBezTo>
                  <a:pt x="333452" y="178510"/>
                  <a:pt x="337677" y="180295"/>
                  <a:pt x="342560" y="180295"/>
                </a:cubicBezTo>
                <a:cubicBezTo>
                  <a:pt x="347443" y="180295"/>
                  <a:pt x="351669" y="178510"/>
                  <a:pt x="355237" y="174942"/>
                </a:cubicBezTo>
                <a:cubicBezTo>
                  <a:pt x="358806" y="171374"/>
                  <a:pt x="360590" y="167148"/>
                  <a:pt x="360590" y="162265"/>
                </a:cubicBezTo>
                <a:cubicBezTo>
                  <a:pt x="360590" y="157382"/>
                  <a:pt x="358806" y="153156"/>
                  <a:pt x="355237" y="149588"/>
                </a:cubicBezTo>
                <a:cubicBezTo>
                  <a:pt x="351669" y="146020"/>
                  <a:pt x="347443" y="144236"/>
                  <a:pt x="342560" y="144236"/>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46" name="Group 45"/>
          <p:cNvGrpSpPr/>
          <p:nvPr/>
        </p:nvGrpSpPr>
        <p:grpSpPr>
          <a:xfrm>
            <a:off x="9984432" y="123185"/>
            <a:ext cx="2088232" cy="713527"/>
            <a:chOff x="9984432" y="6099849"/>
            <a:chExt cx="2088232" cy="713527"/>
          </a:xfrm>
        </p:grpSpPr>
        <p:pic>
          <p:nvPicPr>
            <p:cNvPr id="47" name="Picture 46"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55" name="TextBox 54"/>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
        <p:nvSpPr>
          <p:cNvPr id="3" name="Rectangle 2"/>
          <p:cNvSpPr/>
          <p:nvPr/>
        </p:nvSpPr>
        <p:spPr>
          <a:xfrm>
            <a:off x="767410" y="5719950"/>
            <a:ext cx="2227276" cy="369332"/>
          </a:xfrm>
          <a:prstGeom prst="rect">
            <a:avLst/>
          </a:prstGeom>
        </p:spPr>
        <p:txBody>
          <a:bodyPr wrap="none">
            <a:spAutoFit/>
          </a:bodyPr>
          <a:lstStyle/>
          <a:p>
            <a:r>
              <a:rPr lang="id-ID">
                <a:latin typeface="Times New Roman" panose="02020603050405020304" pitchFamily="18" charset="0"/>
                <a:ea typeface="Malgun Gothic" panose="020B0503020000020004" pitchFamily="34" charset="-127"/>
              </a:rPr>
              <a:t>(Sue dan Ritter, 2007)</a:t>
            </a:r>
            <a:endParaRPr lang="id-ID"/>
          </a:p>
        </p:txBody>
      </p:sp>
      <p:sp>
        <p:nvSpPr>
          <p:cNvPr id="5" name="Rectangle 4"/>
          <p:cNvSpPr/>
          <p:nvPr/>
        </p:nvSpPr>
        <p:spPr>
          <a:xfrm>
            <a:off x="745229" y="5436917"/>
            <a:ext cx="1985031" cy="369332"/>
          </a:xfrm>
          <a:prstGeom prst="rect">
            <a:avLst/>
          </a:prstGeom>
        </p:spPr>
        <p:txBody>
          <a:bodyPr wrap="none">
            <a:spAutoFit/>
          </a:bodyPr>
          <a:lstStyle/>
          <a:p>
            <a:r>
              <a:rPr lang="id-ID"/>
              <a:t>(Preece dkk., 2015)</a:t>
            </a:r>
          </a:p>
        </p:txBody>
      </p:sp>
    </p:spTree>
    <p:extLst>
      <p:ext uri="{BB962C8B-B14F-4D97-AF65-F5344CB8AC3E}">
        <p14:creationId xmlns:p14="http://schemas.microsoft.com/office/powerpoint/2010/main" val="1040017883"/>
      </p:ext>
    </p:extLst>
  </p:cSld>
  <p:clrMapOvr>
    <a:masterClrMapping/>
  </p:clrMapOvr>
  <p:transition spd="slow">
    <p:push dir="u"/>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479376" y="167300"/>
            <a:ext cx="11233248" cy="1015663"/>
          </a:xfrm>
        </p:spPr>
        <p:txBody>
          <a:bodyPr/>
          <a:lstStyle/>
          <a:p>
            <a:r>
              <a:rPr lang="id-ID" smtClean="0"/>
              <a:t>Kesimpulan</a:t>
            </a:r>
            <a:endParaRPr lang="id-ID"/>
          </a:p>
        </p:txBody>
      </p:sp>
      <p:sp>
        <p:nvSpPr>
          <p:cNvPr id="2" name="TextBox 1"/>
          <p:cNvSpPr txBox="1"/>
          <p:nvPr/>
        </p:nvSpPr>
        <p:spPr>
          <a:xfrm>
            <a:off x="1343472" y="1556792"/>
            <a:ext cx="5904656" cy="3416320"/>
          </a:xfrm>
          <a:prstGeom prst="rect">
            <a:avLst/>
          </a:prstGeom>
          <a:noFill/>
        </p:spPr>
        <p:txBody>
          <a:bodyPr wrap="square" rtlCol="0">
            <a:spAutoFit/>
          </a:bodyPr>
          <a:lstStyle/>
          <a:p>
            <a:r>
              <a:rPr lang="id-ID" sz="2400" smtClean="0">
                <a:solidFill>
                  <a:schemeClr val="bg1"/>
                </a:solidFill>
              </a:rPr>
              <a:t>Langkah </a:t>
            </a:r>
            <a:r>
              <a:rPr lang="id-ID" sz="2400">
                <a:solidFill>
                  <a:schemeClr val="bg1"/>
                </a:solidFill>
              </a:rPr>
              <a:t>selanjutnya adalah evaluasi visualisasi. Tujuannya adalah untuk mengukur keefektifan visualisasi dalam memahami eksekusi graf kode </a:t>
            </a:r>
            <a:r>
              <a:rPr lang="id-ID" sz="2400" smtClean="0">
                <a:solidFill>
                  <a:schemeClr val="bg1"/>
                </a:solidFill>
              </a:rPr>
              <a:t>program.</a:t>
            </a:r>
          </a:p>
          <a:p>
            <a:pPr algn="just"/>
            <a:endParaRPr lang="id-ID" sz="2400">
              <a:solidFill>
                <a:schemeClr val="bg1"/>
              </a:solidFill>
            </a:endParaRPr>
          </a:p>
          <a:p>
            <a:r>
              <a:rPr lang="id-ID" sz="2400" smtClean="0">
                <a:solidFill>
                  <a:schemeClr val="bg1"/>
                </a:solidFill>
              </a:rPr>
              <a:t>Pengukuran keefektifan visualisasi berdasarkan ketepatan dalam menyelesaikan soal graf kode program (</a:t>
            </a:r>
            <a:r>
              <a:rPr lang="id-ID" sz="2400" i="1" smtClean="0">
                <a:solidFill>
                  <a:schemeClr val="bg1"/>
                </a:solidFill>
              </a:rPr>
              <a:t>correctness</a:t>
            </a:r>
            <a:r>
              <a:rPr lang="id-ID" sz="2400" smtClean="0">
                <a:solidFill>
                  <a:schemeClr val="bg1"/>
                </a:solidFill>
              </a:rPr>
              <a:t>) dan kecepatan dalam menyelesaikannya (</a:t>
            </a:r>
            <a:r>
              <a:rPr lang="id-ID" sz="2400" i="1" smtClean="0">
                <a:solidFill>
                  <a:schemeClr val="bg1"/>
                </a:solidFill>
              </a:rPr>
              <a:t>timing</a:t>
            </a:r>
            <a:r>
              <a:rPr lang="id-ID" sz="2400" smtClean="0">
                <a:solidFill>
                  <a:schemeClr val="bg1"/>
                </a:solidFill>
              </a:rPr>
              <a:t>).</a:t>
            </a:r>
            <a:endParaRPr lang="id-ID" sz="2400">
              <a:solidFill>
                <a:schemeClr val="bg1"/>
              </a:solidFill>
            </a:endParaRPr>
          </a:p>
        </p:txBody>
      </p:sp>
      <p:grpSp>
        <p:nvGrpSpPr>
          <p:cNvPr id="6" name="Group 5"/>
          <p:cNvGrpSpPr/>
          <p:nvPr/>
        </p:nvGrpSpPr>
        <p:grpSpPr>
          <a:xfrm>
            <a:off x="9984432" y="6099849"/>
            <a:ext cx="2088232" cy="713527"/>
            <a:chOff x="9984432" y="6099849"/>
            <a:chExt cx="2088232" cy="713527"/>
          </a:xfrm>
        </p:grpSpPr>
        <p:pic>
          <p:nvPicPr>
            <p:cNvPr id="7" name="Picture 6"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8" name="TextBox 7"/>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grpSp>
        <p:nvGrpSpPr>
          <p:cNvPr id="9" name="Group 8"/>
          <p:cNvGrpSpPr/>
          <p:nvPr/>
        </p:nvGrpSpPr>
        <p:grpSpPr>
          <a:xfrm>
            <a:off x="8976320" y="3609548"/>
            <a:ext cx="1361297" cy="1363564"/>
            <a:chOff x="2285219" y="2497484"/>
            <a:chExt cx="1666685" cy="1669460"/>
          </a:xfrm>
          <a:solidFill>
            <a:schemeClr val="accent1"/>
          </a:solidFill>
          <a:effectLst>
            <a:outerShdw blurRad="50800" dist="38100" dir="2700000" algn="tl" rotWithShape="0">
              <a:prstClr val="black">
                <a:alpha val="40000"/>
              </a:prstClr>
            </a:outerShdw>
          </a:effectLst>
        </p:grpSpPr>
        <p:sp>
          <p:nvSpPr>
            <p:cNvPr id="10"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11"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sp>
        <p:nvSpPr>
          <p:cNvPr id="12" name="Freeform 293"/>
          <p:cNvSpPr/>
          <p:nvPr/>
        </p:nvSpPr>
        <p:spPr>
          <a:xfrm>
            <a:off x="9327058" y="4051228"/>
            <a:ext cx="757257" cy="580103"/>
          </a:xfrm>
          <a:custGeom>
            <a:avLst/>
            <a:gdLst/>
            <a:ahLst/>
            <a:cxnLst/>
            <a:rect l="l" t="t" r="r" b="b"/>
            <a:pathLst>
              <a:path w="436652" h="334672">
                <a:moveTo>
                  <a:pt x="371295" y="0"/>
                </a:moveTo>
                <a:cubicBezTo>
                  <a:pt x="378807" y="0"/>
                  <a:pt x="385192" y="2630"/>
                  <a:pt x="390451" y="7888"/>
                </a:cubicBezTo>
                <a:lnTo>
                  <a:pt x="428764" y="46201"/>
                </a:lnTo>
                <a:cubicBezTo>
                  <a:pt x="434022" y="51459"/>
                  <a:pt x="436652" y="57845"/>
                  <a:pt x="436652" y="65357"/>
                </a:cubicBezTo>
                <a:cubicBezTo>
                  <a:pt x="436652" y="72869"/>
                  <a:pt x="434022" y="79255"/>
                  <a:pt x="428764" y="84513"/>
                </a:cubicBezTo>
                <a:lnTo>
                  <a:pt x="224806" y="288472"/>
                </a:lnTo>
                <a:lnTo>
                  <a:pt x="186494" y="326784"/>
                </a:lnTo>
                <a:cubicBezTo>
                  <a:pt x="181234" y="332043"/>
                  <a:pt x="174848" y="334672"/>
                  <a:pt x="167337" y="334672"/>
                </a:cubicBezTo>
                <a:cubicBezTo>
                  <a:pt x="159824" y="334672"/>
                  <a:pt x="153439" y="332043"/>
                  <a:pt x="148180" y="326784"/>
                </a:cubicBezTo>
                <a:lnTo>
                  <a:pt x="109868" y="288472"/>
                </a:lnTo>
                <a:lnTo>
                  <a:pt x="7888" y="186492"/>
                </a:lnTo>
                <a:cubicBezTo>
                  <a:pt x="2630" y="181234"/>
                  <a:pt x="0" y="174849"/>
                  <a:pt x="0" y="167336"/>
                </a:cubicBezTo>
                <a:cubicBezTo>
                  <a:pt x="0" y="159824"/>
                  <a:pt x="2630" y="153439"/>
                  <a:pt x="7888" y="148180"/>
                </a:cubicBezTo>
                <a:lnTo>
                  <a:pt x="46202" y="109867"/>
                </a:lnTo>
                <a:cubicBezTo>
                  <a:pt x="51460" y="104609"/>
                  <a:pt x="57845" y="101979"/>
                  <a:pt x="65358" y="101979"/>
                </a:cubicBezTo>
                <a:cubicBezTo>
                  <a:pt x="72870" y="101979"/>
                  <a:pt x="79255" y="104609"/>
                  <a:pt x="84514" y="109867"/>
                </a:cubicBezTo>
                <a:lnTo>
                  <a:pt x="167337" y="192972"/>
                </a:lnTo>
                <a:lnTo>
                  <a:pt x="352139" y="7888"/>
                </a:lnTo>
                <a:cubicBezTo>
                  <a:pt x="357397" y="2630"/>
                  <a:pt x="363783" y="0"/>
                  <a:pt x="371295"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13" name="Group 12"/>
          <p:cNvGrpSpPr/>
          <p:nvPr/>
        </p:nvGrpSpPr>
        <p:grpSpPr>
          <a:xfrm>
            <a:off x="8980087" y="1469996"/>
            <a:ext cx="1361297" cy="1363564"/>
            <a:chOff x="2285219" y="2497484"/>
            <a:chExt cx="1666685" cy="1669460"/>
          </a:xfrm>
          <a:solidFill>
            <a:schemeClr val="accent4"/>
          </a:solidFill>
          <a:effectLst>
            <a:outerShdw blurRad="50800" dist="38100" dir="2700000" algn="tl" rotWithShape="0">
              <a:prstClr val="black">
                <a:alpha val="40000"/>
              </a:prstClr>
            </a:outerShdw>
          </a:effectLst>
        </p:grpSpPr>
        <p:sp>
          <p:nvSpPr>
            <p:cNvPr id="14" name="Shape 383"/>
            <p:cNvSpPr/>
            <p:nvPr/>
          </p:nvSpPr>
          <p:spPr>
            <a:xfrm rot="10800000" flipH="1">
              <a:off x="2285219" y="2497484"/>
              <a:ext cx="1666685" cy="1669460"/>
            </a:xfrm>
            <a:custGeom>
              <a:avLst/>
              <a:gdLst/>
              <a:ahLst/>
              <a:cxnLst>
                <a:cxn ang="0">
                  <a:pos x="wd2" y="hd2"/>
                </a:cxn>
                <a:cxn ang="5400000">
                  <a:pos x="wd2" y="hd2"/>
                </a:cxn>
                <a:cxn ang="10800000">
                  <a:pos x="wd2" y="hd2"/>
                </a:cxn>
                <a:cxn ang="16200000">
                  <a:pos x="wd2" y="hd2"/>
                </a:cxn>
              </a:cxnLst>
              <a:rect l="0" t="0" r="r" b="b"/>
              <a:pathLst>
                <a:path w="21546" h="21552" extrusionOk="0">
                  <a:moveTo>
                    <a:pt x="20733" y="11404"/>
                  </a:moveTo>
                  <a:cubicBezTo>
                    <a:pt x="20356" y="11263"/>
                    <a:pt x="19979" y="11122"/>
                    <a:pt x="19955" y="11098"/>
                  </a:cubicBezTo>
                  <a:cubicBezTo>
                    <a:pt x="19884" y="11027"/>
                    <a:pt x="19931" y="10792"/>
                    <a:pt x="19931" y="10792"/>
                  </a:cubicBezTo>
                  <a:cubicBezTo>
                    <a:pt x="19931" y="10768"/>
                    <a:pt x="19931" y="10768"/>
                    <a:pt x="19931" y="10768"/>
                  </a:cubicBezTo>
                  <a:cubicBezTo>
                    <a:pt x="19931" y="10768"/>
                    <a:pt x="19908" y="10509"/>
                    <a:pt x="19955" y="10462"/>
                  </a:cubicBezTo>
                  <a:cubicBezTo>
                    <a:pt x="19979" y="10415"/>
                    <a:pt x="20356" y="10321"/>
                    <a:pt x="20733" y="10179"/>
                  </a:cubicBezTo>
                  <a:cubicBezTo>
                    <a:pt x="21110" y="10038"/>
                    <a:pt x="21488" y="9897"/>
                    <a:pt x="21511" y="9826"/>
                  </a:cubicBezTo>
                  <a:cubicBezTo>
                    <a:pt x="21582" y="9732"/>
                    <a:pt x="21535" y="9355"/>
                    <a:pt x="21441" y="9261"/>
                  </a:cubicBezTo>
                  <a:cubicBezTo>
                    <a:pt x="21417" y="9214"/>
                    <a:pt x="21016" y="9143"/>
                    <a:pt x="20615" y="9096"/>
                  </a:cubicBezTo>
                  <a:cubicBezTo>
                    <a:pt x="20214" y="9049"/>
                    <a:pt x="19813" y="9002"/>
                    <a:pt x="19790" y="8978"/>
                  </a:cubicBezTo>
                  <a:cubicBezTo>
                    <a:pt x="19696" y="8931"/>
                    <a:pt x="19672" y="8672"/>
                    <a:pt x="19672" y="8672"/>
                  </a:cubicBezTo>
                  <a:cubicBezTo>
                    <a:pt x="19672" y="8672"/>
                    <a:pt x="19672" y="8672"/>
                    <a:pt x="19672" y="8672"/>
                  </a:cubicBezTo>
                  <a:cubicBezTo>
                    <a:pt x="19672" y="8672"/>
                    <a:pt x="19601" y="8436"/>
                    <a:pt x="19625" y="8366"/>
                  </a:cubicBezTo>
                  <a:cubicBezTo>
                    <a:pt x="19648" y="8318"/>
                    <a:pt x="19979" y="8130"/>
                    <a:pt x="20332" y="7918"/>
                  </a:cubicBezTo>
                  <a:cubicBezTo>
                    <a:pt x="20662" y="7706"/>
                    <a:pt x="20992" y="7447"/>
                    <a:pt x="21016" y="7400"/>
                  </a:cubicBezTo>
                  <a:cubicBezTo>
                    <a:pt x="21063" y="7259"/>
                    <a:pt x="20922" y="6929"/>
                    <a:pt x="20827" y="6858"/>
                  </a:cubicBezTo>
                  <a:cubicBezTo>
                    <a:pt x="20757" y="6811"/>
                    <a:pt x="20356" y="6835"/>
                    <a:pt x="19955" y="6882"/>
                  </a:cubicBezTo>
                  <a:cubicBezTo>
                    <a:pt x="19554" y="6929"/>
                    <a:pt x="19177" y="6976"/>
                    <a:pt x="19130" y="6952"/>
                  </a:cubicBezTo>
                  <a:cubicBezTo>
                    <a:pt x="19035" y="6929"/>
                    <a:pt x="18965" y="6693"/>
                    <a:pt x="18965" y="6693"/>
                  </a:cubicBezTo>
                  <a:cubicBezTo>
                    <a:pt x="18965" y="6693"/>
                    <a:pt x="18965" y="6693"/>
                    <a:pt x="18965" y="6693"/>
                  </a:cubicBezTo>
                  <a:cubicBezTo>
                    <a:pt x="18965" y="6693"/>
                    <a:pt x="18823" y="6458"/>
                    <a:pt x="18823" y="6387"/>
                  </a:cubicBezTo>
                  <a:cubicBezTo>
                    <a:pt x="18847" y="6363"/>
                    <a:pt x="19130" y="6081"/>
                    <a:pt x="19413" y="5798"/>
                  </a:cubicBezTo>
                  <a:cubicBezTo>
                    <a:pt x="19672" y="5515"/>
                    <a:pt x="19955" y="5209"/>
                    <a:pt x="19955" y="5139"/>
                  </a:cubicBezTo>
                  <a:cubicBezTo>
                    <a:pt x="19955" y="4997"/>
                    <a:pt x="19766" y="4691"/>
                    <a:pt x="19648" y="4667"/>
                  </a:cubicBezTo>
                  <a:cubicBezTo>
                    <a:pt x="19578" y="4644"/>
                    <a:pt x="19200" y="4738"/>
                    <a:pt x="18799" y="4879"/>
                  </a:cubicBezTo>
                  <a:cubicBezTo>
                    <a:pt x="18422" y="4997"/>
                    <a:pt x="18068" y="5162"/>
                    <a:pt x="18021" y="5162"/>
                  </a:cubicBezTo>
                  <a:cubicBezTo>
                    <a:pt x="17927" y="5139"/>
                    <a:pt x="17785" y="4927"/>
                    <a:pt x="17785" y="4927"/>
                  </a:cubicBezTo>
                  <a:cubicBezTo>
                    <a:pt x="17785" y="4927"/>
                    <a:pt x="17785" y="4927"/>
                    <a:pt x="17785" y="4927"/>
                  </a:cubicBezTo>
                  <a:cubicBezTo>
                    <a:pt x="17785" y="4927"/>
                    <a:pt x="17620" y="4738"/>
                    <a:pt x="17597" y="4667"/>
                  </a:cubicBezTo>
                  <a:cubicBezTo>
                    <a:pt x="17597" y="4620"/>
                    <a:pt x="17809" y="4291"/>
                    <a:pt x="18021" y="3961"/>
                  </a:cubicBezTo>
                  <a:cubicBezTo>
                    <a:pt x="18234" y="3607"/>
                    <a:pt x="18422" y="3254"/>
                    <a:pt x="18399" y="3183"/>
                  </a:cubicBezTo>
                  <a:cubicBezTo>
                    <a:pt x="18375" y="3042"/>
                    <a:pt x="18116" y="2807"/>
                    <a:pt x="17998" y="2783"/>
                  </a:cubicBezTo>
                  <a:cubicBezTo>
                    <a:pt x="17927" y="2783"/>
                    <a:pt x="17573" y="2971"/>
                    <a:pt x="17243" y="3183"/>
                  </a:cubicBezTo>
                  <a:cubicBezTo>
                    <a:pt x="16889" y="3395"/>
                    <a:pt x="16559" y="3631"/>
                    <a:pt x="16512" y="3631"/>
                  </a:cubicBezTo>
                  <a:cubicBezTo>
                    <a:pt x="16441" y="3655"/>
                    <a:pt x="16253" y="3466"/>
                    <a:pt x="16253" y="3466"/>
                  </a:cubicBezTo>
                  <a:cubicBezTo>
                    <a:pt x="16253" y="3466"/>
                    <a:pt x="16253" y="3466"/>
                    <a:pt x="16253" y="3466"/>
                  </a:cubicBezTo>
                  <a:cubicBezTo>
                    <a:pt x="16253" y="3466"/>
                    <a:pt x="16041" y="3325"/>
                    <a:pt x="16017" y="3254"/>
                  </a:cubicBezTo>
                  <a:cubicBezTo>
                    <a:pt x="15993" y="3231"/>
                    <a:pt x="16135" y="2854"/>
                    <a:pt x="16253" y="2477"/>
                  </a:cubicBezTo>
                  <a:cubicBezTo>
                    <a:pt x="16371" y="2100"/>
                    <a:pt x="16465" y="1700"/>
                    <a:pt x="16441" y="1629"/>
                  </a:cubicBezTo>
                  <a:cubicBezTo>
                    <a:pt x="16394" y="1511"/>
                    <a:pt x="16088" y="1346"/>
                    <a:pt x="15946" y="1346"/>
                  </a:cubicBezTo>
                  <a:cubicBezTo>
                    <a:pt x="15899" y="1346"/>
                    <a:pt x="15592" y="1629"/>
                    <a:pt x="15310" y="1912"/>
                  </a:cubicBezTo>
                  <a:cubicBezTo>
                    <a:pt x="15027" y="2194"/>
                    <a:pt x="14767" y="2500"/>
                    <a:pt x="14720" y="2524"/>
                  </a:cubicBezTo>
                  <a:cubicBezTo>
                    <a:pt x="14649" y="2548"/>
                    <a:pt x="14413" y="2406"/>
                    <a:pt x="14413" y="2406"/>
                  </a:cubicBezTo>
                  <a:cubicBezTo>
                    <a:pt x="14413" y="2406"/>
                    <a:pt x="14413" y="2406"/>
                    <a:pt x="14413" y="2406"/>
                  </a:cubicBezTo>
                  <a:cubicBezTo>
                    <a:pt x="14413" y="2406"/>
                    <a:pt x="14178" y="2336"/>
                    <a:pt x="14130" y="2265"/>
                  </a:cubicBezTo>
                  <a:cubicBezTo>
                    <a:pt x="14107" y="2218"/>
                    <a:pt x="14154" y="1841"/>
                    <a:pt x="14178" y="1440"/>
                  </a:cubicBezTo>
                  <a:cubicBezTo>
                    <a:pt x="14225" y="1040"/>
                    <a:pt x="14225" y="640"/>
                    <a:pt x="14178" y="592"/>
                  </a:cubicBezTo>
                  <a:cubicBezTo>
                    <a:pt x="14107" y="475"/>
                    <a:pt x="13753" y="380"/>
                    <a:pt x="13635" y="428"/>
                  </a:cubicBezTo>
                  <a:cubicBezTo>
                    <a:pt x="13588" y="428"/>
                    <a:pt x="13352" y="781"/>
                    <a:pt x="13140" y="1111"/>
                  </a:cubicBezTo>
                  <a:cubicBezTo>
                    <a:pt x="12928" y="1464"/>
                    <a:pt x="12739" y="1817"/>
                    <a:pt x="12716" y="1841"/>
                  </a:cubicBezTo>
                  <a:cubicBezTo>
                    <a:pt x="12645" y="1888"/>
                    <a:pt x="12385" y="1817"/>
                    <a:pt x="12385" y="1817"/>
                  </a:cubicBezTo>
                  <a:cubicBezTo>
                    <a:pt x="12385" y="1794"/>
                    <a:pt x="12385" y="1794"/>
                    <a:pt x="12385" y="1794"/>
                  </a:cubicBezTo>
                  <a:cubicBezTo>
                    <a:pt x="12385" y="1794"/>
                    <a:pt x="12126" y="1794"/>
                    <a:pt x="12079" y="1723"/>
                  </a:cubicBezTo>
                  <a:cubicBezTo>
                    <a:pt x="12055" y="1700"/>
                    <a:pt x="12008" y="1299"/>
                    <a:pt x="11937" y="922"/>
                  </a:cubicBezTo>
                  <a:cubicBezTo>
                    <a:pt x="11867" y="522"/>
                    <a:pt x="11796" y="121"/>
                    <a:pt x="11749" y="74"/>
                  </a:cubicBezTo>
                  <a:cubicBezTo>
                    <a:pt x="11631" y="-20"/>
                    <a:pt x="11277" y="-20"/>
                    <a:pt x="11159" y="51"/>
                  </a:cubicBezTo>
                  <a:cubicBezTo>
                    <a:pt x="11112" y="74"/>
                    <a:pt x="10971" y="451"/>
                    <a:pt x="10853" y="852"/>
                  </a:cubicBezTo>
                  <a:cubicBezTo>
                    <a:pt x="10735" y="1228"/>
                    <a:pt x="10617" y="1605"/>
                    <a:pt x="10593" y="1652"/>
                  </a:cubicBezTo>
                  <a:cubicBezTo>
                    <a:pt x="10523" y="1700"/>
                    <a:pt x="10287" y="1676"/>
                    <a:pt x="10287" y="1676"/>
                  </a:cubicBezTo>
                  <a:cubicBezTo>
                    <a:pt x="10263" y="1676"/>
                    <a:pt x="10263" y="1676"/>
                    <a:pt x="10263" y="1676"/>
                  </a:cubicBezTo>
                  <a:cubicBezTo>
                    <a:pt x="10263" y="1676"/>
                    <a:pt x="10027" y="1723"/>
                    <a:pt x="9957" y="1676"/>
                  </a:cubicBezTo>
                  <a:cubicBezTo>
                    <a:pt x="9910" y="1652"/>
                    <a:pt x="9792" y="1299"/>
                    <a:pt x="9627" y="922"/>
                  </a:cubicBezTo>
                  <a:cubicBezTo>
                    <a:pt x="9485" y="545"/>
                    <a:pt x="9296" y="192"/>
                    <a:pt x="9249" y="145"/>
                  </a:cubicBezTo>
                  <a:cubicBezTo>
                    <a:pt x="9131" y="98"/>
                    <a:pt x="8778" y="168"/>
                    <a:pt x="8683" y="263"/>
                  </a:cubicBezTo>
                  <a:cubicBezTo>
                    <a:pt x="8636" y="286"/>
                    <a:pt x="8589" y="710"/>
                    <a:pt x="8542" y="1087"/>
                  </a:cubicBezTo>
                  <a:cubicBezTo>
                    <a:pt x="8518" y="1511"/>
                    <a:pt x="8518" y="1888"/>
                    <a:pt x="8495" y="1935"/>
                  </a:cubicBezTo>
                  <a:cubicBezTo>
                    <a:pt x="8448" y="2006"/>
                    <a:pt x="8188" y="2053"/>
                    <a:pt x="8188" y="2053"/>
                  </a:cubicBezTo>
                  <a:cubicBezTo>
                    <a:pt x="8188" y="2053"/>
                    <a:pt x="8188" y="2053"/>
                    <a:pt x="8188" y="2053"/>
                  </a:cubicBezTo>
                  <a:cubicBezTo>
                    <a:pt x="8188" y="2053"/>
                    <a:pt x="7952" y="2147"/>
                    <a:pt x="7882" y="2124"/>
                  </a:cubicBezTo>
                  <a:cubicBezTo>
                    <a:pt x="7834" y="2100"/>
                    <a:pt x="7622" y="1770"/>
                    <a:pt x="7386" y="1464"/>
                  </a:cubicBezTo>
                  <a:cubicBezTo>
                    <a:pt x="7151" y="1134"/>
                    <a:pt x="6891" y="804"/>
                    <a:pt x="6820" y="804"/>
                  </a:cubicBezTo>
                  <a:cubicBezTo>
                    <a:pt x="6703" y="757"/>
                    <a:pt x="6372" y="922"/>
                    <a:pt x="6302" y="1016"/>
                  </a:cubicBezTo>
                  <a:cubicBezTo>
                    <a:pt x="6278" y="1087"/>
                    <a:pt x="6325" y="1488"/>
                    <a:pt x="6372" y="1888"/>
                  </a:cubicBezTo>
                  <a:cubicBezTo>
                    <a:pt x="6443" y="2265"/>
                    <a:pt x="6514" y="2665"/>
                    <a:pt x="6514" y="2712"/>
                  </a:cubicBezTo>
                  <a:cubicBezTo>
                    <a:pt x="6490" y="2783"/>
                    <a:pt x="6254" y="2877"/>
                    <a:pt x="6254" y="2877"/>
                  </a:cubicBezTo>
                  <a:cubicBezTo>
                    <a:pt x="6254" y="2877"/>
                    <a:pt x="6254" y="2877"/>
                    <a:pt x="6254" y="2877"/>
                  </a:cubicBezTo>
                  <a:cubicBezTo>
                    <a:pt x="6254" y="2877"/>
                    <a:pt x="6042" y="3042"/>
                    <a:pt x="5948" y="3019"/>
                  </a:cubicBezTo>
                  <a:cubicBezTo>
                    <a:pt x="5924" y="3019"/>
                    <a:pt x="5641" y="2759"/>
                    <a:pt x="5335" y="2500"/>
                  </a:cubicBezTo>
                  <a:cubicBezTo>
                    <a:pt x="5028" y="2241"/>
                    <a:pt x="4698" y="1982"/>
                    <a:pt x="4627" y="1982"/>
                  </a:cubicBezTo>
                  <a:cubicBezTo>
                    <a:pt x="4510" y="1982"/>
                    <a:pt x="4203" y="2218"/>
                    <a:pt x="4179" y="2336"/>
                  </a:cubicBezTo>
                  <a:cubicBezTo>
                    <a:pt x="4156" y="2383"/>
                    <a:pt x="4297" y="2759"/>
                    <a:pt x="4439" y="3136"/>
                  </a:cubicBezTo>
                  <a:cubicBezTo>
                    <a:pt x="4604" y="3513"/>
                    <a:pt x="4769" y="3867"/>
                    <a:pt x="4769" y="3914"/>
                  </a:cubicBezTo>
                  <a:cubicBezTo>
                    <a:pt x="4769" y="4008"/>
                    <a:pt x="4557" y="4149"/>
                    <a:pt x="4557" y="4149"/>
                  </a:cubicBezTo>
                  <a:cubicBezTo>
                    <a:pt x="4557" y="4149"/>
                    <a:pt x="4557" y="4149"/>
                    <a:pt x="4557" y="4149"/>
                  </a:cubicBezTo>
                  <a:cubicBezTo>
                    <a:pt x="4557" y="4149"/>
                    <a:pt x="4368" y="4338"/>
                    <a:pt x="4297" y="4361"/>
                  </a:cubicBezTo>
                  <a:cubicBezTo>
                    <a:pt x="4250" y="4361"/>
                    <a:pt x="3920" y="4173"/>
                    <a:pt x="3566" y="3984"/>
                  </a:cubicBezTo>
                  <a:cubicBezTo>
                    <a:pt x="3213" y="3796"/>
                    <a:pt x="2835" y="3631"/>
                    <a:pt x="2765" y="3655"/>
                  </a:cubicBezTo>
                  <a:cubicBezTo>
                    <a:pt x="2647" y="3678"/>
                    <a:pt x="2411" y="3961"/>
                    <a:pt x="2411" y="4079"/>
                  </a:cubicBezTo>
                  <a:cubicBezTo>
                    <a:pt x="2411" y="4149"/>
                    <a:pt x="2623" y="4479"/>
                    <a:pt x="2859" y="4809"/>
                  </a:cubicBezTo>
                  <a:cubicBezTo>
                    <a:pt x="3095" y="5139"/>
                    <a:pt x="3330" y="5445"/>
                    <a:pt x="3354" y="5492"/>
                  </a:cubicBezTo>
                  <a:cubicBezTo>
                    <a:pt x="3354" y="5586"/>
                    <a:pt x="3189" y="5775"/>
                    <a:pt x="3189" y="5775"/>
                  </a:cubicBezTo>
                  <a:cubicBezTo>
                    <a:pt x="3189" y="5775"/>
                    <a:pt x="3189" y="5775"/>
                    <a:pt x="3189" y="5775"/>
                  </a:cubicBezTo>
                  <a:cubicBezTo>
                    <a:pt x="3189" y="5775"/>
                    <a:pt x="3071" y="6010"/>
                    <a:pt x="3000" y="6034"/>
                  </a:cubicBezTo>
                  <a:cubicBezTo>
                    <a:pt x="2953" y="6034"/>
                    <a:pt x="2576" y="5939"/>
                    <a:pt x="2199" y="5822"/>
                  </a:cubicBezTo>
                  <a:cubicBezTo>
                    <a:pt x="1798" y="5727"/>
                    <a:pt x="1397" y="5657"/>
                    <a:pt x="1350" y="5680"/>
                  </a:cubicBezTo>
                  <a:cubicBezTo>
                    <a:pt x="1208" y="5751"/>
                    <a:pt x="1067" y="6081"/>
                    <a:pt x="1090" y="6199"/>
                  </a:cubicBezTo>
                  <a:cubicBezTo>
                    <a:pt x="1090" y="6246"/>
                    <a:pt x="1397" y="6552"/>
                    <a:pt x="1680" y="6811"/>
                  </a:cubicBezTo>
                  <a:cubicBezTo>
                    <a:pt x="1986" y="7070"/>
                    <a:pt x="2293" y="7306"/>
                    <a:pt x="2316" y="7353"/>
                  </a:cubicBezTo>
                  <a:cubicBezTo>
                    <a:pt x="2364" y="7447"/>
                    <a:pt x="2246" y="7659"/>
                    <a:pt x="2246" y="7659"/>
                  </a:cubicBezTo>
                  <a:cubicBezTo>
                    <a:pt x="2246" y="7659"/>
                    <a:pt x="2246" y="7659"/>
                    <a:pt x="2246" y="7659"/>
                  </a:cubicBezTo>
                  <a:cubicBezTo>
                    <a:pt x="2222" y="7659"/>
                    <a:pt x="2175" y="7918"/>
                    <a:pt x="2104" y="7965"/>
                  </a:cubicBezTo>
                  <a:cubicBezTo>
                    <a:pt x="2081" y="7989"/>
                    <a:pt x="1680" y="7965"/>
                    <a:pt x="1279" y="7942"/>
                  </a:cubicBezTo>
                  <a:cubicBezTo>
                    <a:pt x="878" y="7942"/>
                    <a:pt x="477" y="7965"/>
                    <a:pt x="430" y="8012"/>
                  </a:cubicBezTo>
                  <a:cubicBezTo>
                    <a:pt x="312" y="8083"/>
                    <a:pt x="241" y="8436"/>
                    <a:pt x="289" y="8554"/>
                  </a:cubicBezTo>
                  <a:cubicBezTo>
                    <a:pt x="312" y="8625"/>
                    <a:pt x="666" y="8837"/>
                    <a:pt x="1020" y="9002"/>
                  </a:cubicBezTo>
                  <a:cubicBezTo>
                    <a:pt x="1373" y="9190"/>
                    <a:pt x="1727" y="9355"/>
                    <a:pt x="1774" y="9402"/>
                  </a:cubicBezTo>
                  <a:cubicBezTo>
                    <a:pt x="1821" y="9473"/>
                    <a:pt x="1751" y="9708"/>
                    <a:pt x="1751" y="9708"/>
                  </a:cubicBezTo>
                  <a:cubicBezTo>
                    <a:pt x="1751" y="9732"/>
                    <a:pt x="1751" y="9732"/>
                    <a:pt x="1751" y="9732"/>
                  </a:cubicBezTo>
                  <a:cubicBezTo>
                    <a:pt x="1751" y="9732"/>
                    <a:pt x="1751" y="9967"/>
                    <a:pt x="1680" y="10038"/>
                  </a:cubicBezTo>
                  <a:cubicBezTo>
                    <a:pt x="1656" y="10062"/>
                    <a:pt x="1279" y="10132"/>
                    <a:pt x="878" y="10226"/>
                  </a:cubicBezTo>
                  <a:cubicBezTo>
                    <a:pt x="501" y="10321"/>
                    <a:pt x="100" y="10415"/>
                    <a:pt x="53" y="10462"/>
                  </a:cubicBezTo>
                  <a:cubicBezTo>
                    <a:pt x="-18" y="10580"/>
                    <a:pt x="-18" y="10933"/>
                    <a:pt x="53" y="11051"/>
                  </a:cubicBezTo>
                  <a:cubicBezTo>
                    <a:pt x="100" y="11098"/>
                    <a:pt x="477" y="11216"/>
                    <a:pt x="878" y="11310"/>
                  </a:cubicBezTo>
                  <a:cubicBezTo>
                    <a:pt x="1255" y="11404"/>
                    <a:pt x="1656" y="11498"/>
                    <a:pt x="1680" y="11522"/>
                  </a:cubicBezTo>
                  <a:cubicBezTo>
                    <a:pt x="1751" y="11569"/>
                    <a:pt x="1751" y="11828"/>
                    <a:pt x="1751" y="11828"/>
                  </a:cubicBezTo>
                  <a:cubicBezTo>
                    <a:pt x="1751" y="11828"/>
                    <a:pt x="1751" y="11828"/>
                    <a:pt x="1751" y="11828"/>
                  </a:cubicBezTo>
                  <a:cubicBezTo>
                    <a:pt x="1751" y="11828"/>
                    <a:pt x="1798" y="12087"/>
                    <a:pt x="1774" y="12158"/>
                  </a:cubicBezTo>
                  <a:cubicBezTo>
                    <a:pt x="1751" y="12205"/>
                    <a:pt x="1373" y="12346"/>
                    <a:pt x="1020" y="12535"/>
                  </a:cubicBezTo>
                  <a:cubicBezTo>
                    <a:pt x="666" y="12700"/>
                    <a:pt x="312" y="12888"/>
                    <a:pt x="289" y="12959"/>
                  </a:cubicBezTo>
                  <a:cubicBezTo>
                    <a:pt x="218" y="13077"/>
                    <a:pt x="312" y="13430"/>
                    <a:pt x="406" y="13501"/>
                  </a:cubicBezTo>
                  <a:cubicBezTo>
                    <a:pt x="454" y="13548"/>
                    <a:pt x="854" y="13571"/>
                    <a:pt x="1255" y="13595"/>
                  </a:cubicBezTo>
                  <a:cubicBezTo>
                    <a:pt x="1656" y="13595"/>
                    <a:pt x="2057" y="13571"/>
                    <a:pt x="2104" y="13595"/>
                  </a:cubicBezTo>
                  <a:cubicBezTo>
                    <a:pt x="2175" y="13642"/>
                    <a:pt x="2246" y="13901"/>
                    <a:pt x="2246" y="13901"/>
                  </a:cubicBezTo>
                  <a:cubicBezTo>
                    <a:pt x="2246" y="13901"/>
                    <a:pt x="2246" y="13901"/>
                    <a:pt x="2246" y="13901"/>
                  </a:cubicBezTo>
                  <a:cubicBezTo>
                    <a:pt x="2246" y="13901"/>
                    <a:pt x="2340" y="14137"/>
                    <a:pt x="2316" y="14207"/>
                  </a:cubicBezTo>
                  <a:cubicBezTo>
                    <a:pt x="2316" y="14254"/>
                    <a:pt x="2010" y="14466"/>
                    <a:pt x="1680" y="14725"/>
                  </a:cubicBezTo>
                  <a:cubicBezTo>
                    <a:pt x="1373" y="14985"/>
                    <a:pt x="1090" y="15267"/>
                    <a:pt x="1067" y="15314"/>
                  </a:cubicBezTo>
                  <a:cubicBezTo>
                    <a:pt x="1043" y="15456"/>
                    <a:pt x="1208" y="15785"/>
                    <a:pt x="1326" y="15833"/>
                  </a:cubicBezTo>
                  <a:cubicBezTo>
                    <a:pt x="1373" y="15856"/>
                    <a:pt x="1774" y="15809"/>
                    <a:pt x="2175" y="15715"/>
                  </a:cubicBezTo>
                  <a:cubicBezTo>
                    <a:pt x="2576" y="15621"/>
                    <a:pt x="2953" y="15526"/>
                    <a:pt x="3000" y="15526"/>
                  </a:cubicBezTo>
                  <a:cubicBezTo>
                    <a:pt x="3071" y="15550"/>
                    <a:pt x="3189" y="15785"/>
                    <a:pt x="3189" y="15785"/>
                  </a:cubicBezTo>
                  <a:cubicBezTo>
                    <a:pt x="3189" y="15785"/>
                    <a:pt x="3189" y="15785"/>
                    <a:pt x="3189" y="15785"/>
                  </a:cubicBezTo>
                  <a:cubicBezTo>
                    <a:pt x="3189" y="15785"/>
                    <a:pt x="3354" y="15997"/>
                    <a:pt x="3354" y="16068"/>
                  </a:cubicBezTo>
                  <a:cubicBezTo>
                    <a:pt x="3354" y="16115"/>
                    <a:pt x="3095" y="16398"/>
                    <a:pt x="2859" y="16728"/>
                  </a:cubicBezTo>
                  <a:cubicBezTo>
                    <a:pt x="2599" y="17034"/>
                    <a:pt x="2387" y="17387"/>
                    <a:pt x="2387" y="17434"/>
                  </a:cubicBezTo>
                  <a:cubicBezTo>
                    <a:pt x="2387" y="17576"/>
                    <a:pt x="2623" y="17858"/>
                    <a:pt x="2741" y="17882"/>
                  </a:cubicBezTo>
                  <a:cubicBezTo>
                    <a:pt x="2812" y="17905"/>
                    <a:pt x="3189" y="17741"/>
                    <a:pt x="3543" y="17576"/>
                  </a:cubicBezTo>
                  <a:cubicBezTo>
                    <a:pt x="3896" y="17387"/>
                    <a:pt x="4250" y="17199"/>
                    <a:pt x="4297" y="17199"/>
                  </a:cubicBezTo>
                  <a:cubicBezTo>
                    <a:pt x="4392" y="17199"/>
                    <a:pt x="4557" y="17411"/>
                    <a:pt x="4557" y="17411"/>
                  </a:cubicBezTo>
                  <a:cubicBezTo>
                    <a:pt x="4557" y="17411"/>
                    <a:pt x="4557" y="17411"/>
                    <a:pt x="4557" y="17411"/>
                  </a:cubicBezTo>
                  <a:cubicBezTo>
                    <a:pt x="4557" y="17411"/>
                    <a:pt x="4745" y="17576"/>
                    <a:pt x="4769" y="17646"/>
                  </a:cubicBezTo>
                  <a:cubicBezTo>
                    <a:pt x="4769" y="17670"/>
                    <a:pt x="4604" y="18023"/>
                    <a:pt x="4439" y="18400"/>
                  </a:cubicBezTo>
                  <a:cubicBezTo>
                    <a:pt x="4274" y="18753"/>
                    <a:pt x="4132" y="19130"/>
                    <a:pt x="4156" y="19201"/>
                  </a:cubicBezTo>
                  <a:cubicBezTo>
                    <a:pt x="4179" y="19342"/>
                    <a:pt x="4486" y="19554"/>
                    <a:pt x="4604" y="19554"/>
                  </a:cubicBezTo>
                  <a:cubicBezTo>
                    <a:pt x="4675" y="19554"/>
                    <a:pt x="5005" y="19319"/>
                    <a:pt x="5311" y="19060"/>
                  </a:cubicBezTo>
                  <a:cubicBezTo>
                    <a:pt x="5618" y="18801"/>
                    <a:pt x="5924" y="18541"/>
                    <a:pt x="5972" y="18518"/>
                  </a:cubicBezTo>
                  <a:cubicBezTo>
                    <a:pt x="6042" y="18518"/>
                    <a:pt x="6254" y="18659"/>
                    <a:pt x="6254" y="18659"/>
                  </a:cubicBezTo>
                  <a:cubicBezTo>
                    <a:pt x="6254" y="18659"/>
                    <a:pt x="6254" y="18659"/>
                    <a:pt x="6254" y="18659"/>
                  </a:cubicBezTo>
                  <a:cubicBezTo>
                    <a:pt x="6254" y="18659"/>
                    <a:pt x="6490" y="18777"/>
                    <a:pt x="6514" y="18848"/>
                  </a:cubicBezTo>
                  <a:cubicBezTo>
                    <a:pt x="6537" y="18895"/>
                    <a:pt x="6443" y="19272"/>
                    <a:pt x="6372" y="19648"/>
                  </a:cubicBezTo>
                  <a:cubicBezTo>
                    <a:pt x="6302" y="20049"/>
                    <a:pt x="6231" y="20449"/>
                    <a:pt x="6278" y="20520"/>
                  </a:cubicBezTo>
                  <a:cubicBezTo>
                    <a:pt x="6325" y="20638"/>
                    <a:pt x="6679" y="20779"/>
                    <a:pt x="6797" y="20732"/>
                  </a:cubicBezTo>
                  <a:cubicBezTo>
                    <a:pt x="6844" y="20732"/>
                    <a:pt x="7127" y="20426"/>
                    <a:pt x="7363" y="20096"/>
                  </a:cubicBezTo>
                  <a:cubicBezTo>
                    <a:pt x="7622" y="19790"/>
                    <a:pt x="7834" y="19460"/>
                    <a:pt x="7882" y="19436"/>
                  </a:cubicBezTo>
                  <a:cubicBezTo>
                    <a:pt x="7952" y="19389"/>
                    <a:pt x="8188" y="19507"/>
                    <a:pt x="8188" y="19507"/>
                  </a:cubicBezTo>
                  <a:cubicBezTo>
                    <a:pt x="8188" y="19507"/>
                    <a:pt x="8188" y="19507"/>
                    <a:pt x="8188" y="19507"/>
                  </a:cubicBezTo>
                  <a:cubicBezTo>
                    <a:pt x="8188" y="19507"/>
                    <a:pt x="8448" y="19554"/>
                    <a:pt x="8495" y="19625"/>
                  </a:cubicBezTo>
                  <a:cubicBezTo>
                    <a:pt x="8518" y="19648"/>
                    <a:pt x="8518" y="20049"/>
                    <a:pt x="8542" y="20449"/>
                  </a:cubicBezTo>
                  <a:cubicBezTo>
                    <a:pt x="8565" y="20850"/>
                    <a:pt x="8589" y="21250"/>
                    <a:pt x="8636" y="21297"/>
                  </a:cubicBezTo>
                  <a:cubicBezTo>
                    <a:pt x="8730" y="21392"/>
                    <a:pt x="9084" y="21462"/>
                    <a:pt x="9202" y="21392"/>
                  </a:cubicBezTo>
                  <a:cubicBezTo>
                    <a:pt x="9249" y="21368"/>
                    <a:pt x="9438" y="21015"/>
                    <a:pt x="9603" y="20638"/>
                  </a:cubicBezTo>
                  <a:cubicBezTo>
                    <a:pt x="9768" y="20284"/>
                    <a:pt x="9933" y="19908"/>
                    <a:pt x="9957" y="19884"/>
                  </a:cubicBezTo>
                  <a:cubicBezTo>
                    <a:pt x="10027" y="19813"/>
                    <a:pt x="10263" y="19860"/>
                    <a:pt x="10263" y="19860"/>
                  </a:cubicBezTo>
                  <a:cubicBezTo>
                    <a:pt x="10287" y="19884"/>
                    <a:pt x="10287" y="19884"/>
                    <a:pt x="10287" y="19884"/>
                  </a:cubicBezTo>
                  <a:cubicBezTo>
                    <a:pt x="10287" y="19884"/>
                    <a:pt x="10546" y="19860"/>
                    <a:pt x="10593" y="19908"/>
                  </a:cubicBezTo>
                  <a:cubicBezTo>
                    <a:pt x="10617" y="19931"/>
                    <a:pt x="10711" y="20332"/>
                    <a:pt x="10829" y="20708"/>
                  </a:cubicBezTo>
                  <a:cubicBezTo>
                    <a:pt x="10947" y="21085"/>
                    <a:pt x="11065" y="21462"/>
                    <a:pt x="11136" y="21509"/>
                  </a:cubicBezTo>
                  <a:cubicBezTo>
                    <a:pt x="11230" y="21580"/>
                    <a:pt x="11607" y="21556"/>
                    <a:pt x="11702" y="21486"/>
                  </a:cubicBezTo>
                  <a:cubicBezTo>
                    <a:pt x="11749" y="21439"/>
                    <a:pt x="11843" y="21038"/>
                    <a:pt x="11914" y="20661"/>
                  </a:cubicBezTo>
                  <a:cubicBezTo>
                    <a:pt x="12008" y="20261"/>
                    <a:pt x="12055" y="19860"/>
                    <a:pt x="12079" y="19837"/>
                  </a:cubicBezTo>
                  <a:cubicBezTo>
                    <a:pt x="12126" y="19766"/>
                    <a:pt x="12385" y="19743"/>
                    <a:pt x="12385" y="19743"/>
                  </a:cubicBezTo>
                  <a:cubicBezTo>
                    <a:pt x="12385" y="19743"/>
                    <a:pt x="12385" y="19743"/>
                    <a:pt x="12385" y="19743"/>
                  </a:cubicBezTo>
                  <a:cubicBezTo>
                    <a:pt x="12385" y="19743"/>
                    <a:pt x="12645" y="19696"/>
                    <a:pt x="12716" y="19719"/>
                  </a:cubicBezTo>
                  <a:cubicBezTo>
                    <a:pt x="12739" y="19743"/>
                    <a:pt x="12928" y="20096"/>
                    <a:pt x="13116" y="20426"/>
                  </a:cubicBezTo>
                  <a:cubicBezTo>
                    <a:pt x="13305" y="20779"/>
                    <a:pt x="13541" y="21132"/>
                    <a:pt x="13588" y="21156"/>
                  </a:cubicBezTo>
                  <a:cubicBezTo>
                    <a:pt x="13730" y="21203"/>
                    <a:pt x="14060" y="21085"/>
                    <a:pt x="14154" y="20991"/>
                  </a:cubicBezTo>
                  <a:cubicBezTo>
                    <a:pt x="14178" y="20944"/>
                    <a:pt x="14178" y="20544"/>
                    <a:pt x="14178" y="20120"/>
                  </a:cubicBezTo>
                  <a:cubicBezTo>
                    <a:pt x="14154" y="19719"/>
                    <a:pt x="14130" y="19342"/>
                    <a:pt x="14130" y="19295"/>
                  </a:cubicBezTo>
                  <a:cubicBezTo>
                    <a:pt x="14178" y="19201"/>
                    <a:pt x="14413" y="19154"/>
                    <a:pt x="14413" y="19154"/>
                  </a:cubicBezTo>
                  <a:cubicBezTo>
                    <a:pt x="14413" y="19154"/>
                    <a:pt x="14413" y="19154"/>
                    <a:pt x="14413" y="19154"/>
                  </a:cubicBezTo>
                  <a:cubicBezTo>
                    <a:pt x="14413" y="19154"/>
                    <a:pt x="14649" y="19012"/>
                    <a:pt x="14720" y="19036"/>
                  </a:cubicBezTo>
                  <a:cubicBezTo>
                    <a:pt x="14767" y="19036"/>
                    <a:pt x="15027" y="19342"/>
                    <a:pt x="15286" y="19648"/>
                  </a:cubicBezTo>
                  <a:cubicBezTo>
                    <a:pt x="15569" y="19931"/>
                    <a:pt x="15852" y="20214"/>
                    <a:pt x="15923" y="20237"/>
                  </a:cubicBezTo>
                  <a:cubicBezTo>
                    <a:pt x="16041" y="20237"/>
                    <a:pt x="16371" y="20049"/>
                    <a:pt x="16418" y="19931"/>
                  </a:cubicBezTo>
                  <a:cubicBezTo>
                    <a:pt x="16441" y="19884"/>
                    <a:pt x="16347" y="19484"/>
                    <a:pt x="16229" y="19107"/>
                  </a:cubicBezTo>
                  <a:cubicBezTo>
                    <a:pt x="16135" y="18706"/>
                    <a:pt x="15993" y="18329"/>
                    <a:pt x="16017" y="18306"/>
                  </a:cubicBezTo>
                  <a:cubicBezTo>
                    <a:pt x="16017" y="18212"/>
                    <a:pt x="16253" y="18094"/>
                    <a:pt x="16253" y="18094"/>
                  </a:cubicBezTo>
                  <a:cubicBezTo>
                    <a:pt x="16253" y="18094"/>
                    <a:pt x="16253" y="18094"/>
                    <a:pt x="16253" y="18094"/>
                  </a:cubicBezTo>
                  <a:cubicBezTo>
                    <a:pt x="16253" y="18094"/>
                    <a:pt x="16441" y="17905"/>
                    <a:pt x="16536" y="17905"/>
                  </a:cubicBezTo>
                  <a:cubicBezTo>
                    <a:pt x="16559" y="17905"/>
                    <a:pt x="16889" y="18141"/>
                    <a:pt x="17220" y="18377"/>
                  </a:cubicBezTo>
                  <a:cubicBezTo>
                    <a:pt x="17550" y="18589"/>
                    <a:pt x="17880" y="18801"/>
                    <a:pt x="17951" y="18801"/>
                  </a:cubicBezTo>
                  <a:cubicBezTo>
                    <a:pt x="18092" y="18777"/>
                    <a:pt x="18351" y="18518"/>
                    <a:pt x="18375" y="18400"/>
                  </a:cubicBezTo>
                  <a:cubicBezTo>
                    <a:pt x="18375" y="18353"/>
                    <a:pt x="18210" y="17976"/>
                    <a:pt x="18021" y="17623"/>
                  </a:cubicBezTo>
                  <a:cubicBezTo>
                    <a:pt x="17809" y="17269"/>
                    <a:pt x="17620" y="16940"/>
                    <a:pt x="17597" y="16893"/>
                  </a:cubicBezTo>
                  <a:cubicBezTo>
                    <a:pt x="17597" y="16798"/>
                    <a:pt x="17785" y="16633"/>
                    <a:pt x="17785" y="16633"/>
                  </a:cubicBezTo>
                  <a:cubicBezTo>
                    <a:pt x="17785" y="16633"/>
                    <a:pt x="17785" y="16633"/>
                    <a:pt x="17785" y="16633"/>
                  </a:cubicBezTo>
                  <a:cubicBezTo>
                    <a:pt x="17785" y="16633"/>
                    <a:pt x="17951" y="16421"/>
                    <a:pt x="18021" y="16398"/>
                  </a:cubicBezTo>
                  <a:cubicBezTo>
                    <a:pt x="18068" y="16398"/>
                    <a:pt x="18422" y="16539"/>
                    <a:pt x="18799" y="16681"/>
                  </a:cubicBezTo>
                  <a:cubicBezTo>
                    <a:pt x="19153" y="16822"/>
                    <a:pt x="19554" y="16963"/>
                    <a:pt x="19625" y="16940"/>
                  </a:cubicBezTo>
                  <a:cubicBezTo>
                    <a:pt x="19743" y="16893"/>
                    <a:pt x="19931" y="16586"/>
                    <a:pt x="19931" y="16445"/>
                  </a:cubicBezTo>
                  <a:cubicBezTo>
                    <a:pt x="19931" y="16398"/>
                    <a:pt x="19672" y="16068"/>
                    <a:pt x="19413" y="15785"/>
                  </a:cubicBezTo>
                  <a:cubicBezTo>
                    <a:pt x="19130" y="15479"/>
                    <a:pt x="18847" y="15197"/>
                    <a:pt x="18847" y="15173"/>
                  </a:cubicBezTo>
                  <a:cubicBezTo>
                    <a:pt x="18823" y="15079"/>
                    <a:pt x="18965" y="14867"/>
                    <a:pt x="18965" y="14867"/>
                  </a:cubicBezTo>
                  <a:cubicBezTo>
                    <a:pt x="18965" y="14867"/>
                    <a:pt x="18965" y="14867"/>
                    <a:pt x="18965" y="14867"/>
                  </a:cubicBezTo>
                  <a:cubicBezTo>
                    <a:pt x="18965" y="14867"/>
                    <a:pt x="19059" y="14631"/>
                    <a:pt x="19130" y="14584"/>
                  </a:cubicBezTo>
                  <a:cubicBezTo>
                    <a:pt x="19153" y="14561"/>
                    <a:pt x="19554" y="14631"/>
                    <a:pt x="19931" y="14678"/>
                  </a:cubicBezTo>
                  <a:cubicBezTo>
                    <a:pt x="20332" y="14749"/>
                    <a:pt x="20733" y="14773"/>
                    <a:pt x="20804" y="14725"/>
                  </a:cubicBezTo>
                  <a:cubicBezTo>
                    <a:pt x="20922" y="14678"/>
                    <a:pt x="21040" y="14325"/>
                    <a:pt x="20992" y="14207"/>
                  </a:cubicBezTo>
                  <a:cubicBezTo>
                    <a:pt x="20992" y="14137"/>
                    <a:pt x="20662" y="13901"/>
                    <a:pt x="20332" y="13665"/>
                  </a:cubicBezTo>
                  <a:cubicBezTo>
                    <a:pt x="20002" y="13430"/>
                    <a:pt x="19648" y="13242"/>
                    <a:pt x="19625" y="13194"/>
                  </a:cubicBezTo>
                  <a:cubicBezTo>
                    <a:pt x="19578" y="13124"/>
                    <a:pt x="19672" y="12888"/>
                    <a:pt x="19672" y="12888"/>
                  </a:cubicBezTo>
                  <a:cubicBezTo>
                    <a:pt x="19672" y="12888"/>
                    <a:pt x="19672" y="12888"/>
                    <a:pt x="19672" y="12888"/>
                  </a:cubicBezTo>
                  <a:cubicBezTo>
                    <a:pt x="19696" y="12888"/>
                    <a:pt x="19719" y="12629"/>
                    <a:pt x="19790" y="12582"/>
                  </a:cubicBezTo>
                  <a:cubicBezTo>
                    <a:pt x="19813" y="12535"/>
                    <a:pt x="20191" y="12535"/>
                    <a:pt x="20592" y="12488"/>
                  </a:cubicBezTo>
                  <a:cubicBezTo>
                    <a:pt x="20992" y="12441"/>
                    <a:pt x="21393" y="12370"/>
                    <a:pt x="21441" y="12323"/>
                  </a:cubicBezTo>
                  <a:cubicBezTo>
                    <a:pt x="21535" y="12229"/>
                    <a:pt x="21582" y="11875"/>
                    <a:pt x="21511" y="11758"/>
                  </a:cubicBezTo>
                  <a:cubicBezTo>
                    <a:pt x="21488" y="11710"/>
                    <a:pt x="21110" y="11546"/>
                    <a:pt x="20733" y="11404"/>
                  </a:cubicBezTo>
                  <a:close/>
                </a:path>
              </a:pathLst>
            </a:custGeom>
            <a:grpFill/>
            <a:ln w="12700" cap="flat">
              <a:noFill/>
              <a:miter lim="400000"/>
            </a:ln>
            <a:effectLst/>
          </p:spPr>
          <p:txBody>
            <a:bodyPr wrap="square" lIns="45719" tIns="45719" rIns="45719" bIns="45719" numCol="1" anchor="t">
              <a:noAutofit/>
            </a:bodyPr>
            <a:lstStyle/>
            <a:p>
              <a:endParaRPr/>
            </a:p>
          </p:txBody>
        </p:sp>
        <p:sp>
          <p:nvSpPr>
            <p:cNvPr id="15" name="Shape 384"/>
            <p:cNvSpPr/>
            <p:nvPr/>
          </p:nvSpPr>
          <p:spPr>
            <a:xfrm rot="10800000" flipH="1">
              <a:off x="2495600" y="2708603"/>
              <a:ext cx="1247394" cy="1248165"/>
            </a:xfrm>
            <a:prstGeom prst="ellipse">
              <a:avLst/>
            </a:prstGeom>
            <a:grpFill/>
            <a:ln w="12700" cap="flat">
              <a:noFill/>
              <a:miter lim="400000"/>
            </a:ln>
            <a:effectLst/>
          </p:spPr>
          <p:txBody>
            <a:bodyPr wrap="square" lIns="45719" tIns="45719" rIns="45719" bIns="45719" numCol="1" anchor="t">
              <a:noAutofit/>
            </a:bodyPr>
            <a:lstStyle/>
            <a:p>
              <a:endParaRPr/>
            </a:p>
          </p:txBody>
        </p:sp>
      </p:grpSp>
      <p:sp>
        <p:nvSpPr>
          <p:cNvPr id="16" name="Freeform 425"/>
          <p:cNvSpPr/>
          <p:nvPr/>
        </p:nvSpPr>
        <p:spPr>
          <a:xfrm>
            <a:off x="9295523" y="1777773"/>
            <a:ext cx="764684" cy="714291"/>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17" name="Rectangle 16"/>
          <p:cNvSpPr/>
          <p:nvPr/>
        </p:nvSpPr>
        <p:spPr>
          <a:xfrm>
            <a:off x="4079776" y="5274569"/>
            <a:ext cx="432048" cy="386679"/>
          </a:xfrm>
          <a:prstGeom prst="rect">
            <a:avLst/>
          </a:prstGeom>
          <a:solidFill>
            <a:srgbClr val="CACBCD"/>
          </a:solidFill>
          <a:ln>
            <a:solidFill>
              <a:srgbClr val="C8C9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1349837227"/>
      </p:ext>
    </p:extLst>
  </p:cSld>
  <p:clrMapOvr>
    <a:masterClrMapping/>
  </p:clrMapOvr>
  <p:transition spd="slow">
    <p:push dir="u"/>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0"/>
          <p:cNvPicPr>
            <a:picLocks noChangeAspect="1"/>
          </p:cNvPicPr>
          <p:nvPr/>
        </p:nvPicPr>
        <p:blipFill rotWithShape="1">
          <a:blip r:embed="rId3"/>
          <a:srcRect l="1968" t="11900" r="31489" b="20901"/>
          <a:stretch/>
        </p:blipFill>
        <p:spPr>
          <a:xfrm>
            <a:off x="1425271" y="144044"/>
            <a:ext cx="9321919" cy="5295291"/>
          </a:xfrm>
          <a:prstGeom prst="rect">
            <a:avLst/>
          </a:prstGeom>
        </p:spPr>
      </p:pic>
      <p:sp>
        <p:nvSpPr>
          <p:cNvPr id="5" name="Title 4"/>
          <p:cNvSpPr>
            <a:spLocks noGrp="1"/>
          </p:cNvSpPr>
          <p:nvPr>
            <p:ph type="ctrTitle"/>
          </p:nvPr>
        </p:nvSpPr>
        <p:spPr>
          <a:xfrm>
            <a:off x="1885448" y="4653136"/>
            <a:ext cx="9144000" cy="2387600"/>
          </a:xfrm>
        </p:spPr>
        <p:txBody>
          <a:bodyPr/>
          <a:lstStyle/>
          <a:p>
            <a:r>
              <a:rPr lang="en-US" dirty="0">
                <a:solidFill>
                  <a:schemeClr val="accent5"/>
                </a:solidFill>
              </a:rPr>
              <a:t>Thank        You!</a:t>
            </a:r>
          </a:p>
        </p:txBody>
      </p:sp>
      <p:grpSp>
        <p:nvGrpSpPr>
          <p:cNvPr id="7" name="Group 6"/>
          <p:cNvGrpSpPr>
            <a:grpSpLocks noChangeAspect="1"/>
          </p:cNvGrpSpPr>
          <p:nvPr/>
        </p:nvGrpSpPr>
        <p:grpSpPr>
          <a:xfrm>
            <a:off x="3504704" y="5592559"/>
            <a:ext cx="1291827" cy="1291827"/>
            <a:chOff x="1382807" y="174388"/>
            <a:chExt cx="3025589" cy="3025588"/>
          </a:xfrm>
        </p:grpSpPr>
        <p:sp>
          <p:nvSpPr>
            <p:cNvPr id="8" name="Rectangle 7"/>
            <p:cNvSpPr/>
            <p:nvPr/>
          </p:nvSpPr>
          <p:spPr>
            <a:xfrm>
              <a:off x="1382807" y="174388"/>
              <a:ext cx="3025588" cy="3025588"/>
            </a:xfrm>
            <a:prstGeom prst="rect">
              <a:avLst/>
            </a:prstGeom>
            <a:solidFill>
              <a:schemeClr val="accent2"/>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 name="Freeform 8"/>
            <p:cNvSpPr/>
            <p:nvPr/>
          </p:nvSpPr>
          <p:spPr>
            <a:xfrm>
              <a:off x="2163311" y="784634"/>
              <a:ext cx="1468794" cy="1928720"/>
            </a:xfrm>
            <a:custGeom>
              <a:avLst/>
              <a:gdLst/>
              <a:ahLst/>
              <a:cxnLst/>
              <a:rect l="l" t="t" r="r" b="b"/>
              <a:pathLst>
                <a:path w="1468794" h="1928720">
                  <a:moveTo>
                    <a:pt x="57861" y="0"/>
                  </a:moveTo>
                  <a:lnTo>
                    <a:pt x="1410932" y="0"/>
                  </a:lnTo>
                  <a:cubicBezTo>
                    <a:pt x="1419834" y="0"/>
                    <a:pt x="1427994" y="2720"/>
                    <a:pt x="1435412" y="8160"/>
                  </a:cubicBezTo>
                  <a:cubicBezTo>
                    <a:pt x="1442830" y="13600"/>
                    <a:pt x="1449012" y="22501"/>
                    <a:pt x="1453957" y="34865"/>
                  </a:cubicBezTo>
                  <a:cubicBezTo>
                    <a:pt x="1458903" y="47229"/>
                    <a:pt x="1462612" y="63796"/>
                    <a:pt x="1465085" y="84567"/>
                  </a:cubicBezTo>
                  <a:cubicBezTo>
                    <a:pt x="1467558" y="105338"/>
                    <a:pt x="1468794" y="130559"/>
                    <a:pt x="1468794" y="160232"/>
                  </a:cubicBezTo>
                  <a:cubicBezTo>
                    <a:pt x="1468794" y="188915"/>
                    <a:pt x="1467558" y="213395"/>
                    <a:pt x="1465085" y="233672"/>
                  </a:cubicBezTo>
                  <a:cubicBezTo>
                    <a:pt x="1462612" y="253948"/>
                    <a:pt x="1458903" y="270268"/>
                    <a:pt x="1453957" y="282631"/>
                  </a:cubicBezTo>
                  <a:cubicBezTo>
                    <a:pt x="1449012" y="294995"/>
                    <a:pt x="1442830" y="304144"/>
                    <a:pt x="1435412" y="310079"/>
                  </a:cubicBezTo>
                  <a:cubicBezTo>
                    <a:pt x="1427994" y="316013"/>
                    <a:pt x="1419834" y="318980"/>
                    <a:pt x="1410932" y="318980"/>
                  </a:cubicBezTo>
                  <a:lnTo>
                    <a:pt x="930236" y="318980"/>
                  </a:lnTo>
                  <a:lnTo>
                    <a:pt x="930236" y="1866407"/>
                  </a:lnTo>
                  <a:cubicBezTo>
                    <a:pt x="930236" y="1876298"/>
                    <a:pt x="927021" y="1885200"/>
                    <a:pt x="920592" y="1893112"/>
                  </a:cubicBezTo>
                  <a:cubicBezTo>
                    <a:pt x="914163" y="1901025"/>
                    <a:pt x="903531" y="1907454"/>
                    <a:pt x="888694" y="1912400"/>
                  </a:cubicBezTo>
                  <a:cubicBezTo>
                    <a:pt x="873858" y="1917345"/>
                    <a:pt x="853829" y="1921301"/>
                    <a:pt x="828607" y="1924269"/>
                  </a:cubicBezTo>
                  <a:cubicBezTo>
                    <a:pt x="803386" y="1927236"/>
                    <a:pt x="771982" y="1928720"/>
                    <a:pt x="734397" y="1928720"/>
                  </a:cubicBezTo>
                  <a:cubicBezTo>
                    <a:pt x="696811" y="1928720"/>
                    <a:pt x="665408" y="1927236"/>
                    <a:pt x="640186" y="1924269"/>
                  </a:cubicBezTo>
                  <a:cubicBezTo>
                    <a:pt x="614964" y="1921301"/>
                    <a:pt x="594935" y="1917345"/>
                    <a:pt x="580099" y="1912400"/>
                  </a:cubicBezTo>
                  <a:cubicBezTo>
                    <a:pt x="565263" y="1907454"/>
                    <a:pt x="554630" y="1901025"/>
                    <a:pt x="548201" y="1893112"/>
                  </a:cubicBezTo>
                  <a:cubicBezTo>
                    <a:pt x="541772" y="1885200"/>
                    <a:pt x="538558" y="1876298"/>
                    <a:pt x="538558" y="1866407"/>
                  </a:cubicBezTo>
                  <a:lnTo>
                    <a:pt x="538558" y="318980"/>
                  </a:lnTo>
                  <a:lnTo>
                    <a:pt x="57861" y="318980"/>
                  </a:lnTo>
                  <a:cubicBezTo>
                    <a:pt x="47970" y="318980"/>
                    <a:pt x="39563" y="316013"/>
                    <a:pt x="32640" y="310079"/>
                  </a:cubicBezTo>
                  <a:cubicBezTo>
                    <a:pt x="25716" y="304144"/>
                    <a:pt x="19781" y="294995"/>
                    <a:pt x="14836" y="282631"/>
                  </a:cubicBezTo>
                  <a:cubicBezTo>
                    <a:pt x="9891" y="270268"/>
                    <a:pt x="6181" y="253948"/>
                    <a:pt x="3709" y="233672"/>
                  </a:cubicBezTo>
                  <a:cubicBezTo>
                    <a:pt x="1236" y="213395"/>
                    <a:pt x="0" y="188915"/>
                    <a:pt x="0" y="160232"/>
                  </a:cubicBezTo>
                  <a:cubicBezTo>
                    <a:pt x="0" y="130559"/>
                    <a:pt x="1236" y="105338"/>
                    <a:pt x="3709" y="84567"/>
                  </a:cubicBezTo>
                  <a:cubicBezTo>
                    <a:pt x="6181" y="63796"/>
                    <a:pt x="9891" y="47229"/>
                    <a:pt x="14836" y="34865"/>
                  </a:cubicBezTo>
                  <a:cubicBezTo>
                    <a:pt x="19781" y="22501"/>
                    <a:pt x="25716" y="13600"/>
                    <a:pt x="32640" y="8160"/>
                  </a:cubicBezTo>
                  <a:cubicBezTo>
                    <a:pt x="39563" y="2720"/>
                    <a:pt x="47970" y="0"/>
                    <a:pt x="57861" y="0"/>
                  </a:cubicBezTo>
                  <a:close/>
                </a:path>
              </a:pathLst>
            </a:custGeom>
            <a:solidFill>
              <a:sysClr val="window" lastClr="FFFFFF"/>
            </a:solidFill>
            <a:ln w="12700" cap="flat" cmpd="sng" algn="ctr">
              <a:noFill/>
              <a:prstDash val="solid"/>
              <a:miter lim="800000"/>
            </a:ln>
            <a:effectLst/>
          </p:spPr>
          <p:txBody>
            <a:bodyPr wrap="square"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 name="TextBox 9"/>
            <p:cNvSpPr txBox="1"/>
            <p:nvPr/>
          </p:nvSpPr>
          <p:spPr>
            <a:xfrm>
              <a:off x="2198867" y="802692"/>
              <a:ext cx="2209529" cy="2397284"/>
            </a:xfrm>
            <a:custGeom>
              <a:avLst/>
              <a:gdLst>
                <a:gd name="connsiteX0" fmla="*/ 0 w 2209529"/>
                <a:gd name="connsiteY0" fmla="*/ 293050 h 2397284"/>
                <a:gd name="connsiteX1" fmla="*/ 22306 w 2209529"/>
                <a:gd name="connsiteY1" fmla="*/ 300922 h 2397284"/>
                <a:gd name="connsiteX2" fmla="*/ 503003 w 2209529"/>
                <a:gd name="connsiteY2" fmla="*/ 300922 h 2397284"/>
                <a:gd name="connsiteX3" fmla="*/ 503003 w 2209529"/>
                <a:gd name="connsiteY3" fmla="*/ 729388 h 2397284"/>
                <a:gd name="connsiteX4" fmla="*/ 1406731 w 2209529"/>
                <a:gd name="connsiteY4" fmla="*/ 0 h 2397284"/>
                <a:gd name="connsiteX5" fmla="*/ 2209529 w 2209529"/>
                <a:gd name="connsiteY5" fmla="*/ 696401 h 2397284"/>
                <a:gd name="connsiteX6" fmla="*/ 2209529 w 2209529"/>
                <a:gd name="connsiteY6" fmla="*/ 2397284 h 2397284"/>
                <a:gd name="connsiteX7" fmla="*/ 1115822 w 2209529"/>
                <a:gd name="connsiteY7" fmla="*/ 2397284 h 2397284"/>
                <a:gd name="connsiteX8" fmla="*/ 516470 w 2209529"/>
                <a:gd name="connsiteY8" fmla="*/ 1877366 h 2397284"/>
                <a:gd name="connsiteX9" fmla="*/ 544544 w 2209529"/>
                <a:gd name="connsiteY9" fmla="*/ 1894342 h 2397284"/>
                <a:gd name="connsiteX10" fmla="*/ 604631 w 2209529"/>
                <a:gd name="connsiteY10" fmla="*/ 1906211 h 2397284"/>
                <a:gd name="connsiteX11" fmla="*/ 698842 w 2209529"/>
                <a:gd name="connsiteY11" fmla="*/ 1910662 h 2397284"/>
                <a:gd name="connsiteX12" fmla="*/ 793052 w 2209529"/>
                <a:gd name="connsiteY12" fmla="*/ 1906211 h 2397284"/>
                <a:gd name="connsiteX13" fmla="*/ 853139 w 2209529"/>
                <a:gd name="connsiteY13" fmla="*/ 1894342 h 2397284"/>
                <a:gd name="connsiteX14" fmla="*/ 885037 w 2209529"/>
                <a:gd name="connsiteY14" fmla="*/ 1875054 h 2397284"/>
                <a:gd name="connsiteX15" fmla="*/ 894681 w 2209529"/>
                <a:gd name="connsiteY15" fmla="*/ 1848349 h 2397284"/>
                <a:gd name="connsiteX16" fmla="*/ 894681 w 2209529"/>
                <a:gd name="connsiteY16" fmla="*/ 300922 h 2397284"/>
                <a:gd name="connsiteX17" fmla="*/ 1375377 w 2209529"/>
                <a:gd name="connsiteY17" fmla="*/ 300922 h 2397284"/>
                <a:gd name="connsiteX18" fmla="*/ 1399857 w 2209529"/>
                <a:gd name="connsiteY18" fmla="*/ 292021 h 2397284"/>
                <a:gd name="connsiteX19" fmla="*/ 1418402 w 2209529"/>
                <a:gd name="connsiteY19" fmla="*/ 264573 h 2397284"/>
                <a:gd name="connsiteX20" fmla="*/ 1429530 w 2209529"/>
                <a:gd name="connsiteY20" fmla="*/ 215614 h 2397284"/>
                <a:gd name="connsiteX21" fmla="*/ 1433239 w 2209529"/>
                <a:gd name="connsiteY21" fmla="*/ 142174 h 2397284"/>
                <a:gd name="connsiteX22" fmla="*/ 1429530 w 2209529"/>
                <a:gd name="connsiteY22" fmla="*/ 66509 h 2397284"/>
                <a:gd name="connsiteX23" fmla="*/ 1418402 w 2209529"/>
                <a:gd name="connsiteY23" fmla="*/ 16807 h 23972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209529" h="2397284">
                  <a:moveTo>
                    <a:pt x="0" y="293050"/>
                  </a:moveTo>
                  <a:lnTo>
                    <a:pt x="22306" y="300922"/>
                  </a:lnTo>
                  <a:lnTo>
                    <a:pt x="503003" y="300922"/>
                  </a:lnTo>
                  <a:lnTo>
                    <a:pt x="503003" y="729388"/>
                  </a:lnTo>
                  <a:close/>
                  <a:moveTo>
                    <a:pt x="1406731" y="0"/>
                  </a:moveTo>
                  <a:lnTo>
                    <a:pt x="2209529" y="696401"/>
                  </a:lnTo>
                  <a:lnTo>
                    <a:pt x="2209529" y="2397284"/>
                  </a:lnTo>
                  <a:lnTo>
                    <a:pt x="1115822" y="2397284"/>
                  </a:lnTo>
                  <a:lnTo>
                    <a:pt x="516470" y="1877366"/>
                  </a:lnTo>
                  <a:lnTo>
                    <a:pt x="544544" y="1894342"/>
                  </a:lnTo>
                  <a:cubicBezTo>
                    <a:pt x="559380" y="1899287"/>
                    <a:pt x="579409" y="1903243"/>
                    <a:pt x="604631" y="1906211"/>
                  </a:cubicBezTo>
                  <a:cubicBezTo>
                    <a:pt x="629853" y="1909178"/>
                    <a:pt x="661256" y="1910662"/>
                    <a:pt x="698842" y="1910662"/>
                  </a:cubicBezTo>
                  <a:cubicBezTo>
                    <a:pt x="736427" y="1910662"/>
                    <a:pt x="767831" y="1909178"/>
                    <a:pt x="793052" y="1906211"/>
                  </a:cubicBezTo>
                  <a:cubicBezTo>
                    <a:pt x="818274" y="1903243"/>
                    <a:pt x="838303" y="1899287"/>
                    <a:pt x="853139" y="1894342"/>
                  </a:cubicBezTo>
                  <a:cubicBezTo>
                    <a:pt x="867976" y="1889396"/>
                    <a:pt x="878608" y="1882967"/>
                    <a:pt x="885037" y="1875054"/>
                  </a:cubicBezTo>
                  <a:cubicBezTo>
                    <a:pt x="891466" y="1867142"/>
                    <a:pt x="894681" y="1858240"/>
                    <a:pt x="894681" y="1848349"/>
                  </a:cubicBezTo>
                  <a:lnTo>
                    <a:pt x="894681" y="300922"/>
                  </a:lnTo>
                  <a:lnTo>
                    <a:pt x="1375377" y="300922"/>
                  </a:lnTo>
                  <a:cubicBezTo>
                    <a:pt x="1384279" y="300922"/>
                    <a:pt x="1392439" y="297955"/>
                    <a:pt x="1399857" y="292021"/>
                  </a:cubicBezTo>
                  <a:cubicBezTo>
                    <a:pt x="1407275" y="286086"/>
                    <a:pt x="1413457" y="276937"/>
                    <a:pt x="1418402" y="264573"/>
                  </a:cubicBezTo>
                  <a:cubicBezTo>
                    <a:pt x="1423348" y="252210"/>
                    <a:pt x="1427057" y="235890"/>
                    <a:pt x="1429530" y="215614"/>
                  </a:cubicBezTo>
                  <a:cubicBezTo>
                    <a:pt x="1432003" y="195337"/>
                    <a:pt x="1433239" y="170857"/>
                    <a:pt x="1433239" y="142174"/>
                  </a:cubicBezTo>
                  <a:cubicBezTo>
                    <a:pt x="1433239" y="112501"/>
                    <a:pt x="1432003" y="87280"/>
                    <a:pt x="1429530" y="66509"/>
                  </a:cubicBezTo>
                  <a:cubicBezTo>
                    <a:pt x="1427057" y="45738"/>
                    <a:pt x="1423348" y="29171"/>
                    <a:pt x="1418402" y="16807"/>
                  </a:cubicBezTo>
                  <a:close/>
                </a:path>
              </a:pathLst>
            </a:custGeom>
            <a:solidFill>
              <a:srgbClr val="000000">
                <a:alpha val="20000"/>
              </a:srgbClr>
            </a:solidFill>
            <a:ln w="12700" cap="flat" cmpd="sng" algn="ctr">
              <a:noFill/>
              <a:prstDash val="solid"/>
              <a:miter lim="800000"/>
            </a:ln>
            <a:effectLst/>
          </p:spPr>
          <p:txBody>
            <a:bodyPr wrap="square" rtlCol="0" anchor="ctr">
              <a:noAutofit/>
            </a:bodyPr>
            <a:lstStyle>
              <a:defPPr>
                <a:defRPr lang="en-US"/>
              </a:defPPr>
              <a:lvl1pPr algn="ct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1" name="Group 10"/>
          <p:cNvGrpSpPr>
            <a:grpSpLocks noChangeAspect="1"/>
          </p:cNvGrpSpPr>
          <p:nvPr/>
        </p:nvGrpSpPr>
        <p:grpSpPr>
          <a:xfrm>
            <a:off x="6262370" y="5604269"/>
            <a:ext cx="1291827" cy="1291827"/>
            <a:chOff x="1382807" y="174388"/>
            <a:chExt cx="3025589" cy="3025588"/>
          </a:xfrm>
        </p:grpSpPr>
        <p:sp>
          <p:nvSpPr>
            <p:cNvPr id="12" name="Rectangle 11"/>
            <p:cNvSpPr/>
            <p:nvPr/>
          </p:nvSpPr>
          <p:spPr>
            <a:xfrm>
              <a:off x="1382807" y="174388"/>
              <a:ext cx="3025588" cy="3025588"/>
            </a:xfrm>
            <a:prstGeom prst="rect">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 name="TextBox 12"/>
            <p:cNvSpPr txBox="1"/>
            <p:nvPr/>
          </p:nvSpPr>
          <p:spPr>
            <a:xfrm>
              <a:off x="2540121" y="810818"/>
              <a:ext cx="1868275" cy="2389158"/>
            </a:xfrm>
            <a:custGeom>
              <a:avLst/>
              <a:gdLst>
                <a:gd name="connsiteX0" fmla="*/ 0 w 1868275"/>
                <a:gd name="connsiteY0" fmla="*/ 1718 h 2389158"/>
                <a:gd name="connsiteX1" fmla="*/ 506810 w 1868275"/>
                <a:gd name="connsiteY1" fmla="*/ 441359 h 2389158"/>
                <a:gd name="connsiteX2" fmla="*/ 476232 w 1868275"/>
                <a:gd name="connsiteY2" fmla="*/ 509406 h 2389158"/>
                <a:gd name="connsiteX3" fmla="*/ 418370 w 1868275"/>
                <a:gd name="connsiteY3" fmla="*/ 653319 h 2389158"/>
                <a:gd name="connsiteX4" fmla="*/ 360509 w 1868275"/>
                <a:gd name="connsiteY4" fmla="*/ 809100 h 2389158"/>
                <a:gd name="connsiteX5" fmla="*/ 357541 w 1868275"/>
                <a:gd name="connsiteY5" fmla="*/ 809100 h 2389158"/>
                <a:gd name="connsiteX6" fmla="*/ 295971 w 1868275"/>
                <a:gd name="connsiteY6" fmla="*/ 650351 h 2389158"/>
                <a:gd name="connsiteX7" fmla="*/ 234400 w 1868275"/>
                <a:gd name="connsiteY7" fmla="*/ 506439 h 2389158"/>
                <a:gd name="connsiteX8" fmla="*/ 20757 w 1868275"/>
                <a:gd name="connsiteY8" fmla="*/ 34645 h 2389158"/>
                <a:gd name="connsiteX9" fmla="*/ 1103694 w 1868275"/>
                <a:gd name="connsiteY9" fmla="*/ 0 h 2389158"/>
                <a:gd name="connsiteX10" fmla="*/ 1868275 w 1868275"/>
                <a:gd name="connsiteY10" fmla="*/ 663249 h 2389158"/>
                <a:gd name="connsiteX11" fmla="*/ 1868275 w 1868275"/>
                <a:gd name="connsiteY11" fmla="*/ 2389158 h 2389158"/>
                <a:gd name="connsiteX12" fmla="*/ 768108 w 1868275"/>
                <a:gd name="connsiteY12" fmla="*/ 2389158 h 2389158"/>
                <a:gd name="connsiteX13" fmla="*/ 176188 w 1868275"/>
                <a:gd name="connsiteY13" fmla="*/ 1875688 h 2389158"/>
                <a:gd name="connsiteX14" fmla="*/ 193600 w 1868275"/>
                <a:gd name="connsiteY14" fmla="*/ 1886216 h 2389158"/>
                <a:gd name="connsiteX15" fmla="*/ 253687 w 1868275"/>
                <a:gd name="connsiteY15" fmla="*/ 1898085 h 2389158"/>
                <a:gd name="connsiteX16" fmla="*/ 348639 w 1868275"/>
                <a:gd name="connsiteY16" fmla="*/ 1902536 h 2389158"/>
                <a:gd name="connsiteX17" fmla="*/ 442850 w 1868275"/>
                <a:gd name="connsiteY17" fmla="*/ 1898085 h 2389158"/>
                <a:gd name="connsiteX18" fmla="*/ 502937 w 1868275"/>
                <a:gd name="connsiteY18" fmla="*/ 1886216 h 2389158"/>
                <a:gd name="connsiteX19" fmla="*/ 534835 w 1868275"/>
                <a:gd name="connsiteY19" fmla="*/ 1866928 h 2389158"/>
                <a:gd name="connsiteX20" fmla="*/ 544479 w 1868275"/>
                <a:gd name="connsiteY20" fmla="*/ 1840223 h 2389158"/>
                <a:gd name="connsiteX21" fmla="*/ 544479 w 1868275"/>
                <a:gd name="connsiteY21" fmla="*/ 1165171 h 2389158"/>
                <a:gd name="connsiteX22" fmla="*/ 1069684 w 1868275"/>
                <a:gd name="connsiteY22" fmla="*/ 119212 h 2389158"/>
                <a:gd name="connsiteX23" fmla="*/ 1105291 w 1868275"/>
                <a:gd name="connsiteY23" fmla="*/ 34645 h 2389158"/>
                <a:gd name="connsiteX24" fmla="*/ 1107702 w 1868275"/>
                <a:gd name="connsiteY24" fmla="*/ 7383 h 23891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868275" h="2389158">
                  <a:moveTo>
                    <a:pt x="0" y="1718"/>
                  </a:moveTo>
                  <a:lnTo>
                    <a:pt x="506810" y="441359"/>
                  </a:lnTo>
                  <a:lnTo>
                    <a:pt x="476232" y="509406"/>
                  </a:lnTo>
                  <a:cubicBezTo>
                    <a:pt x="457439" y="554904"/>
                    <a:pt x="438152" y="602875"/>
                    <a:pt x="418370" y="653319"/>
                  </a:cubicBezTo>
                  <a:cubicBezTo>
                    <a:pt x="398588" y="703762"/>
                    <a:pt x="379301" y="755689"/>
                    <a:pt x="360509" y="809100"/>
                  </a:cubicBezTo>
                  <a:lnTo>
                    <a:pt x="357541" y="809100"/>
                  </a:lnTo>
                  <a:cubicBezTo>
                    <a:pt x="336770" y="753711"/>
                    <a:pt x="316247" y="700795"/>
                    <a:pt x="295971" y="650351"/>
                  </a:cubicBezTo>
                  <a:cubicBezTo>
                    <a:pt x="275694" y="599908"/>
                    <a:pt x="255171" y="551937"/>
                    <a:pt x="234400" y="506439"/>
                  </a:cubicBezTo>
                  <a:lnTo>
                    <a:pt x="20757" y="34645"/>
                  </a:lnTo>
                  <a:close/>
                  <a:moveTo>
                    <a:pt x="1103694" y="0"/>
                  </a:moveTo>
                  <a:lnTo>
                    <a:pt x="1868275" y="663249"/>
                  </a:lnTo>
                  <a:lnTo>
                    <a:pt x="1868275" y="2389158"/>
                  </a:lnTo>
                  <a:lnTo>
                    <a:pt x="768108" y="2389158"/>
                  </a:lnTo>
                  <a:lnTo>
                    <a:pt x="176188" y="1875688"/>
                  </a:lnTo>
                  <a:lnTo>
                    <a:pt x="193600" y="1886216"/>
                  </a:lnTo>
                  <a:cubicBezTo>
                    <a:pt x="208931" y="1891161"/>
                    <a:pt x="228960" y="1895117"/>
                    <a:pt x="253687" y="1898085"/>
                  </a:cubicBezTo>
                  <a:cubicBezTo>
                    <a:pt x="278414" y="1901052"/>
                    <a:pt x="310065" y="1902536"/>
                    <a:pt x="348639" y="1902536"/>
                  </a:cubicBezTo>
                  <a:cubicBezTo>
                    <a:pt x="386225" y="1902536"/>
                    <a:pt x="417628" y="1901052"/>
                    <a:pt x="442850" y="1898085"/>
                  </a:cubicBezTo>
                  <a:cubicBezTo>
                    <a:pt x="468072" y="1895117"/>
                    <a:pt x="488101" y="1891161"/>
                    <a:pt x="502937" y="1886216"/>
                  </a:cubicBezTo>
                  <a:cubicBezTo>
                    <a:pt x="517773" y="1881270"/>
                    <a:pt x="528406" y="1874841"/>
                    <a:pt x="534835" y="1866928"/>
                  </a:cubicBezTo>
                  <a:cubicBezTo>
                    <a:pt x="541264" y="1859016"/>
                    <a:pt x="544479" y="1850114"/>
                    <a:pt x="544479" y="1840223"/>
                  </a:cubicBezTo>
                  <a:lnTo>
                    <a:pt x="544479" y="1165171"/>
                  </a:lnTo>
                  <a:lnTo>
                    <a:pt x="1069684" y="119212"/>
                  </a:lnTo>
                  <a:cubicBezTo>
                    <a:pt x="1087488" y="83604"/>
                    <a:pt x="1099357" y="55416"/>
                    <a:pt x="1105291" y="34645"/>
                  </a:cubicBezTo>
                  <a:cubicBezTo>
                    <a:pt x="1108259" y="24260"/>
                    <a:pt x="1109062" y="15172"/>
                    <a:pt x="1107702" y="7383"/>
                  </a:cubicBezTo>
                  <a:close/>
                </a:path>
              </a:pathLst>
            </a:custGeom>
            <a:solidFill>
              <a:srgbClr val="000000">
                <a:alpha val="20000"/>
              </a:srgbClr>
            </a:solidFill>
            <a:ln w="12700" cap="flat" cmpd="sng" algn="ctr">
              <a:noFill/>
              <a:prstDash val="solid"/>
              <a:miter lim="800000"/>
            </a:ln>
            <a:effectLst/>
          </p:spPr>
          <p:txBody>
            <a:bodyPr wrap="square" rtlCol="0" anchor="ctr">
              <a:noAutofit/>
            </a:bodyPr>
            <a:lstStyle>
              <a:defPPr>
                <a:defRPr lang="en-US"/>
              </a:defPPr>
              <a:lvl1pPr algn="ct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mn-ea"/>
                <a:cs typeface="+mn-cs"/>
              </a:endParaRPr>
            </a:p>
          </p:txBody>
        </p:sp>
        <p:sp>
          <p:nvSpPr>
            <p:cNvPr id="14" name="Freeform 13"/>
            <p:cNvSpPr/>
            <p:nvPr/>
          </p:nvSpPr>
          <p:spPr>
            <a:xfrm>
              <a:off x="2128726" y="775732"/>
              <a:ext cx="1519738" cy="1937622"/>
            </a:xfrm>
            <a:custGeom>
              <a:avLst/>
              <a:gdLst/>
              <a:ahLst/>
              <a:cxnLst/>
              <a:rect l="l" t="t" r="r" b="b"/>
              <a:pathLst>
                <a:path w="1519738" h="1937622">
                  <a:moveTo>
                    <a:pt x="202189" y="0"/>
                  </a:moveTo>
                  <a:cubicBezTo>
                    <a:pt x="247688" y="0"/>
                    <a:pt x="284036" y="989"/>
                    <a:pt x="311236" y="2967"/>
                  </a:cubicBezTo>
                  <a:cubicBezTo>
                    <a:pt x="338436" y="4946"/>
                    <a:pt x="359949" y="8655"/>
                    <a:pt x="375774" y="14095"/>
                  </a:cubicBezTo>
                  <a:cubicBezTo>
                    <a:pt x="391600" y="19534"/>
                    <a:pt x="403221" y="26705"/>
                    <a:pt x="410640" y="35607"/>
                  </a:cubicBezTo>
                  <a:cubicBezTo>
                    <a:pt x="418058" y="44509"/>
                    <a:pt x="425229" y="55883"/>
                    <a:pt x="432152" y="69731"/>
                  </a:cubicBezTo>
                  <a:lnTo>
                    <a:pt x="645795" y="541525"/>
                  </a:lnTo>
                  <a:cubicBezTo>
                    <a:pt x="666566" y="587023"/>
                    <a:pt x="687089" y="634994"/>
                    <a:pt x="707366" y="685437"/>
                  </a:cubicBezTo>
                  <a:cubicBezTo>
                    <a:pt x="727642" y="735881"/>
                    <a:pt x="748165" y="788797"/>
                    <a:pt x="768936" y="844186"/>
                  </a:cubicBezTo>
                  <a:lnTo>
                    <a:pt x="771904" y="844186"/>
                  </a:lnTo>
                  <a:cubicBezTo>
                    <a:pt x="790696" y="790775"/>
                    <a:pt x="809983" y="738848"/>
                    <a:pt x="829765" y="688405"/>
                  </a:cubicBezTo>
                  <a:cubicBezTo>
                    <a:pt x="849547" y="637961"/>
                    <a:pt x="868834" y="589990"/>
                    <a:pt x="887627" y="544492"/>
                  </a:cubicBezTo>
                  <a:lnTo>
                    <a:pt x="1098302" y="75665"/>
                  </a:lnTo>
                  <a:cubicBezTo>
                    <a:pt x="1103248" y="59840"/>
                    <a:pt x="1109430" y="47229"/>
                    <a:pt x="1116848" y="37833"/>
                  </a:cubicBezTo>
                  <a:cubicBezTo>
                    <a:pt x="1124266" y="28436"/>
                    <a:pt x="1135393" y="20771"/>
                    <a:pt x="1150229" y="14836"/>
                  </a:cubicBezTo>
                  <a:cubicBezTo>
                    <a:pt x="1165066" y="8902"/>
                    <a:pt x="1185342" y="4946"/>
                    <a:pt x="1211058" y="2967"/>
                  </a:cubicBezTo>
                  <a:cubicBezTo>
                    <a:pt x="1236774" y="989"/>
                    <a:pt x="1270898" y="0"/>
                    <a:pt x="1313429" y="0"/>
                  </a:cubicBezTo>
                  <a:cubicBezTo>
                    <a:pt x="1369807" y="0"/>
                    <a:pt x="1413574" y="1236"/>
                    <a:pt x="1444730" y="3709"/>
                  </a:cubicBezTo>
                  <a:cubicBezTo>
                    <a:pt x="1475886" y="6182"/>
                    <a:pt x="1497152" y="12611"/>
                    <a:pt x="1508526" y="22996"/>
                  </a:cubicBezTo>
                  <a:cubicBezTo>
                    <a:pt x="1519901" y="33382"/>
                    <a:pt x="1522621" y="48960"/>
                    <a:pt x="1516686" y="69731"/>
                  </a:cubicBezTo>
                  <a:cubicBezTo>
                    <a:pt x="1510752" y="90502"/>
                    <a:pt x="1498883" y="118690"/>
                    <a:pt x="1481079" y="154298"/>
                  </a:cubicBezTo>
                  <a:lnTo>
                    <a:pt x="955874" y="1200257"/>
                  </a:lnTo>
                  <a:lnTo>
                    <a:pt x="955874" y="1875309"/>
                  </a:lnTo>
                  <a:cubicBezTo>
                    <a:pt x="955874" y="1885200"/>
                    <a:pt x="952659" y="1894102"/>
                    <a:pt x="946230" y="1902014"/>
                  </a:cubicBezTo>
                  <a:cubicBezTo>
                    <a:pt x="939801" y="1909927"/>
                    <a:pt x="929168" y="1916356"/>
                    <a:pt x="914332" y="1921302"/>
                  </a:cubicBezTo>
                  <a:cubicBezTo>
                    <a:pt x="899496" y="1926247"/>
                    <a:pt x="879467" y="1930203"/>
                    <a:pt x="854245" y="1933171"/>
                  </a:cubicBezTo>
                  <a:cubicBezTo>
                    <a:pt x="829023" y="1936138"/>
                    <a:pt x="797620" y="1937622"/>
                    <a:pt x="760034" y="1937622"/>
                  </a:cubicBezTo>
                  <a:cubicBezTo>
                    <a:pt x="721460" y="1937622"/>
                    <a:pt x="689809" y="1936138"/>
                    <a:pt x="665082" y="1933171"/>
                  </a:cubicBezTo>
                  <a:cubicBezTo>
                    <a:pt x="640355" y="1930203"/>
                    <a:pt x="620326" y="1926247"/>
                    <a:pt x="604995" y="1921302"/>
                  </a:cubicBezTo>
                  <a:cubicBezTo>
                    <a:pt x="589664" y="1916356"/>
                    <a:pt x="579032" y="1909927"/>
                    <a:pt x="573097" y="1902014"/>
                  </a:cubicBezTo>
                  <a:cubicBezTo>
                    <a:pt x="567163" y="1894102"/>
                    <a:pt x="564195" y="1885200"/>
                    <a:pt x="564195" y="1875309"/>
                  </a:cubicBezTo>
                  <a:lnTo>
                    <a:pt x="564195" y="1200257"/>
                  </a:lnTo>
                  <a:lnTo>
                    <a:pt x="38990" y="154298"/>
                  </a:lnTo>
                  <a:cubicBezTo>
                    <a:pt x="20198" y="117701"/>
                    <a:pt x="8081" y="89265"/>
                    <a:pt x="2641" y="68989"/>
                  </a:cubicBezTo>
                  <a:cubicBezTo>
                    <a:pt x="-2799" y="48713"/>
                    <a:pt x="168" y="33382"/>
                    <a:pt x="11543" y="22996"/>
                  </a:cubicBezTo>
                  <a:cubicBezTo>
                    <a:pt x="22917" y="12611"/>
                    <a:pt x="43936" y="6182"/>
                    <a:pt x="74597" y="3709"/>
                  </a:cubicBezTo>
                  <a:cubicBezTo>
                    <a:pt x="105259" y="1236"/>
                    <a:pt x="147790" y="0"/>
                    <a:pt x="202189" y="0"/>
                  </a:cubicBezTo>
                  <a:close/>
                </a:path>
              </a:pathLst>
            </a:custGeom>
            <a:solidFill>
              <a:sysClr val="window" lastClr="FFFFFF"/>
            </a:solidFill>
            <a:ln w="12700" cap="flat" cmpd="sng" algn="ctr">
              <a:noFill/>
              <a:prstDash val="solid"/>
              <a:miter lim="800000"/>
            </a:ln>
            <a:effectLst/>
          </p:spPr>
          <p:txBody>
            <a:bodyPr wrap="square"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grpSp>
        <p:nvGrpSpPr>
          <p:cNvPr id="18" name="Group 17"/>
          <p:cNvGrpSpPr/>
          <p:nvPr/>
        </p:nvGrpSpPr>
        <p:grpSpPr>
          <a:xfrm>
            <a:off x="9984432" y="6099849"/>
            <a:ext cx="2088232" cy="713527"/>
            <a:chOff x="9984432" y="6099849"/>
            <a:chExt cx="2088232" cy="713527"/>
          </a:xfrm>
        </p:grpSpPr>
        <p:pic>
          <p:nvPicPr>
            <p:cNvPr id="19" name="Picture 18" descr="C:\Users\HABIBI~1\AppData\Local\Temp\1958711b.tmp\img27338.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20" name="TextBox 19"/>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128385465"/>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Shape 417"/>
          <p:cNvSpPr/>
          <p:nvPr/>
        </p:nvSpPr>
        <p:spPr>
          <a:xfrm>
            <a:off x="4007767" y="4523691"/>
            <a:ext cx="2167955" cy="1425589"/>
          </a:xfrm>
          <a:prstGeom prst="line">
            <a:avLst/>
          </a:prstGeom>
          <a:ln w="19050">
            <a:solidFill>
              <a:schemeClr val="bg1">
                <a:lumMod val="85000"/>
              </a:schemeClr>
            </a:solidFill>
            <a:miter lim="400000"/>
          </a:ln>
        </p:spPr>
        <p:txBody>
          <a:bodyPr lIns="0" tIns="0" rIns="0" bIns="0"/>
          <a:lstStyle/>
          <a:p>
            <a:pPr defTabSz="228554">
              <a:defRPr sz="1200">
                <a:solidFill>
                  <a:srgbClr val="000000"/>
                </a:solidFill>
                <a:latin typeface="Helvetica"/>
                <a:ea typeface="Helvetica"/>
                <a:cs typeface="Helvetica"/>
                <a:sym typeface="Helvetica"/>
              </a:defRPr>
            </a:pPr>
            <a:endParaRPr sz="1200">
              <a:latin typeface="+mj-lt"/>
            </a:endParaRPr>
          </a:p>
        </p:txBody>
      </p:sp>
      <p:sp>
        <p:nvSpPr>
          <p:cNvPr id="2" name="Slide Number Placeholder 1"/>
          <p:cNvSpPr>
            <a:spLocks noGrp="1"/>
          </p:cNvSpPr>
          <p:nvPr>
            <p:ph type="sldNum" sz="quarter" idx="12"/>
          </p:nvPr>
        </p:nvSpPr>
        <p:spPr/>
        <p:txBody>
          <a:bodyPr/>
          <a:lstStyle/>
          <a:p>
            <a:fld id="{F68327C5-B821-4FE9-A59A-A60D9EB59A9A}" type="slidenum">
              <a:rPr lang="en-US" smtClean="0"/>
              <a:pPr/>
              <a:t>4</a:t>
            </a:fld>
            <a:endParaRPr lang="en-US" dirty="0"/>
          </a:p>
        </p:txBody>
      </p:sp>
      <p:sp>
        <p:nvSpPr>
          <p:cNvPr id="4" name="Title 3"/>
          <p:cNvSpPr>
            <a:spLocks noGrp="1"/>
          </p:cNvSpPr>
          <p:nvPr>
            <p:ph type="title"/>
          </p:nvPr>
        </p:nvSpPr>
        <p:spPr/>
        <p:txBody>
          <a:bodyPr/>
          <a:lstStyle/>
          <a:p>
            <a:r>
              <a:rPr lang="id-ID" smtClean="0"/>
              <a:t>Latar Belakang Masalah</a:t>
            </a:r>
            <a:endParaRPr lang="en-US"/>
          </a:p>
        </p:txBody>
      </p:sp>
      <p:sp>
        <p:nvSpPr>
          <p:cNvPr id="5" name="Shape 415"/>
          <p:cNvSpPr/>
          <p:nvPr/>
        </p:nvSpPr>
        <p:spPr>
          <a:xfrm>
            <a:off x="6181162" y="2204863"/>
            <a:ext cx="1746856" cy="1166701"/>
          </a:xfrm>
          <a:prstGeom prst="line">
            <a:avLst/>
          </a:prstGeom>
          <a:ln w="19050">
            <a:solidFill>
              <a:schemeClr val="bg1">
                <a:lumMod val="85000"/>
              </a:schemeClr>
            </a:solidFill>
            <a:miter lim="400000"/>
          </a:ln>
        </p:spPr>
        <p:txBody>
          <a:bodyPr lIns="0" tIns="0" rIns="0" bIns="0"/>
          <a:lstStyle/>
          <a:p>
            <a:pPr defTabSz="228554">
              <a:defRPr sz="1200">
                <a:solidFill>
                  <a:srgbClr val="000000"/>
                </a:solidFill>
                <a:latin typeface="Helvetica"/>
                <a:ea typeface="Helvetica"/>
                <a:cs typeface="Helvetica"/>
                <a:sym typeface="Helvetica"/>
              </a:defRPr>
            </a:pPr>
            <a:endParaRPr sz="1200">
              <a:latin typeface="+mj-lt"/>
            </a:endParaRPr>
          </a:p>
        </p:txBody>
      </p:sp>
      <p:sp>
        <p:nvSpPr>
          <p:cNvPr id="6" name="Shape 416"/>
          <p:cNvSpPr/>
          <p:nvPr/>
        </p:nvSpPr>
        <p:spPr>
          <a:xfrm flipH="1">
            <a:off x="6734839" y="3829466"/>
            <a:ext cx="1193178" cy="2047806"/>
          </a:xfrm>
          <a:prstGeom prst="line">
            <a:avLst/>
          </a:prstGeom>
          <a:ln w="19050">
            <a:solidFill>
              <a:schemeClr val="bg1">
                <a:lumMod val="85000"/>
              </a:schemeClr>
            </a:solidFill>
            <a:miter lim="400000"/>
          </a:ln>
        </p:spPr>
        <p:txBody>
          <a:bodyPr lIns="0" tIns="0" rIns="0" bIns="0"/>
          <a:lstStyle/>
          <a:p>
            <a:pPr defTabSz="228554">
              <a:defRPr sz="1200">
                <a:solidFill>
                  <a:srgbClr val="000000"/>
                </a:solidFill>
                <a:latin typeface="Helvetica"/>
                <a:ea typeface="Helvetica"/>
                <a:cs typeface="Helvetica"/>
                <a:sym typeface="Helvetica"/>
              </a:defRPr>
            </a:pPr>
            <a:endParaRPr sz="1200">
              <a:latin typeface="+mj-lt"/>
            </a:endParaRPr>
          </a:p>
        </p:txBody>
      </p:sp>
      <p:sp>
        <p:nvSpPr>
          <p:cNvPr id="7" name="Shape 417"/>
          <p:cNvSpPr/>
          <p:nvPr/>
        </p:nvSpPr>
        <p:spPr>
          <a:xfrm flipH="1">
            <a:off x="3935759" y="2204865"/>
            <a:ext cx="1618074" cy="1807243"/>
          </a:xfrm>
          <a:prstGeom prst="line">
            <a:avLst/>
          </a:prstGeom>
          <a:ln w="19050">
            <a:solidFill>
              <a:schemeClr val="bg1">
                <a:lumMod val="85000"/>
              </a:schemeClr>
            </a:solidFill>
            <a:miter lim="400000"/>
          </a:ln>
        </p:spPr>
        <p:txBody>
          <a:bodyPr lIns="0" tIns="0" rIns="0" bIns="0"/>
          <a:lstStyle/>
          <a:p>
            <a:pPr defTabSz="228554">
              <a:defRPr sz="1200">
                <a:solidFill>
                  <a:srgbClr val="000000"/>
                </a:solidFill>
                <a:latin typeface="Helvetica"/>
                <a:ea typeface="Helvetica"/>
                <a:cs typeface="Helvetica"/>
                <a:sym typeface="Helvetica"/>
              </a:defRPr>
            </a:pPr>
            <a:endParaRPr sz="1200">
              <a:latin typeface="+mj-lt"/>
            </a:endParaRPr>
          </a:p>
        </p:txBody>
      </p:sp>
      <p:sp>
        <p:nvSpPr>
          <p:cNvPr id="9" name="Shape 418"/>
          <p:cNvSpPr/>
          <p:nvPr/>
        </p:nvSpPr>
        <p:spPr>
          <a:xfrm>
            <a:off x="4856508" y="1607209"/>
            <a:ext cx="2021981" cy="2022418"/>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3"/>
                  <a:pt x="7872" y="5499"/>
                  <a:pt x="10800" y="5499"/>
                </a:cubicBezTo>
                <a:cubicBezTo>
                  <a:pt x="13728" y="5499"/>
                  <a:pt x="16100" y="7873"/>
                  <a:pt x="16100" y="10800"/>
                </a:cubicBezTo>
                <a:cubicBezTo>
                  <a:pt x="16100" y="13728"/>
                  <a:pt x="13728" y="16102"/>
                  <a:pt x="10800" y="16102"/>
                </a:cubicBezTo>
                <a:cubicBezTo>
                  <a:pt x="7872" y="16102"/>
                  <a:pt x="5499" y="13728"/>
                  <a:pt x="5499" y="10800"/>
                </a:cubicBezTo>
                <a:close/>
                <a:moveTo>
                  <a:pt x="0" y="9882"/>
                </a:moveTo>
                <a:lnTo>
                  <a:pt x="0" y="11719"/>
                </a:lnTo>
                <a:cubicBezTo>
                  <a:pt x="0" y="12204"/>
                  <a:pt x="397" y="12601"/>
                  <a:pt x="881" y="12601"/>
                </a:cubicBezTo>
                <a:lnTo>
                  <a:pt x="1963" y="12601"/>
                </a:lnTo>
                <a:cubicBezTo>
                  <a:pt x="2448" y="12601"/>
                  <a:pt x="2966" y="12979"/>
                  <a:pt x="3113" y="13440"/>
                </a:cubicBezTo>
                <a:lnTo>
                  <a:pt x="3495" y="14370"/>
                </a:lnTo>
                <a:cubicBezTo>
                  <a:pt x="3719" y="14800"/>
                  <a:pt x="3622" y="15433"/>
                  <a:pt x="3279" y="15776"/>
                </a:cubicBezTo>
                <a:lnTo>
                  <a:pt x="2514" y="16541"/>
                </a:lnTo>
                <a:cubicBezTo>
                  <a:pt x="2171" y="16883"/>
                  <a:pt x="2171" y="17445"/>
                  <a:pt x="2514" y="17788"/>
                </a:cubicBezTo>
                <a:lnTo>
                  <a:pt x="3813" y="19087"/>
                </a:lnTo>
                <a:cubicBezTo>
                  <a:pt x="4155" y="19429"/>
                  <a:pt x="4717" y="19429"/>
                  <a:pt x="5060" y="19087"/>
                </a:cubicBezTo>
                <a:lnTo>
                  <a:pt x="5825" y="18321"/>
                </a:lnTo>
                <a:cubicBezTo>
                  <a:pt x="6167" y="17979"/>
                  <a:pt x="6800" y="17881"/>
                  <a:pt x="7230" y="18105"/>
                </a:cubicBezTo>
                <a:lnTo>
                  <a:pt x="8160" y="18487"/>
                </a:lnTo>
                <a:cubicBezTo>
                  <a:pt x="8622" y="18635"/>
                  <a:pt x="9000" y="19153"/>
                  <a:pt x="9000" y="19638"/>
                </a:cubicBezTo>
                <a:lnTo>
                  <a:pt x="9000" y="20720"/>
                </a:lnTo>
                <a:cubicBezTo>
                  <a:pt x="9000" y="21204"/>
                  <a:pt x="9397" y="21600"/>
                  <a:pt x="9881" y="21600"/>
                </a:cubicBezTo>
                <a:lnTo>
                  <a:pt x="11719" y="21600"/>
                </a:lnTo>
                <a:cubicBezTo>
                  <a:pt x="12203" y="21600"/>
                  <a:pt x="12600" y="21204"/>
                  <a:pt x="12600" y="20720"/>
                </a:cubicBezTo>
                <a:lnTo>
                  <a:pt x="12600" y="19638"/>
                </a:lnTo>
                <a:cubicBezTo>
                  <a:pt x="12600" y="19153"/>
                  <a:pt x="12978" y="18635"/>
                  <a:pt x="13439" y="18487"/>
                </a:cubicBezTo>
                <a:lnTo>
                  <a:pt x="14370" y="18105"/>
                </a:lnTo>
                <a:cubicBezTo>
                  <a:pt x="14801" y="17881"/>
                  <a:pt x="15432" y="17979"/>
                  <a:pt x="15775" y="18321"/>
                </a:cubicBezTo>
                <a:lnTo>
                  <a:pt x="16540" y="19087"/>
                </a:lnTo>
                <a:cubicBezTo>
                  <a:pt x="16883" y="19429"/>
                  <a:pt x="17444" y="19429"/>
                  <a:pt x="17787" y="19087"/>
                </a:cubicBezTo>
                <a:lnTo>
                  <a:pt x="19086" y="17788"/>
                </a:lnTo>
                <a:cubicBezTo>
                  <a:pt x="19429" y="17445"/>
                  <a:pt x="19429" y="16883"/>
                  <a:pt x="19086" y="16541"/>
                </a:cubicBezTo>
                <a:lnTo>
                  <a:pt x="18321" y="15776"/>
                </a:lnTo>
                <a:cubicBezTo>
                  <a:pt x="17978" y="15433"/>
                  <a:pt x="17880" y="14800"/>
                  <a:pt x="18104" y="14370"/>
                </a:cubicBezTo>
                <a:lnTo>
                  <a:pt x="18487" y="13440"/>
                </a:lnTo>
                <a:cubicBezTo>
                  <a:pt x="18634" y="12979"/>
                  <a:pt x="19152" y="12601"/>
                  <a:pt x="19637" y="12601"/>
                </a:cubicBezTo>
                <a:lnTo>
                  <a:pt x="20718" y="12601"/>
                </a:lnTo>
                <a:cubicBezTo>
                  <a:pt x="21203" y="12601"/>
                  <a:pt x="21600" y="12204"/>
                  <a:pt x="21600" y="11719"/>
                </a:cubicBezTo>
                <a:lnTo>
                  <a:pt x="21600" y="9882"/>
                </a:lnTo>
                <a:cubicBezTo>
                  <a:pt x="21600" y="9397"/>
                  <a:pt x="21203" y="9000"/>
                  <a:pt x="20718" y="9000"/>
                </a:cubicBezTo>
                <a:lnTo>
                  <a:pt x="19637" y="9000"/>
                </a:lnTo>
                <a:cubicBezTo>
                  <a:pt x="19152" y="9000"/>
                  <a:pt x="18634" y="8622"/>
                  <a:pt x="18487" y="8160"/>
                </a:cubicBezTo>
                <a:lnTo>
                  <a:pt x="18104" y="7230"/>
                </a:lnTo>
                <a:cubicBezTo>
                  <a:pt x="17880" y="6800"/>
                  <a:pt x="17978" y="6168"/>
                  <a:pt x="18321" y="5824"/>
                </a:cubicBezTo>
                <a:lnTo>
                  <a:pt x="19086" y="5060"/>
                </a:lnTo>
                <a:cubicBezTo>
                  <a:pt x="19429" y="4717"/>
                  <a:pt x="19429" y="4156"/>
                  <a:pt x="19086" y="3813"/>
                </a:cubicBezTo>
                <a:lnTo>
                  <a:pt x="17787" y="2514"/>
                </a:lnTo>
                <a:cubicBezTo>
                  <a:pt x="17444" y="2171"/>
                  <a:pt x="16883" y="2171"/>
                  <a:pt x="16540" y="2514"/>
                </a:cubicBezTo>
                <a:lnTo>
                  <a:pt x="15775" y="3279"/>
                </a:lnTo>
                <a:cubicBezTo>
                  <a:pt x="15432" y="3622"/>
                  <a:pt x="14801" y="3719"/>
                  <a:pt x="14370" y="3495"/>
                </a:cubicBezTo>
                <a:lnTo>
                  <a:pt x="13439" y="3113"/>
                </a:lnTo>
                <a:cubicBezTo>
                  <a:pt x="12978" y="2966"/>
                  <a:pt x="12600" y="2448"/>
                  <a:pt x="12600" y="1963"/>
                </a:cubicBezTo>
                <a:lnTo>
                  <a:pt x="12600" y="882"/>
                </a:lnTo>
                <a:cubicBezTo>
                  <a:pt x="12600" y="397"/>
                  <a:pt x="12203" y="0"/>
                  <a:pt x="11719" y="0"/>
                </a:cubicBezTo>
                <a:lnTo>
                  <a:pt x="9881" y="0"/>
                </a:lnTo>
                <a:cubicBezTo>
                  <a:pt x="9397" y="0"/>
                  <a:pt x="9000" y="397"/>
                  <a:pt x="9000" y="882"/>
                </a:cubicBezTo>
                <a:lnTo>
                  <a:pt x="9000" y="1963"/>
                </a:lnTo>
                <a:cubicBezTo>
                  <a:pt x="9000" y="2448"/>
                  <a:pt x="8622" y="2966"/>
                  <a:pt x="8160" y="3113"/>
                </a:cubicBezTo>
                <a:lnTo>
                  <a:pt x="7230" y="3495"/>
                </a:lnTo>
                <a:cubicBezTo>
                  <a:pt x="6800" y="3719"/>
                  <a:pt x="6167" y="3622"/>
                  <a:pt x="5825" y="3279"/>
                </a:cubicBezTo>
                <a:lnTo>
                  <a:pt x="5060" y="2514"/>
                </a:lnTo>
                <a:cubicBezTo>
                  <a:pt x="4717" y="2171"/>
                  <a:pt x="4155" y="2171"/>
                  <a:pt x="3813" y="2514"/>
                </a:cubicBezTo>
                <a:lnTo>
                  <a:pt x="2514" y="3813"/>
                </a:lnTo>
                <a:cubicBezTo>
                  <a:pt x="2171" y="4156"/>
                  <a:pt x="2171" y="4717"/>
                  <a:pt x="2514" y="5060"/>
                </a:cubicBezTo>
                <a:lnTo>
                  <a:pt x="3279" y="5824"/>
                </a:lnTo>
                <a:cubicBezTo>
                  <a:pt x="3622" y="6168"/>
                  <a:pt x="3719" y="6800"/>
                  <a:pt x="3495" y="7230"/>
                </a:cubicBezTo>
                <a:lnTo>
                  <a:pt x="3113" y="8160"/>
                </a:lnTo>
                <a:cubicBezTo>
                  <a:pt x="2966" y="8622"/>
                  <a:pt x="2448" y="9000"/>
                  <a:pt x="1963" y="9000"/>
                </a:cubicBezTo>
                <a:lnTo>
                  <a:pt x="881" y="9000"/>
                </a:lnTo>
                <a:cubicBezTo>
                  <a:pt x="397" y="9000"/>
                  <a:pt x="0" y="9397"/>
                  <a:pt x="0" y="9882"/>
                </a:cubicBezTo>
                <a:close/>
              </a:path>
            </a:pathLst>
          </a:custGeom>
          <a:solidFill>
            <a:schemeClr val="accent3"/>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12" name="Shape 421"/>
          <p:cNvSpPr/>
          <p:nvPr/>
        </p:nvSpPr>
        <p:spPr>
          <a:xfrm>
            <a:off x="6734840" y="2818159"/>
            <a:ext cx="1575891" cy="1576304"/>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500"/>
                  <a:pt x="10800" y="5500"/>
                </a:cubicBezTo>
                <a:cubicBezTo>
                  <a:pt x="13728" y="5500"/>
                  <a:pt x="16101" y="7872"/>
                  <a:pt x="16101" y="10800"/>
                </a:cubicBezTo>
                <a:cubicBezTo>
                  <a:pt x="16101" y="13728"/>
                  <a:pt x="13728" y="16101"/>
                  <a:pt x="10800" y="16101"/>
                </a:cubicBezTo>
                <a:cubicBezTo>
                  <a:pt x="7872" y="16101"/>
                  <a:pt x="5499" y="13728"/>
                  <a:pt x="5499" y="10800"/>
                </a:cubicBezTo>
                <a:close/>
                <a:moveTo>
                  <a:pt x="0" y="9882"/>
                </a:moveTo>
                <a:lnTo>
                  <a:pt x="0" y="11719"/>
                </a:lnTo>
                <a:cubicBezTo>
                  <a:pt x="0" y="12204"/>
                  <a:pt x="397" y="12601"/>
                  <a:pt x="882" y="12601"/>
                </a:cubicBezTo>
                <a:lnTo>
                  <a:pt x="1963" y="12601"/>
                </a:lnTo>
                <a:cubicBezTo>
                  <a:pt x="2448" y="12601"/>
                  <a:pt x="2965" y="12978"/>
                  <a:pt x="3113" y="13439"/>
                </a:cubicBezTo>
                <a:lnTo>
                  <a:pt x="3495" y="14371"/>
                </a:lnTo>
                <a:cubicBezTo>
                  <a:pt x="3719" y="14800"/>
                  <a:pt x="3621" y="15433"/>
                  <a:pt x="3279" y="15776"/>
                </a:cubicBezTo>
                <a:lnTo>
                  <a:pt x="2514" y="16541"/>
                </a:lnTo>
                <a:cubicBezTo>
                  <a:pt x="2170" y="16884"/>
                  <a:pt x="2170" y="17444"/>
                  <a:pt x="2514" y="17787"/>
                </a:cubicBezTo>
                <a:lnTo>
                  <a:pt x="3812" y="19087"/>
                </a:lnTo>
                <a:cubicBezTo>
                  <a:pt x="4156" y="19430"/>
                  <a:pt x="4716" y="19430"/>
                  <a:pt x="5059" y="19087"/>
                </a:cubicBezTo>
                <a:lnTo>
                  <a:pt x="5824" y="18321"/>
                </a:lnTo>
                <a:cubicBezTo>
                  <a:pt x="6167" y="17979"/>
                  <a:pt x="6800" y="17882"/>
                  <a:pt x="7230" y="18105"/>
                </a:cubicBezTo>
                <a:lnTo>
                  <a:pt x="8160" y="18487"/>
                </a:lnTo>
                <a:cubicBezTo>
                  <a:pt x="8622" y="18635"/>
                  <a:pt x="9001" y="19152"/>
                  <a:pt x="9001" y="19637"/>
                </a:cubicBezTo>
                <a:lnTo>
                  <a:pt x="9001" y="20718"/>
                </a:lnTo>
                <a:cubicBezTo>
                  <a:pt x="9001" y="21203"/>
                  <a:pt x="9398" y="21600"/>
                  <a:pt x="9882" y="21600"/>
                </a:cubicBezTo>
                <a:lnTo>
                  <a:pt x="11718" y="21600"/>
                </a:lnTo>
                <a:cubicBezTo>
                  <a:pt x="12204" y="21600"/>
                  <a:pt x="12601" y="21203"/>
                  <a:pt x="12601" y="20718"/>
                </a:cubicBezTo>
                <a:lnTo>
                  <a:pt x="12601" y="19637"/>
                </a:lnTo>
                <a:cubicBezTo>
                  <a:pt x="12601" y="19152"/>
                  <a:pt x="12978" y="18635"/>
                  <a:pt x="13440" y="18487"/>
                </a:cubicBezTo>
                <a:lnTo>
                  <a:pt x="14370" y="18105"/>
                </a:lnTo>
                <a:cubicBezTo>
                  <a:pt x="14800" y="17882"/>
                  <a:pt x="15433" y="17979"/>
                  <a:pt x="15775" y="18321"/>
                </a:cubicBezTo>
                <a:lnTo>
                  <a:pt x="16541" y="19087"/>
                </a:lnTo>
                <a:cubicBezTo>
                  <a:pt x="16884" y="19430"/>
                  <a:pt x="17444" y="19430"/>
                  <a:pt x="17788" y="19087"/>
                </a:cubicBezTo>
                <a:lnTo>
                  <a:pt x="19087" y="17787"/>
                </a:lnTo>
                <a:cubicBezTo>
                  <a:pt x="19430" y="17444"/>
                  <a:pt x="19430" y="16884"/>
                  <a:pt x="19087" y="16541"/>
                </a:cubicBezTo>
                <a:lnTo>
                  <a:pt x="18321" y="15776"/>
                </a:lnTo>
                <a:cubicBezTo>
                  <a:pt x="17979" y="15433"/>
                  <a:pt x="17882" y="14801"/>
                  <a:pt x="18105" y="14371"/>
                </a:cubicBezTo>
                <a:lnTo>
                  <a:pt x="18487" y="13439"/>
                </a:lnTo>
                <a:cubicBezTo>
                  <a:pt x="18635" y="12978"/>
                  <a:pt x="19152" y="12601"/>
                  <a:pt x="19637" y="12601"/>
                </a:cubicBezTo>
                <a:lnTo>
                  <a:pt x="20718" y="12601"/>
                </a:lnTo>
                <a:cubicBezTo>
                  <a:pt x="21203" y="12601"/>
                  <a:pt x="21600" y="12204"/>
                  <a:pt x="21600" y="11719"/>
                </a:cubicBezTo>
                <a:lnTo>
                  <a:pt x="21600" y="9882"/>
                </a:lnTo>
                <a:cubicBezTo>
                  <a:pt x="21600" y="9396"/>
                  <a:pt x="21203" y="8999"/>
                  <a:pt x="20718" y="8999"/>
                </a:cubicBezTo>
                <a:lnTo>
                  <a:pt x="19637" y="8999"/>
                </a:lnTo>
                <a:cubicBezTo>
                  <a:pt x="19152" y="8999"/>
                  <a:pt x="18635" y="8623"/>
                  <a:pt x="18487" y="8161"/>
                </a:cubicBezTo>
                <a:lnTo>
                  <a:pt x="18105" y="7229"/>
                </a:lnTo>
                <a:cubicBezTo>
                  <a:pt x="17882" y="6800"/>
                  <a:pt x="17979" y="6167"/>
                  <a:pt x="18321" y="5825"/>
                </a:cubicBezTo>
                <a:lnTo>
                  <a:pt x="19087" y="5060"/>
                </a:lnTo>
                <a:cubicBezTo>
                  <a:pt x="19430" y="4718"/>
                  <a:pt x="19430" y="4156"/>
                  <a:pt x="19087" y="3813"/>
                </a:cubicBezTo>
                <a:lnTo>
                  <a:pt x="17788" y="2514"/>
                </a:lnTo>
                <a:cubicBezTo>
                  <a:pt x="17444" y="2171"/>
                  <a:pt x="16884" y="2171"/>
                  <a:pt x="16541" y="2514"/>
                </a:cubicBezTo>
                <a:lnTo>
                  <a:pt x="15775" y="3279"/>
                </a:lnTo>
                <a:cubicBezTo>
                  <a:pt x="15433" y="3621"/>
                  <a:pt x="14800" y="3718"/>
                  <a:pt x="14370" y="3495"/>
                </a:cubicBezTo>
                <a:lnTo>
                  <a:pt x="13440" y="3114"/>
                </a:lnTo>
                <a:cubicBezTo>
                  <a:pt x="12978" y="2965"/>
                  <a:pt x="12601" y="2448"/>
                  <a:pt x="12601" y="1963"/>
                </a:cubicBezTo>
                <a:lnTo>
                  <a:pt x="12601" y="882"/>
                </a:lnTo>
                <a:cubicBezTo>
                  <a:pt x="12601" y="397"/>
                  <a:pt x="12204" y="0"/>
                  <a:pt x="11718" y="0"/>
                </a:cubicBezTo>
                <a:lnTo>
                  <a:pt x="9882" y="0"/>
                </a:lnTo>
                <a:cubicBezTo>
                  <a:pt x="9398" y="0"/>
                  <a:pt x="9001" y="397"/>
                  <a:pt x="9001" y="882"/>
                </a:cubicBezTo>
                <a:lnTo>
                  <a:pt x="9001" y="1963"/>
                </a:lnTo>
                <a:cubicBezTo>
                  <a:pt x="9001" y="2448"/>
                  <a:pt x="8622" y="2965"/>
                  <a:pt x="8160" y="3114"/>
                </a:cubicBezTo>
                <a:lnTo>
                  <a:pt x="7230" y="3495"/>
                </a:lnTo>
                <a:cubicBezTo>
                  <a:pt x="6800" y="3718"/>
                  <a:pt x="6167" y="3621"/>
                  <a:pt x="5824" y="3279"/>
                </a:cubicBezTo>
                <a:lnTo>
                  <a:pt x="5059" y="2514"/>
                </a:lnTo>
                <a:cubicBezTo>
                  <a:pt x="4716" y="2171"/>
                  <a:pt x="4156" y="2171"/>
                  <a:pt x="3812" y="2514"/>
                </a:cubicBezTo>
                <a:lnTo>
                  <a:pt x="2514" y="3813"/>
                </a:lnTo>
                <a:cubicBezTo>
                  <a:pt x="2170" y="4156"/>
                  <a:pt x="2170" y="4718"/>
                  <a:pt x="2514" y="5060"/>
                </a:cubicBezTo>
                <a:lnTo>
                  <a:pt x="3279" y="5825"/>
                </a:lnTo>
                <a:cubicBezTo>
                  <a:pt x="3621" y="6167"/>
                  <a:pt x="3719" y="6800"/>
                  <a:pt x="3495" y="7229"/>
                </a:cubicBezTo>
                <a:lnTo>
                  <a:pt x="3113" y="8161"/>
                </a:lnTo>
                <a:cubicBezTo>
                  <a:pt x="2965" y="8623"/>
                  <a:pt x="2448" y="8999"/>
                  <a:pt x="1963" y="8999"/>
                </a:cubicBezTo>
                <a:lnTo>
                  <a:pt x="882" y="8999"/>
                </a:lnTo>
                <a:cubicBezTo>
                  <a:pt x="397" y="8999"/>
                  <a:pt x="0" y="9396"/>
                  <a:pt x="0" y="9882"/>
                </a:cubicBezTo>
                <a:close/>
              </a:path>
            </a:pathLst>
          </a:custGeom>
          <a:solidFill>
            <a:schemeClr val="tx2"/>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15" name="Shape 424"/>
          <p:cNvSpPr/>
          <p:nvPr/>
        </p:nvSpPr>
        <p:spPr>
          <a:xfrm>
            <a:off x="5085886" y="4059484"/>
            <a:ext cx="2527388" cy="2528018"/>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accent1"/>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19" name="Freeform 425"/>
          <p:cNvSpPr/>
          <p:nvPr/>
        </p:nvSpPr>
        <p:spPr>
          <a:xfrm>
            <a:off x="7268119" y="3371565"/>
            <a:ext cx="509332" cy="475767"/>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20" name="Freeform 457"/>
          <p:cNvSpPr/>
          <p:nvPr/>
        </p:nvSpPr>
        <p:spPr>
          <a:xfrm>
            <a:off x="6048504" y="4869160"/>
            <a:ext cx="623560" cy="936104"/>
          </a:xfrm>
          <a:custGeom>
            <a:avLst/>
            <a:gdLst>
              <a:gd name="connsiteX0" fmla="*/ 108177 w 216354"/>
              <a:gd name="connsiteY0" fmla="*/ 60848 h 324530"/>
              <a:gd name="connsiteX1" fmla="*/ 129199 w 216354"/>
              <a:gd name="connsiteY1" fmla="*/ 64229 h 324530"/>
              <a:gd name="connsiteX2" fmla="*/ 147581 w 216354"/>
              <a:gd name="connsiteY2" fmla="*/ 75638 h 324530"/>
              <a:gd name="connsiteX3" fmla="*/ 155504 w 216354"/>
              <a:gd name="connsiteY3" fmla="*/ 94654 h 324530"/>
              <a:gd name="connsiteX4" fmla="*/ 153497 w 216354"/>
              <a:gd name="connsiteY4" fmla="*/ 99408 h 324530"/>
              <a:gd name="connsiteX5" fmla="*/ 148744 w 216354"/>
              <a:gd name="connsiteY5" fmla="*/ 101415 h 324530"/>
              <a:gd name="connsiteX6" fmla="*/ 143989 w 216354"/>
              <a:gd name="connsiteY6" fmla="*/ 99408 h 324530"/>
              <a:gd name="connsiteX7" fmla="*/ 141982 w 216354"/>
              <a:gd name="connsiteY7" fmla="*/ 94654 h 324530"/>
              <a:gd name="connsiteX8" fmla="*/ 130573 w 216354"/>
              <a:gd name="connsiteY8" fmla="*/ 79653 h 324530"/>
              <a:gd name="connsiteX9" fmla="*/ 108177 w 216354"/>
              <a:gd name="connsiteY9" fmla="*/ 74371 h 324530"/>
              <a:gd name="connsiteX10" fmla="*/ 103422 w 216354"/>
              <a:gd name="connsiteY10" fmla="*/ 72364 h 324530"/>
              <a:gd name="connsiteX11" fmla="*/ 101415 w 216354"/>
              <a:gd name="connsiteY11" fmla="*/ 67610 h 324530"/>
              <a:gd name="connsiteX12" fmla="*/ 103422 w 216354"/>
              <a:gd name="connsiteY12" fmla="*/ 62856 h 324530"/>
              <a:gd name="connsiteX13" fmla="*/ 108177 w 216354"/>
              <a:gd name="connsiteY13" fmla="*/ 60848 h 324530"/>
              <a:gd name="connsiteX14" fmla="*/ 108177 w 216354"/>
              <a:gd name="connsiteY14" fmla="*/ 27044 h 324530"/>
              <a:gd name="connsiteX15" fmla="*/ 79337 w 216354"/>
              <a:gd name="connsiteY15" fmla="*/ 31797 h 324530"/>
              <a:gd name="connsiteX16" fmla="*/ 53349 w 216354"/>
              <a:gd name="connsiteY16" fmla="*/ 44897 h 324530"/>
              <a:gd name="connsiteX17" fmla="*/ 34333 w 216354"/>
              <a:gd name="connsiteY17" fmla="*/ 66343 h 324530"/>
              <a:gd name="connsiteX18" fmla="*/ 27044 w 216354"/>
              <a:gd name="connsiteY18" fmla="*/ 94655 h 324530"/>
              <a:gd name="connsiteX19" fmla="*/ 41411 w 216354"/>
              <a:gd name="connsiteY19" fmla="*/ 132686 h 324530"/>
              <a:gd name="connsiteX20" fmla="*/ 47856 w 216354"/>
              <a:gd name="connsiteY20" fmla="*/ 139658 h 324530"/>
              <a:gd name="connsiteX21" fmla="*/ 54300 w 216354"/>
              <a:gd name="connsiteY21" fmla="*/ 146630 h 324530"/>
              <a:gd name="connsiteX22" fmla="*/ 84091 w 216354"/>
              <a:gd name="connsiteY22" fmla="*/ 209593 h 324530"/>
              <a:gd name="connsiteX23" fmla="*/ 132263 w 216354"/>
              <a:gd name="connsiteY23" fmla="*/ 209593 h 324530"/>
              <a:gd name="connsiteX24" fmla="*/ 162054 w 216354"/>
              <a:gd name="connsiteY24" fmla="*/ 146630 h 324530"/>
              <a:gd name="connsiteX25" fmla="*/ 168498 w 216354"/>
              <a:gd name="connsiteY25" fmla="*/ 139658 h 324530"/>
              <a:gd name="connsiteX26" fmla="*/ 174943 w 216354"/>
              <a:gd name="connsiteY26" fmla="*/ 132686 h 324530"/>
              <a:gd name="connsiteX27" fmla="*/ 189310 w 216354"/>
              <a:gd name="connsiteY27" fmla="*/ 94655 h 324530"/>
              <a:gd name="connsiteX28" fmla="*/ 182021 w 216354"/>
              <a:gd name="connsiteY28" fmla="*/ 66343 h 324530"/>
              <a:gd name="connsiteX29" fmla="*/ 163005 w 216354"/>
              <a:gd name="connsiteY29" fmla="*/ 44897 h 324530"/>
              <a:gd name="connsiteX30" fmla="*/ 137017 w 216354"/>
              <a:gd name="connsiteY30" fmla="*/ 31797 h 324530"/>
              <a:gd name="connsiteX31" fmla="*/ 108177 w 216354"/>
              <a:gd name="connsiteY31" fmla="*/ 27044 h 324530"/>
              <a:gd name="connsiteX32" fmla="*/ 108177 w 216354"/>
              <a:gd name="connsiteY32" fmla="*/ 0 h 324530"/>
              <a:gd name="connsiteX33" fmla="*/ 147581 w 216354"/>
              <a:gd name="connsiteY33" fmla="*/ 6866 h 324530"/>
              <a:gd name="connsiteX34" fmla="*/ 182231 w 216354"/>
              <a:gd name="connsiteY34" fmla="*/ 25671 h 324530"/>
              <a:gd name="connsiteX35" fmla="*/ 206952 w 216354"/>
              <a:gd name="connsiteY35" fmla="*/ 55672 h 324530"/>
              <a:gd name="connsiteX36" fmla="*/ 216354 w 216354"/>
              <a:gd name="connsiteY36" fmla="*/ 94655 h 324530"/>
              <a:gd name="connsiteX37" fmla="*/ 194592 w 216354"/>
              <a:gd name="connsiteY37" fmla="*/ 151279 h 324530"/>
              <a:gd name="connsiteX38" fmla="*/ 178851 w 216354"/>
              <a:gd name="connsiteY38" fmla="*/ 169660 h 324530"/>
              <a:gd name="connsiteX39" fmla="*/ 166280 w 216354"/>
              <a:gd name="connsiteY39" fmla="*/ 189838 h 324530"/>
              <a:gd name="connsiteX40" fmla="*/ 159096 w 216354"/>
              <a:gd name="connsiteY40" fmla="*/ 212551 h 324530"/>
              <a:gd name="connsiteX41" fmla="*/ 169027 w 216354"/>
              <a:gd name="connsiteY41" fmla="*/ 229876 h 324530"/>
              <a:gd name="connsiteX42" fmla="*/ 163745 w 216354"/>
              <a:gd name="connsiteY42" fmla="*/ 243398 h 324530"/>
              <a:gd name="connsiteX43" fmla="*/ 169027 w 216354"/>
              <a:gd name="connsiteY43" fmla="*/ 256920 h 324530"/>
              <a:gd name="connsiteX44" fmla="*/ 159519 w 216354"/>
              <a:gd name="connsiteY44" fmla="*/ 274034 h 324530"/>
              <a:gd name="connsiteX45" fmla="*/ 162266 w 216354"/>
              <a:gd name="connsiteY45" fmla="*/ 283964 h 324530"/>
              <a:gd name="connsiteX46" fmla="*/ 155610 w 216354"/>
              <a:gd name="connsiteY46" fmla="*/ 298965 h 324530"/>
              <a:gd name="connsiteX47" fmla="*/ 139235 w 216354"/>
              <a:gd name="connsiteY47" fmla="*/ 304247 h 324530"/>
              <a:gd name="connsiteX48" fmla="*/ 126559 w 216354"/>
              <a:gd name="connsiteY48" fmla="*/ 319037 h 324530"/>
              <a:gd name="connsiteX49" fmla="*/ 108177 w 216354"/>
              <a:gd name="connsiteY49" fmla="*/ 324530 h 324530"/>
              <a:gd name="connsiteX50" fmla="*/ 89795 w 216354"/>
              <a:gd name="connsiteY50" fmla="*/ 319037 h 324530"/>
              <a:gd name="connsiteX51" fmla="*/ 77119 w 216354"/>
              <a:gd name="connsiteY51" fmla="*/ 304247 h 324530"/>
              <a:gd name="connsiteX52" fmla="*/ 60744 w 216354"/>
              <a:gd name="connsiteY52" fmla="*/ 298965 h 324530"/>
              <a:gd name="connsiteX53" fmla="*/ 54088 w 216354"/>
              <a:gd name="connsiteY53" fmla="*/ 283964 h 324530"/>
              <a:gd name="connsiteX54" fmla="*/ 56835 w 216354"/>
              <a:gd name="connsiteY54" fmla="*/ 274034 h 324530"/>
              <a:gd name="connsiteX55" fmla="*/ 47327 w 216354"/>
              <a:gd name="connsiteY55" fmla="*/ 256920 h 324530"/>
              <a:gd name="connsiteX56" fmla="*/ 52609 w 216354"/>
              <a:gd name="connsiteY56" fmla="*/ 243398 h 324530"/>
              <a:gd name="connsiteX57" fmla="*/ 47327 w 216354"/>
              <a:gd name="connsiteY57" fmla="*/ 229876 h 324530"/>
              <a:gd name="connsiteX58" fmla="*/ 57258 w 216354"/>
              <a:gd name="connsiteY58" fmla="*/ 212551 h 324530"/>
              <a:gd name="connsiteX59" fmla="*/ 50074 w 216354"/>
              <a:gd name="connsiteY59" fmla="*/ 189838 h 324530"/>
              <a:gd name="connsiteX60" fmla="*/ 37503 w 216354"/>
              <a:gd name="connsiteY60" fmla="*/ 169660 h 324530"/>
              <a:gd name="connsiteX61" fmla="*/ 21762 w 216354"/>
              <a:gd name="connsiteY61" fmla="*/ 151279 h 324530"/>
              <a:gd name="connsiteX62" fmla="*/ 0 w 216354"/>
              <a:gd name="connsiteY62" fmla="*/ 94655 h 324530"/>
              <a:gd name="connsiteX63" fmla="*/ 9402 w 216354"/>
              <a:gd name="connsiteY63" fmla="*/ 55672 h 324530"/>
              <a:gd name="connsiteX64" fmla="*/ 34123 w 216354"/>
              <a:gd name="connsiteY64" fmla="*/ 25671 h 324530"/>
              <a:gd name="connsiteX65" fmla="*/ 68773 w 216354"/>
              <a:gd name="connsiteY65" fmla="*/ 6866 h 324530"/>
              <a:gd name="connsiteX66" fmla="*/ 108177 w 216354"/>
              <a:gd name="connsiteY66" fmla="*/ 0 h 3245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Lst>
            <a:rect l="l" t="t" r="r" b="b"/>
            <a:pathLst>
              <a:path w="216354" h="324530">
                <a:moveTo>
                  <a:pt x="108177" y="60848"/>
                </a:moveTo>
                <a:cubicBezTo>
                  <a:pt x="115219" y="60848"/>
                  <a:pt x="122227" y="61976"/>
                  <a:pt x="129199" y="64229"/>
                </a:cubicBezTo>
                <a:cubicBezTo>
                  <a:pt x="136172" y="66483"/>
                  <a:pt x="142299" y="70286"/>
                  <a:pt x="147581" y="75638"/>
                </a:cubicBezTo>
                <a:cubicBezTo>
                  <a:pt x="152863" y="80991"/>
                  <a:pt x="155504" y="87329"/>
                  <a:pt x="155504" y="94654"/>
                </a:cubicBezTo>
                <a:cubicBezTo>
                  <a:pt x="155504" y="96485"/>
                  <a:pt x="154835" y="98069"/>
                  <a:pt x="153497" y="99408"/>
                </a:cubicBezTo>
                <a:cubicBezTo>
                  <a:pt x="152158" y="100746"/>
                  <a:pt x="150574" y="101415"/>
                  <a:pt x="148744" y="101415"/>
                </a:cubicBezTo>
                <a:cubicBezTo>
                  <a:pt x="146911" y="101415"/>
                  <a:pt x="145327" y="100746"/>
                  <a:pt x="143989" y="99408"/>
                </a:cubicBezTo>
                <a:cubicBezTo>
                  <a:pt x="142651" y="98069"/>
                  <a:pt x="141982" y="96485"/>
                  <a:pt x="141982" y="94654"/>
                </a:cubicBezTo>
                <a:cubicBezTo>
                  <a:pt x="141982" y="88175"/>
                  <a:pt x="138179" y="83174"/>
                  <a:pt x="130573" y="79653"/>
                </a:cubicBezTo>
                <a:cubicBezTo>
                  <a:pt x="122967" y="76132"/>
                  <a:pt x="115501" y="74371"/>
                  <a:pt x="108177" y="74371"/>
                </a:cubicBezTo>
                <a:cubicBezTo>
                  <a:pt x="106345" y="74371"/>
                  <a:pt x="104760" y="73702"/>
                  <a:pt x="103422" y="72364"/>
                </a:cubicBezTo>
                <a:cubicBezTo>
                  <a:pt x="102084" y="71026"/>
                  <a:pt x="101415" y="69441"/>
                  <a:pt x="101415" y="67610"/>
                </a:cubicBezTo>
                <a:cubicBezTo>
                  <a:pt x="101415" y="65779"/>
                  <a:pt x="102084" y="64194"/>
                  <a:pt x="103422" y="62856"/>
                </a:cubicBezTo>
                <a:cubicBezTo>
                  <a:pt x="104760" y="61517"/>
                  <a:pt x="106345" y="60848"/>
                  <a:pt x="108177" y="60848"/>
                </a:cubicBezTo>
                <a:close/>
                <a:moveTo>
                  <a:pt x="108177" y="27044"/>
                </a:moveTo>
                <a:cubicBezTo>
                  <a:pt x="98458" y="27044"/>
                  <a:pt x="88845" y="28629"/>
                  <a:pt x="79337" y="31797"/>
                </a:cubicBezTo>
                <a:cubicBezTo>
                  <a:pt x="69829" y="34967"/>
                  <a:pt x="61167" y="39333"/>
                  <a:pt x="53349" y="44897"/>
                </a:cubicBezTo>
                <a:cubicBezTo>
                  <a:pt x="45532" y="50461"/>
                  <a:pt x="39193" y="57609"/>
                  <a:pt x="34333" y="66343"/>
                </a:cubicBezTo>
                <a:cubicBezTo>
                  <a:pt x="29474" y="75076"/>
                  <a:pt x="27044" y="84513"/>
                  <a:pt x="27044" y="94655"/>
                </a:cubicBezTo>
                <a:cubicBezTo>
                  <a:pt x="27044" y="108881"/>
                  <a:pt x="31834" y="121558"/>
                  <a:pt x="41411" y="132686"/>
                </a:cubicBezTo>
                <a:cubicBezTo>
                  <a:pt x="42820" y="134235"/>
                  <a:pt x="44968" y="136559"/>
                  <a:pt x="47856" y="139658"/>
                </a:cubicBezTo>
                <a:cubicBezTo>
                  <a:pt x="50743" y="142757"/>
                  <a:pt x="52891" y="145081"/>
                  <a:pt x="54300" y="146630"/>
                </a:cubicBezTo>
                <a:cubicBezTo>
                  <a:pt x="72329" y="168181"/>
                  <a:pt x="82259" y="189169"/>
                  <a:pt x="84091" y="209593"/>
                </a:cubicBezTo>
                <a:lnTo>
                  <a:pt x="132263" y="209593"/>
                </a:lnTo>
                <a:cubicBezTo>
                  <a:pt x="134094" y="189169"/>
                  <a:pt x="144024" y="168181"/>
                  <a:pt x="162054" y="146630"/>
                </a:cubicBezTo>
                <a:cubicBezTo>
                  <a:pt x="163463" y="145081"/>
                  <a:pt x="165611" y="142757"/>
                  <a:pt x="168498" y="139658"/>
                </a:cubicBezTo>
                <a:cubicBezTo>
                  <a:pt x="171386" y="136559"/>
                  <a:pt x="173534" y="134235"/>
                  <a:pt x="174943" y="132686"/>
                </a:cubicBezTo>
                <a:cubicBezTo>
                  <a:pt x="184520" y="121558"/>
                  <a:pt x="189310" y="108881"/>
                  <a:pt x="189310" y="94655"/>
                </a:cubicBezTo>
                <a:cubicBezTo>
                  <a:pt x="189310" y="84513"/>
                  <a:pt x="186880" y="75076"/>
                  <a:pt x="182021" y="66343"/>
                </a:cubicBezTo>
                <a:cubicBezTo>
                  <a:pt x="177161" y="57609"/>
                  <a:pt x="170822" y="50461"/>
                  <a:pt x="163005" y="44897"/>
                </a:cubicBezTo>
                <a:cubicBezTo>
                  <a:pt x="155187" y="39333"/>
                  <a:pt x="146525" y="34967"/>
                  <a:pt x="137017" y="31797"/>
                </a:cubicBezTo>
                <a:cubicBezTo>
                  <a:pt x="127509" y="28629"/>
                  <a:pt x="117896" y="27044"/>
                  <a:pt x="108177" y="27044"/>
                </a:cubicBezTo>
                <a:close/>
                <a:moveTo>
                  <a:pt x="108177" y="0"/>
                </a:moveTo>
                <a:cubicBezTo>
                  <a:pt x="121558" y="0"/>
                  <a:pt x="134693" y="2289"/>
                  <a:pt x="147581" y="6866"/>
                </a:cubicBezTo>
                <a:cubicBezTo>
                  <a:pt x="160469" y="11444"/>
                  <a:pt x="172019" y="17712"/>
                  <a:pt x="182231" y="25671"/>
                </a:cubicBezTo>
                <a:cubicBezTo>
                  <a:pt x="192443" y="33629"/>
                  <a:pt x="200684" y="43629"/>
                  <a:pt x="206952" y="55672"/>
                </a:cubicBezTo>
                <a:cubicBezTo>
                  <a:pt x="213220" y="67716"/>
                  <a:pt x="216354" y="80710"/>
                  <a:pt x="216354" y="94655"/>
                </a:cubicBezTo>
                <a:cubicBezTo>
                  <a:pt x="216354" y="116487"/>
                  <a:pt x="209099" y="135362"/>
                  <a:pt x="194592" y="151279"/>
                </a:cubicBezTo>
                <a:cubicBezTo>
                  <a:pt x="188253" y="158180"/>
                  <a:pt x="183006" y="164308"/>
                  <a:pt x="178851" y="169660"/>
                </a:cubicBezTo>
                <a:cubicBezTo>
                  <a:pt x="174696" y="175013"/>
                  <a:pt x="170506" y="181739"/>
                  <a:pt x="166280" y="189838"/>
                </a:cubicBezTo>
                <a:cubicBezTo>
                  <a:pt x="162054" y="197937"/>
                  <a:pt x="159659" y="205508"/>
                  <a:pt x="159096" y="212551"/>
                </a:cubicBezTo>
                <a:cubicBezTo>
                  <a:pt x="165716" y="216494"/>
                  <a:pt x="169027" y="222269"/>
                  <a:pt x="169027" y="229876"/>
                </a:cubicBezTo>
                <a:cubicBezTo>
                  <a:pt x="169027" y="235088"/>
                  <a:pt x="167266" y="239594"/>
                  <a:pt x="163745" y="243398"/>
                </a:cubicBezTo>
                <a:cubicBezTo>
                  <a:pt x="167266" y="247201"/>
                  <a:pt x="169027" y="251708"/>
                  <a:pt x="169027" y="256920"/>
                </a:cubicBezTo>
                <a:cubicBezTo>
                  <a:pt x="169027" y="264245"/>
                  <a:pt x="165857" y="269949"/>
                  <a:pt x="159519" y="274034"/>
                </a:cubicBezTo>
                <a:cubicBezTo>
                  <a:pt x="161350" y="277274"/>
                  <a:pt x="162266" y="280583"/>
                  <a:pt x="162266" y="283964"/>
                </a:cubicBezTo>
                <a:cubicBezTo>
                  <a:pt x="162266" y="290444"/>
                  <a:pt x="160047" y="295444"/>
                  <a:pt x="155610" y="298965"/>
                </a:cubicBezTo>
                <a:cubicBezTo>
                  <a:pt x="151173" y="302486"/>
                  <a:pt x="145715" y="304247"/>
                  <a:pt x="139235" y="304247"/>
                </a:cubicBezTo>
                <a:cubicBezTo>
                  <a:pt x="136418" y="310444"/>
                  <a:pt x="132193" y="315374"/>
                  <a:pt x="126559" y="319037"/>
                </a:cubicBezTo>
                <a:cubicBezTo>
                  <a:pt x="120924" y="322699"/>
                  <a:pt x="114797" y="324530"/>
                  <a:pt x="108177" y="324530"/>
                </a:cubicBezTo>
                <a:cubicBezTo>
                  <a:pt x="101557" y="324530"/>
                  <a:pt x="95429" y="322699"/>
                  <a:pt x="89795" y="319037"/>
                </a:cubicBezTo>
                <a:cubicBezTo>
                  <a:pt x="84161" y="315374"/>
                  <a:pt x="79935" y="310444"/>
                  <a:pt x="77119" y="304247"/>
                </a:cubicBezTo>
                <a:cubicBezTo>
                  <a:pt x="70639" y="304247"/>
                  <a:pt x="65181" y="302486"/>
                  <a:pt x="60744" y="298965"/>
                </a:cubicBezTo>
                <a:cubicBezTo>
                  <a:pt x="56307" y="295444"/>
                  <a:pt x="54088" y="290444"/>
                  <a:pt x="54088" y="283964"/>
                </a:cubicBezTo>
                <a:cubicBezTo>
                  <a:pt x="54088" y="280583"/>
                  <a:pt x="55004" y="277274"/>
                  <a:pt x="56835" y="274034"/>
                </a:cubicBezTo>
                <a:cubicBezTo>
                  <a:pt x="50497" y="269949"/>
                  <a:pt x="47327" y="264245"/>
                  <a:pt x="47327" y="256920"/>
                </a:cubicBezTo>
                <a:cubicBezTo>
                  <a:pt x="47327" y="251708"/>
                  <a:pt x="49088" y="247201"/>
                  <a:pt x="52609" y="243398"/>
                </a:cubicBezTo>
                <a:cubicBezTo>
                  <a:pt x="49088" y="239594"/>
                  <a:pt x="47327" y="235088"/>
                  <a:pt x="47327" y="229876"/>
                </a:cubicBezTo>
                <a:cubicBezTo>
                  <a:pt x="47327" y="222269"/>
                  <a:pt x="50638" y="216494"/>
                  <a:pt x="57258" y="212551"/>
                </a:cubicBezTo>
                <a:cubicBezTo>
                  <a:pt x="56694" y="205508"/>
                  <a:pt x="54300" y="197937"/>
                  <a:pt x="50074" y="189838"/>
                </a:cubicBezTo>
                <a:cubicBezTo>
                  <a:pt x="45848" y="181739"/>
                  <a:pt x="41658" y="175013"/>
                  <a:pt x="37503" y="169660"/>
                </a:cubicBezTo>
                <a:cubicBezTo>
                  <a:pt x="33347" y="164308"/>
                  <a:pt x="28100" y="158180"/>
                  <a:pt x="21762" y="151279"/>
                </a:cubicBezTo>
                <a:cubicBezTo>
                  <a:pt x="7254" y="135362"/>
                  <a:pt x="0" y="116487"/>
                  <a:pt x="0" y="94655"/>
                </a:cubicBezTo>
                <a:cubicBezTo>
                  <a:pt x="0" y="80710"/>
                  <a:pt x="3134" y="67716"/>
                  <a:pt x="9402" y="55672"/>
                </a:cubicBezTo>
                <a:cubicBezTo>
                  <a:pt x="15670" y="43629"/>
                  <a:pt x="23910" y="33629"/>
                  <a:pt x="34123" y="25671"/>
                </a:cubicBezTo>
                <a:cubicBezTo>
                  <a:pt x="44334" y="17712"/>
                  <a:pt x="55885" y="11444"/>
                  <a:pt x="68773" y="6866"/>
                </a:cubicBezTo>
                <a:cubicBezTo>
                  <a:pt x="81661" y="2289"/>
                  <a:pt x="94795" y="0"/>
                  <a:pt x="108177"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31" name="Shape 421"/>
          <p:cNvSpPr/>
          <p:nvPr/>
        </p:nvSpPr>
        <p:spPr>
          <a:xfrm>
            <a:off x="3453182" y="3213920"/>
            <a:ext cx="1939851" cy="1940359"/>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500"/>
                  <a:pt x="10800" y="5500"/>
                </a:cubicBezTo>
                <a:cubicBezTo>
                  <a:pt x="13728" y="5500"/>
                  <a:pt x="16101" y="7872"/>
                  <a:pt x="16101" y="10800"/>
                </a:cubicBezTo>
                <a:cubicBezTo>
                  <a:pt x="16101" y="13728"/>
                  <a:pt x="13728" y="16101"/>
                  <a:pt x="10800" y="16101"/>
                </a:cubicBezTo>
                <a:cubicBezTo>
                  <a:pt x="7872" y="16101"/>
                  <a:pt x="5499" y="13728"/>
                  <a:pt x="5499" y="10800"/>
                </a:cubicBezTo>
                <a:close/>
                <a:moveTo>
                  <a:pt x="0" y="9882"/>
                </a:moveTo>
                <a:lnTo>
                  <a:pt x="0" y="11719"/>
                </a:lnTo>
                <a:cubicBezTo>
                  <a:pt x="0" y="12204"/>
                  <a:pt x="397" y="12601"/>
                  <a:pt x="882" y="12601"/>
                </a:cubicBezTo>
                <a:lnTo>
                  <a:pt x="1963" y="12601"/>
                </a:lnTo>
                <a:cubicBezTo>
                  <a:pt x="2448" y="12601"/>
                  <a:pt x="2965" y="12978"/>
                  <a:pt x="3113" y="13439"/>
                </a:cubicBezTo>
                <a:lnTo>
                  <a:pt x="3495" y="14371"/>
                </a:lnTo>
                <a:cubicBezTo>
                  <a:pt x="3719" y="14800"/>
                  <a:pt x="3621" y="15433"/>
                  <a:pt x="3279" y="15776"/>
                </a:cubicBezTo>
                <a:lnTo>
                  <a:pt x="2514" y="16541"/>
                </a:lnTo>
                <a:cubicBezTo>
                  <a:pt x="2170" y="16884"/>
                  <a:pt x="2170" y="17444"/>
                  <a:pt x="2514" y="17787"/>
                </a:cubicBezTo>
                <a:lnTo>
                  <a:pt x="3812" y="19087"/>
                </a:lnTo>
                <a:cubicBezTo>
                  <a:pt x="4156" y="19430"/>
                  <a:pt x="4716" y="19430"/>
                  <a:pt x="5059" y="19087"/>
                </a:cubicBezTo>
                <a:lnTo>
                  <a:pt x="5824" y="18321"/>
                </a:lnTo>
                <a:cubicBezTo>
                  <a:pt x="6167" y="17979"/>
                  <a:pt x="6800" y="17882"/>
                  <a:pt x="7230" y="18105"/>
                </a:cubicBezTo>
                <a:lnTo>
                  <a:pt x="8160" y="18487"/>
                </a:lnTo>
                <a:cubicBezTo>
                  <a:pt x="8622" y="18635"/>
                  <a:pt x="9001" y="19152"/>
                  <a:pt x="9001" y="19637"/>
                </a:cubicBezTo>
                <a:lnTo>
                  <a:pt x="9001" y="20718"/>
                </a:lnTo>
                <a:cubicBezTo>
                  <a:pt x="9001" y="21203"/>
                  <a:pt x="9398" y="21600"/>
                  <a:pt x="9882" y="21600"/>
                </a:cubicBezTo>
                <a:lnTo>
                  <a:pt x="11718" y="21600"/>
                </a:lnTo>
                <a:cubicBezTo>
                  <a:pt x="12204" y="21600"/>
                  <a:pt x="12601" y="21203"/>
                  <a:pt x="12601" y="20718"/>
                </a:cubicBezTo>
                <a:lnTo>
                  <a:pt x="12601" y="19637"/>
                </a:lnTo>
                <a:cubicBezTo>
                  <a:pt x="12601" y="19152"/>
                  <a:pt x="12978" y="18635"/>
                  <a:pt x="13440" y="18487"/>
                </a:cubicBezTo>
                <a:lnTo>
                  <a:pt x="14370" y="18105"/>
                </a:lnTo>
                <a:cubicBezTo>
                  <a:pt x="14800" y="17882"/>
                  <a:pt x="15433" y="17979"/>
                  <a:pt x="15775" y="18321"/>
                </a:cubicBezTo>
                <a:lnTo>
                  <a:pt x="16541" y="19087"/>
                </a:lnTo>
                <a:cubicBezTo>
                  <a:pt x="16884" y="19430"/>
                  <a:pt x="17444" y="19430"/>
                  <a:pt x="17788" y="19087"/>
                </a:cubicBezTo>
                <a:lnTo>
                  <a:pt x="19087" y="17787"/>
                </a:lnTo>
                <a:cubicBezTo>
                  <a:pt x="19430" y="17444"/>
                  <a:pt x="19430" y="16884"/>
                  <a:pt x="19087" y="16541"/>
                </a:cubicBezTo>
                <a:lnTo>
                  <a:pt x="18321" y="15776"/>
                </a:lnTo>
                <a:cubicBezTo>
                  <a:pt x="17979" y="15433"/>
                  <a:pt x="17882" y="14801"/>
                  <a:pt x="18105" y="14371"/>
                </a:cubicBezTo>
                <a:lnTo>
                  <a:pt x="18487" y="13439"/>
                </a:lnTo>
                <a:cubicBezTo>
                  <a:pt x="18635" y="12978"/>
                  <a:pt x="19152" y="12601"/>
                  <a:pt x="19637" y="12601"/>
                </a:cubicBezTo>
                <a:lnTo>
                  <a:pt x="20718" y="12601"/>
                </a:lnTo>
                <a:cubicBezTo>
                  <a:pt x="21203" y="12601"/>
                  <a:pt x="21600" y="12204"/>
                  <a:pt x="21600" y="11719"/>
                </a:cubicBezTo>
                <a:lnTo>
                  <a:pt x="21600" y="9882"/>
                </a:lnTo>
                <a:cubicBezTo>
                  <a:pt x="21600" y="9396"/>
                  <a:pt x="21203" y="8999"/>
                  <a:pt x="20718" y="8999"/>
                </a:cubicBezTo>
                <a:lnTo>
                  <a:pt x="19637" y="8999"/>
                </a:lnTo>
                <a:cubicBezTo>
                  <a:pt x="19152" y="8999"/>
                  <a:pt x="18635" y="8623"/>
                  <a:pt x="18487" y="8161"/>
                </a:cubicBezTo>
                <a:lnTo>
                  <a:pt x="18105" y="7229"/>
                </a:lnTo>
                <a:cubicBezTo>
                  <a:pt x="17882" y="6800"/>
                  <a:pt x="17979" y="6167"/>
                  <a:pt x="18321" y="5825"/>
                </a:cubicBezTo>
                <a:lnTo>
                  <a:pt x="19087" y="5060"/>
                </a:lnTo>
                <a:cubicBezTo>
                  <a:pt x="19430" y="4718"/>
                  <a:pt x="19430" y="4156"/>
                  <a:pt x="19087" y="3813"/>
                </a:cubicBezTo>
                <a:lnTo>
                  <a:pt x="17788" y="2514"/>
                </a:lnTo>
                <a:cubicBezTo>
                  <a:pt x="17444" y="2171"/>
                  <a:pt x="16884" y="2171"/>
                  <a:pt x="16541" y="2514"/>
                </a:cubicBezTo>
                <a:lnTo>
                  <a:pt x="15775" y="3279"/>
                </a:lnTo>
                <a:cubicBezTo>
                  <a:pt x="15433" y="3621"/>
                  <a:pt x="14800" y="3718"/>
                  <a:pt x="14370" y="3495"/>
                </a:cubicBezTo>
                <a:lnTo>
                  <a:pt x="13440" y="3114"/>
                </a:lnTo>
                <a:cubicBezTo>
                  <a:pt x="12978" y="2965"/>
                  <a:pt x="12601" y="2448"/>
                  <a:pt x="12601" y="1963"/>
                </a:cubicBezTo>
                <a:lnTo>
                  <a:pt x="12601" y="882"/>
                </a:lnTo>
                <a:cubicBezTo>
                  <a:pt x="12601" y="397"/>
                  <a:pt x="12204" y="0"/>
                  <a:pt x="11718" y="0"/>
                </a:cubicBezTo>
                <a:lnTo>
                  <a:pt x="9882" y="0"/>
                </a:lnTo>
                <a:cubicBezTo>
                  <a:pt x="9398" y="0"/>
                  <a:pt x="9001" y="397"/>
                  <a:pt x="9001" y="882"/>
                </a:cubicBezTo>
                <a:lnTo>
                  <a:pt x="9001" y="1963"/>
                </a:lnTo>
                <a:cubicBezTo>
                  <a:pt x="9001" y="2448"/>
                  <a:pt x="8622" y="2965"/>
                  <a:pt x="8160" y="3114"/>
                </a:cubicBezTo>
                <a:lnTo>
                  <a:pt x="7230" y="3495"/>
                </a:lnTo>
                <a:cubicBezTo>
                  <a:pt x="6800" y="3718"/>
                  <a:pt x="6167" y="3621"/>
                  <a:pt x="5824" y="3279"/>
                </a:cubicBezTo>
                <a:lnTo>
                  <a:pt x="5059" y="2514"/>
                </a:lnTo>
                <a:cubicBezTo>
                  <a:pt x="4716" y="2171"/>
                  <a:pt x="4156" y="2171"/>
                  <a:pt x="3812" y="2514"/>
                </a:cubicBezTo>
                <a:lnTo>
                  <a:pt x="2514" y="3813"/>
                </a:lnTo>
                <a:cubicBezTo>
                  <a:pt x="2170" y="4156"/>
                  <a:pt x="2170" y="4718"/>
                  <a:pt x="2514" y="5060"/>
                </a:cubicBezTo>
                <a:lnTo>
                  <a:pt x="3279" y="5825"/>
                </a:lnTo>
                <a:cubicBezTo>
                  <a:pt x="3621" y="6167"/>
                  <a:pt x="3719" y="6800"/>
                  <a:pt x="3495" y="7229"/>
                </a:cubicBezTo>
                <a:lnTo>
                  <a:pt x="3113" y="8161"/>
                </a:lnTo>
                <a:cubicBezTo>
                  <a:pt x="2965" y="8623"/>
                  <a:pt x="2448" y="8999"/>
                  <a:pt x="1963" y="8999"/>
                </a:cubicBezTo>
                <a:lnTo>
                  <a:pt x="882" y="8999"/>
                </a:lnTo>
                <a:cubicBezTo>
                  <a:pt x="397" y="8999"/>
                  <a:pt x="0" y="9396"/>
                  <a:pt x="0" y="9882"/>
                </a:cubicBezTo>
                <a:close/>
              </a:path>
            </a:pathLst>
          </a:custGeom>
          <a:solidFill>
            <a:schemeClr val="accent4"/>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grpSp>
        <p:nvGrpSpPr>
          <p:cNvPr id="34" name="Group 33"/>
          <p:cNvGrpSpPr/>
          <p:nvPr/>
        </p:nvGrpSpPr>
        <p:grpSpPr>
          <a:xfrm>
            <a:off x="98509" y="3561004"/>
            <a:ext cx="3249171" cy="1030747"/>
            <a:chOff x="203098" y="4478455"/>
            <a:chExt cx="3249171" cy="1030747"/>
          </a:xfrm>
        </p:grpSpPr>
        <p:sp>
          <p:nvSpPr>
            <p:cNvPr id="35" name="Rectangle 34"/>
            <p:cNvSpPr/>
            <p:nvPr/>
          </p:nvSpPr>
          <p:spPr>
            <a:xfrm>
              <a:off x="203098" y="4478455"/>
              <a:ext cx="3249170" cy="369332"/>
            </a:xfrm>
            <a:prstGeom prst="rect">
              <a:avLst/>
            </a:prstGeom>
            <a:noFill/>
          </p:spPr>
          <p:txBody>
            <a:bodyPr wrap="square">
              <a:spAutoFit/>
            </a:bodyPr>
            <a:lstStyle/>
            <a:p>
              <a:pPr algn="r"/>
              <a:r>
                <a:rPr lang="id-ID" b="1" smtClean="0">
                  <a:solidFill>
                    <a:schemeClr val="accent4"/>
                  </a:solidFill>
                </a:rPr>
                <a:t>Mudahnya Akses Internet</a:t>
              </a:r>
              <a:endParaRPr lang="en-US" b="1">
                <a:solidFill>
                  <a:schemeClr val="accent4"/>
                </a:solidFill>
              </a:endParaRPr>
            </a:p>
          </p:txBody>
        </p:sp>
        <p:sp>
          <p:nvSpPr>
            <p:cNvPr id="36" name="Rectangle 35"/>
            <p:cNvSpPr/>
            <p:nvPr/>
          </p:nvSpPr>
          <p:spPr>
            <a:xfrm>
              <a:off x="203099" y="4770538"/>
              <a:ext cx="3249170" cy="738664"/>
            </a:xfrm>
            <a:prstGeom prst="rect">
              <a:avLst/>
            </a:prstGeom>
          </p:spPr>
          <p:txBody>
            <a:bodyPr wrap="square">
              <a:spAutoFit/>
            </a:bodyPr>
            <a:lstStyle/>
            <a:p>
              <a:pPr algn="r"/>
              <a:r>
                <a:rPr lang="id-ID" sz="1400">
                  <a:solidFill>
                    <a:schemeClr val="tx2"/>
                  </a:solidFill>
                </a:rPr>
                <a:t>Saat ini teknologi internet dan web memberikan kemudahan akses untuk berbagi informasi (Bonk, 2009)</a:t>
              </a:r>
              <a:r>
                <a:rPr lang="en-US" sz="1400" smtClean="0">
                  <a:solidFill>
                    <a:schemeClr val="tx2"/>
                  </a:solidFill>
                </a:rPr>
                <a:t>.</a:t>
              </a:r>
              <a:endParaRPr lang="en-US" sz="1400">
                <a:solidFill>
                  <a:schemeClr val="tx2"/>
                </a:solidFill>
              </a:endParaRPr>
            </a:p>
          </p:txBody>
        </p:sp>
      </p:grpSp>
      <p:grpSp>
        <p:nvGrpSpPr>
          <p:cNvPr id="37" name="Group 36"/>
          <p:cNvGrpSpPr/>
          <p:nvPr/>
        </p:nvGrpSpPr>
        <p:grpSpPr>
          <a:xfrm>
            <a:off x="1408650" y="1607209"/>
            <a:ext cx="3249171" cy="1246190"/>
            <a:chOff x="203098" y="4478455"/>
            <a:chExt cx="3249171" cy="1246190"/>
          </a:xfrm>
        </p:grpSpPr>
        <p:sp>
          <p:nvSpPr>
            <p:cNvPr id="38" name="Rectangle 37"/>
            <p:cNvSpPr/>
            <p:nvPr/>
          </p:nvSpPr>
          <p:spPr>
            <a:xfrm>
              <a:off x="203098" y="4478455"/>
              <a:ext cx="3249170" cy="369332"/>
            </a:xfrm>
            <a:prstGeom prst="rect">
              <a:avLst/>
            </a:prstGeom>
            <a:noFill/>
          </p:spPr>
          <p:txBody>
            <a:bodyPr wrap="square">
              <a:spAutoFit/>
            </a:bodyPr>
            <a:lstStyle/>
            <a:p>
              <a:pPr algn="r"/>
              <a:r>
                <a:rPr lang="id-ID" b="1" smtClean="0">
                  <a:solidFill>
                    <a:schemeClr val="accent3"/>
                  </a:solidFill>
                </a:rPr>
                <a:t>Graf Kode Program itu Sulit</a:t>
              </a:r>
              <a:endParaRPr lang="en-US" b="1">
                <a:solidFill>
                  <a:schemeClr val="accent3"/>
                </a:solidFill>
              </a:endParaRPr>
            </a:p>
          </p:txBody>
        </p:sp>
        <p:sp>
          <p:nvSpPr>
            <p:cNvPr id="39" name="Rectangle 38"/>
            <p:cNvSpPr/>
            <p:nvPr/>
          </p:nvSpPr>
          <p:spPr>
            <a:xfrm>
              <a:off x="203099" y="4770538"/>
              <a:ext cx="3249170" cy="954107"/>
            </a:xfrm>
            <a:prstGeom prst="rect">
              <a:avLst/>
            </a:prstGeom>
          </p:spPr>
          <p:txBody>
            <a:bodyPr wrap="square">
              <a:spAutoFit/>
            </a:bodyPr>
            <a:lstStyle/>
            <a:p>
              <a:pPr algn="r"/>
              <a:r>
                <a:rPr lang="en-US" sz="1400">
                  <a:solidFill>
                    <a:schemeClr val="tx2"/>
                  </a:solidFill>
                </a:rPr>
                <a:t>Pemrograman struktur data seperti graf memiliki tingkat kesulitan yang tinggi bagi sebagian besar peserta didik (Piteira dan Costa, 2013).</a:t>
              </a:r>
            </a:p>
          </p:txBody>
        </p:sp>
      </p:grpSp>
      <p:grpSp>
        <p:nvGrpSpPr>
          <p:cNvPr id="40" name="Group 39"/>
          <p:cNvGrpSpPr/>
          <p:nvPr/>
        </p:nvGrpSpPr>
        <p:grpSpPr>
          <a:xfrm>
            <a:off x="8595786" y="2983216"/>
            <a:ext cx="3249171" cy="1461634"/>
            <a:chOff x="203098" y="4478455"/>
            <a:chExt cx="3249171" cy="1461634"/>
          </a:xfrm>
        </p:grpSpPr>
        <p:sp>
          <p:nvSpPr>
            <p:cNvPr id="41" name="Rectangle 40"/>
            <p:cNvSpPr/>
            <p:nvPr/>
          </p:nvSpPr>
          <p:spPr>
            <a:xfrm>
              <a:off x="203098" y="4478455"/>
              <a:ext cx="3249170" cy="369332"/>
            </a:xfrm>
            <a:prstGeom prst="rect">
              <a:avLst/>
            </a:prstGeom>
            <a:noFill/>
          </p:spPr>
          <p:txBody>
            <a:bodyPr wrap="square">
              <a:spAutoFit/>
            </a:bodyPr>
            <a:lstStyle/>
            <a:p>
              <a:pPr algn="just"/>
              <a:r>
                <a:rPr lang="id-ID" b="1" smtClean="0">
                  <a:solidFill>
                    <a:schemeClr val="tx2"/>
                  </a:solidFill>
                </a:rPr>
                <a:t>VP Berbasis Web masih Langka</a:t>
              </a:r>
              <a:endParaRPr lang="en-US" b="1">
                <a:solidFill>
                  <a:schemeClr val="tx2"/>
                </a:solidFill>
              </a:endParaRPr>
            </a:p>
          </p:txBody>
        </p:sp>
        <p:sp>
          <p:nvSpPr>
            <p:cNvPr id="42" name="Rectangle 41"/>
            <p:cNvSpPr/>
            <p:nvPr/>
          </p:nvSpPr>
          <p:spPr>
            <a:xfrm>
              <a:off x="203099" y="4770538"/>
              <a:ext cx="3249170" cy="1169551"/>
            </a:xfrm>
            <a:prstGeom prst="rect">
              <a:avLst/>
            </a:prstGeom>
          </p:spPr>
          <p:txBody>
            <a:bodyPr wrap="square">
              <a:spAutoFit/>
            </a:bodyPr>
            <a:lstStyle/>
            <a:p>
              <a:r>
                <a:rPr lang="id-ID" sz="1400">
                  <a:solidFill>
                    <a:schemeClr val="tx2"/>
                  </a:solidFill>
                </a:rPr>
                <a:t>Perkembangan kakas visualisasi eksekusi kode program atau dengan istilah visualisasi program (VP) berbasis web untuk graf masih sangat langka (Sorva, 2012; Sorva dkk., 2013)</a:t>
              </a:r>
              <a:r>
                <a:rPr lang="en-US" sz="1400" smtClean="0">
                  <a:solidFill>
                    <a:schemeClr val="tx2"/>
                  </a:solidFill>
                </a:rPr>
                <a:t>.</a:t>
              </a:r>
              <a:endParaRPr lang="en-US" sz="1400">
                <a:solidFill>
                  <a:schemeClr val="tx2"/>
                </a:solidFill>
              </a:endParaRPr>
            </a:p>
          </p:txBody>
        </p:sp>
      </p:grpSp>
      <p:grpSp>
        <p:nvGrpSpPr>
          <p:cNvPr id="43" name="Group 42"/>
          <p:cNvGrpSpPr/>
          <p:nvPr/>
        </p:nvGrpSpPr>
        <p:grpSpPr>
          <a:xfrm>
            <a:off x="7928017" y="4785553"/>
            <a:ext cx="3208543" cy="1246190"/>
            <a:chOff x="203098" y="4478455"/>
            <a:chExt cx="3249170" cy="1246190"/>
          </a:xfrm>
        </p:grpSpPr>
        <p:sp>
          <p:nvSpPr>
            <p:cNvPr id="44" name="Rectangle 43"/>
            <p:cNvSpPr/>
            <p:nvPr/>
          </p:nvSpPr>
          <p:spPr>
            <a:xfrm>
              <a:off x="203098" y="4478455"/>
              <a:ext cx="3249170" cy="369332"/>
            </a:xfrm>
            <a:prstGeom prst="rect">
              <a:avLst/>
            </a:prstGeom>
            <a:noFill/>
          </p:spPr>
          <p:txBody>
            <a:bodyPr wrap="square">
              <a:spAutoFit/>
            </a:bodyPr>
            <a:lstStyle/>
            <a:p>
              <a:pPr algn="just"/>
              <a:r>
                <a:rPr lang="id-ID" b="1" smtClean="0">
                  <a:solidFill>
                    <a:schemeClr val="accent1"/>
                  </a:solidFill>
                </a:rPr>
                <a:t>Pentingnya Visualisasi</a:t>
              </a:r>
              <a:endParaRPr lang="en-US" b="1">
                <a:solidFill>
                  <a:schemeClr val="accent1"/>
                </a:solidFill>
              </a:endParaRPr>
            </a:p>
          </p:txBody>
        </p:sp>
        <p:sp>
          <p:nvSpPr>
            <p:cNvPr id="45" name="Rectangle 44"/>
            <p:cNvSpPr/>
            <p:nvPr/>
          </p:nvSpPr>
          <p:spPr>
            <a:xfrm>
              <a:off x="203098" y="4770538"/>
              <a:ext cx="2848503" cy="954107"/>
            </a:xfrm>
            <a:prstGeom prst="rect">
              <a:avLst/>
            </a:prstGeom>
          </p:spPr>
          <p:txBody>
            <a:bodyPr wrap="square">
              <a:spAutoFit/>
            </a:bodyPr>
            <a:lstStyle/>
            <a:p>
              <a:r>
                <a:rPr lang="id-ID" sz="1400" smtClean="0">
                  <a:solidFill>
                    <a:schemeClr val="tx2"/>
                  </a:solidFill>
                </a:rPr>
                <a:t>Manusia </a:t>
              </a:r>
              <a:r>
                <a:rPr lang="id-ID" sz="1400">
                  <a:solidFill>
                    <a:schemeClr val="tx2"/>
                  </a:solidFill>
                </a:rPr>
                <a:t>lebih cenderung menangkap lebih </a:t>
              </a:r>
              <a:r>
                <a:rPr lang="id-ID" sz="1400">
                  <a:solidFill>
                    <a:schemeClr val="tx2"/>
                  </a:solidFill>
                </a:rPr>
                <a:t>banyak </a:t>
              </a:r>
              <a:r>
                <a:rPr lang="id-ID" sz="1400" smtClean="0">
                  <a:solidFill>
                    <a:schemeClr val="tx2"/>
                  </a:solidFill>
                </a:rPr>
                <a:t>informasi melalui indera visual dibandingkan </a:t>
              </a:r>
              <a:r>
                <a:rPr lang="id-ID" sz="1400">
                  <a:solidFill>
                    <a:schemeClr val="tx2"/>
                  </a:solidFill>
                </a:rPr>
                <a:t>melalui </a:t>
              </a:r>
              <a:r>
                <a:rPr lang="id-ID" sz="1400">
                  <a:solidFill>
                    <a:schemeClr val="tx2"/>
                  </a:solidFill>
                </a:rPr>
                <a:t>indera </a:t>
              </a:r>
              <a:r>
                <a:rPr lang="id-ID" sz="1400" smtClean="0">
                  <a:solidFill>
                    <a:schemeClr val="tx2"/>
                  </a:solidFill>
                </a:rPr>
                <a:t>lainnya</a:t>
              </a:r>
              <a:r>
                <a:rPr lang="id-ID" sz="1400">
                  <a:solidFill>
                    <a:schemeClr val="tx2"/>
                  </a:solidFill>
                </a:rPr>
                <a:t> (Ware, 2004)</a:t>
              </a:r>
              <a:r>
                <a:rPr lang="en-US" sz="1400" smtClean="0">
                  <a:solidFill>
                    <a:schemeClr val="tx2"/>
                  </a:solidFill>
                </a:rPr>
                <a:t>.</a:t>
              </a:r>
              <a:r>
                <a:rPr lang="id-ID" sz="1400" smtClean="0">
                  <a:solidFill>
                    <a:schemeClr val="tx2"/>
                  </a:solidFill>
                </a:rPr>
                <a:t> </a:t>
              </a:r>
              <a:endParaRPr lang="en-US" sz="1400">
                <a:solidFill>
                  <a:schemeClr val="tx2"/>
                </a:solidFill>
              </a:endParaRPr>
            </a:p>
          </p:txBody>
        </p:sp>
      </p:grpSp>
      <p:sp>
        <p:nvSpPr>
          <p:cNvPr id="29" name="Freeform 410"/>
          <p:cNvSpPr/>
          <p:nvPr/>
        </p:nvSpPr>
        <p:spPr>
          <a:xfrm>
            <a:off x="5578570" y="2302338"/>
            <a:ext cx="630868" cy="632159"/>
          </a:xfrm>
          <a:custGeom>
            <a:avLst/>
            <a:gdLst>
              <a:gd name="connsiteX0" fmla="*/ 84231 w 462284"/>
              <a:gd name="connsiteY0" fmla="*/ 360589 h 462850"/>
              <a:gd name="connsiteX1" fmla="*/ 71553 w 462284"/>
              <a:gd name="connsiteY1" fmla="*/ 365942 h 462850"/>
              <a:gd name="connsiteX2" fmla="*/ 66201 w 462284"/>
              <a:gd name="connsiteY2" fmla="*/ 378619 h 462850"/>
              <a:gd name="connsiteX3" fmla="*/ 71553 w 462284"/>
              <a:gd name="connsiteY3" fmla="*/ 391296 h 462850"/>
              <a:gd name="connsiteX4" fmla="*/ 84231 w 462284"/>
              <a:gd name="connsiteY4" fmla="*/ 396648 h 462850"/>
              <a:gd name="connsiteX5" fmla="*/ 96908 w 462284"/>
              <a:gd name="connsiteY5" fmla="*/ 391296 h 462850"/>
              <a:gd name="connsiteX6" fmla="*/ 102260 w 462284"/>
              <a:gd name="connsiteY6" fmla="*/ 378619 h 462850"/>
              <a:gd name="connsiteX7" fmla="*/ 96908 w 462284"/>
              <a:gd name="connsiteY7" fmla="*/ 365942 h 462850"/>
              <a:gd name="connsiteX8" fmla="*/ 84231 w 462284"/>
              <a:gd name="connsiteY8" fmla="*/ 360589 h 462850"/>
              <a:gd name="connsiteX9" fmla="*/ 202549 w 462284"/>
              <a:gd name="connsiteY9" fmla="*/ 179168 h 462850"/>
              <a:gd name="connsiteX10" fmla="*/ 234805 w 462284"/>
              <a:gd name="connsiteY10" fmla="*/ 228045 h 462850"/>
              <a:gd name="connsiteX11" fmla="*/ 283681 w 462284"/>
              <a:gd name="connsiteY11" fmla="*/ 260300 h 462850"/>
              <a:gd name="connsiteX12" fmla="*/ 91555 w 462284"/>
              <a:gd name="connsiteY12" fmla="*/ 452427 h 462850"/>
              <a:gd name="connsiteX13" fmla="*/ 66201 w 462284"/>
              <a:gd name="connsiteY13" fmla="*/ 462850 h 462850"/>
              <a:gd name="connsiteX14" fmla="*/ 40566 w 462284"/>
              <a:gd name="connsiteY14" fmla="*/ 452427 h 462850"/>
              <a:gd name="connsiteX15" fmla="*/ 10705 w 462284"/>
              <a:gd name="connsiteY15" fmla="*/ 422002 h 462850"/>
              <a:gd name="connsiteX16" fmla="*/ 0 w 462284"/>
              <a:gd name="connsiteY16" fmla="*/ 396648 h 462850"/>
              <a:gd name="connsiteX17" fmla="*/ 10705 w 462284"/>
              <a:gd name="connsiteY17" fmla="*/ 371013 h 462850"/>
              <a:gd name="connsiteX18" fmla="*/ 336642 w 462284"/>
              <a:gd name="connsiteY18" fmla="*/ 0 h 462850"/>
              <a:gd name="connsiteX19" fmla="*/ 370870 w 462284"/>
              <a:gd name="connsiteY19" fmla="*/ 4648 h 462850"/>
              <a:gd name="connsiteX20" fmla="*/ 401153 w 462284"/>
              <a:gd name="connsiteY20" fmla="*/ 17748 h 462850"/>
              <a:gd name="connsiteX21" fmla="*/ 405661 w 462284"/>
              <a:gd name="connsiteY21" fmla="*/ 25636 h 462850"/>
              <a:gd name="connsiteX22" fmla="*/ 401153 w 462284"/>
              <a:gd name="connsiteY22" fmla="*/ 33524 h 462850"/>
              <a:gd name="connsiteX23" fmla="*/ 318613 w 462284"/>
              <a:gd name="connsiteY23" fmla="*/ 81133 h 462850"/>
              <a:gd name="connsiteX24" fmla="*/ 318613 w 462284"/>
              <a:gd name="connsiteY24" fmla="*/ 144236 h 462850"/>
              <a:gd name="connsiteX25" fmla="*/ 372983 w 462284"/>
              <a:gd name="connsiteY25" fmla="*/ 174379 h 462850"/>
              <a:gd name="connsiteX26" fmla="*/ 395237 w 462284"/>
              <a:gd name="connsiteY26" fmla="*/ 160716 h 462850"/>
              <a:gd name="connsiteX27" fmla="*/ 433409 w 462284"/>
              <a:gd name="connsiteY27" fmla="*/ 137897 h 462850"/>
              <a:gd name="connsiteX28" fmla="*/ 453270 w 462284"/>
              <a:gd name="connsiteY28" fmla="*/ 127896 h 462850"/>
              <a:gd name="connsiteX29" fmla="*/ 459890 w 462284"/>
              <a:gd name="connsiteY29" fmla="*/ 130714 h 462850"/>
              <a:gd name="connsiteX30" fmla="*/ 462284 w 462284"/>
              <a:gd name="connsiteY30" fmla="*/ 137756 h 462850"/>
              <a:gd name="connsiteX31" fmla="*/ 455806 w 462284"/>
              <a:gd name="connsiteY31" fmla="*/ 167618 h 462850"/>
              <a:gd name="connsiteX32" fmla="*/ 409464 w 462284"/>
              <a:gd name="connsiteY32" fmla="*/ 228890 h 462850"/>
              <a:gd name="connsiteX33" fmla="*/ 336642 w 462284"/>
              <a:gd name="connsiteY33" fmla="*/ 252412 h 462850"/>
              <a:gd name="connsiteX34" fmla="*/ 247481 w 462284"/>
              <a:gd name="connsiteY34" fmla="*/ 215368 h 462850"/>
              <a:gd name="connsiteX35" fmla="*/ 210436 w 462284"/>
              <a:gd name="connsiteY35" fmla="*/ 126206 h 462850"/>
              <a:gd name="connsiteX36" fmla="*/ 247481 w 462284"/>
              <a:gd name="connsiteY36" fmla="*/ 37045 h 462850"/>
              <a:gd name="connsiteX37" fmla="*/ 336642 w 462284"/>
              <a:gd name="connsiteY37" fmla="*/ 0 h 462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462284" h="462850">
                <a:moveTo>
                  <a:pt x="84231" y="360589"/>
                </a:moveTo>
                <a:cubicBezTo>
                  <a:pt x="79348" y="360589"/>
                  <a:pt x="75122" y="362373"/>
                  <a:pt x="71553" y="365942"/>
                </a:cubicBezTo>
                <a:cubicBezTo>
                  <a:pt x="67986" y="369510"/>
                  <a:pt x="66201" y="373736"/>
                  <a:pt x="66201" y="378619"/>
                </a:cubicBezTo>
                <a:cubicBezTo>
                  <a:pt x="66201" y="383502"/>
                  <a:pt x="67986" y="387727"/>
                  <a:pt x="71553" y="391296"/>
                </a:cubicBezTo>
                <a:cubicBezTo>
                  <a:pt x="75122" y="394864"/>
                  <a:pt x="79348" y="396648"/>
                  <a:pt x="84231" y="396648"/>
                </a:cubicBezTo>
                <a:cubicBezTo>
                  <a:pt x="89114" y="396648"/>
                  <a:pt x="93340" y="394864"/>
                  <a:pt x="96908" y="391296"/>
                </a:cubicBezTo>
                <a:cubicBezTo>
                  <a:pt x="100476" y="387727"/>
                  <a:pt x="102260" y="383502"/>
                  <a:pt x="102260" y="378619"/>
                </a:cubicBezTo>
                <a:cubicBezTo>
                  <a:pt x="102260" y="373736"/>
                  <a:pt x="100476" y="369510"/>
                  <a:pt x="96908" y="365942"/>
                </a:cubicBezTo>
                <a:cubicBezTo>
                  <a:pt x="93340" y="362373"/>
                  <a:pt x="89114" y="360589"/>
                  <a:pt x="84231" y="360589"/>
                </a:cubicBezTo>
                <a:close/>
                <a:moveTo>
                  <a:pt x="202549" y="179168"/>
                </a:moveTo>
                <a:cubicBezTo>
                  <a:pt x="209873" y="197573"/>
                  <a:pt x="220626" y="213865"/>
                  <a:pt x="234805" y="228045"/>
                </a:cubicBezTo>
                <a:cubicBezTo>
                  <a:pt x="248984" y="242224"/>
                  <a:pt x="265277" y="252976"/>
                  <a:pt x="283681" y="260300"/>
                </a:cubicBezTo>
                <a:lnTo>
                  <a:pt x="91555" y="452427"/>
                </a:lnTo>
                <a:cubicBezTo>
                  <a:pt x="84607" y="459376"/>
                  <a:pt x="76156" y="462850"/>
                  <a:pt x="66201" y="462850"/>
                </a:cubicBezTo>
                <a:cubicBezTo>
                  <a:pt x="56436" y="462850"/>
                  <a:pt x="47890" y="459376"/>
                  <a:pt x="40566" y="452427"/>
                </a:cubicBezTo>
                <a:lnTo>
                  <a:pt x="10705" y="422002"/>
                </a:lnTo>
                <a:cubicBezTo>
                  <a:pt x="3568" y="415241"/>
                  <a:pt x="0" y="406790"/>
                  <a:pt x="0" y="396648"/>
                </a:cubicBezTo>
                <a:cubicBezTo>
                  <a:pt x="0" y="386694"/>
                  <a:pt x="3568" y="378149"/>
                  <a:pt x="10705" y="371013"/>
                </a:cubicBezTo>
                <a:close/>
                <a:moveTo>
                  <a:pt x="336642" y="0"/>
                </a:moveTo>
                <a:cubicBezTo>
                  <a:pt x="347536" y="0"/>
                  <a:pt x="358944" y="1549"/>
                  <a:pt x="370870" y="4648"/>
                </a:cubicBezTo>
                <a:cubicBezTo>
                  <a:pt x="382796" y="7747"/>
                  <a:pt x="392891" y="12114"/>
                  <a:pt x="401153" y="17748"/>
                </a:cubicBezTo>
                <a:cubicBezTo>
                  <a:pt x="404159" y="19814"/>
                  <a:pt x="405661" y="22443"/>
                  <a:pt x="405661" y="25636"/>
                </a:cubicBezTo>
                <a:cubicBezTo>
                  <a:pt x="405661" y="28828"/>
                  <a:pt x="404159" y="31458"/>
                  <a:pt x="401153" y="33524"/>
                </a:cubicBezTo>
                <a:lnTo>
                  <a:pt x="318613" y="81133"/>
                </a:lnTo>
                <a:lnTo>
                  <a:pt x="318613" y="144236"/>
                </a:lnTo>
                <a:lnTo>
                  <a:pt x="372983" y="174379"/>
                </a:lnTo>
                <a:cubicBezTo>
                  <a:pt x="373922" y="173815"/>
                  <a:pt x="381341" y="169261"/>
                  <a:pt x="395237" y="160716"/>
                </a:cubicBezTo>
                <a:cubicBezTo>
                  <a:pt x="409137" y="152171"/>
                  <a:pt x="421859" y="144564"/>
                  <a:pt x="433409" y="137897"/>
                </a:cubicBezTo>
                <a:cubicBezTo>
                  <a:pt x="444960" y="131230"/>
                  <a:pt x="451580" y="127896"/>
                  <a:pt x="453270" y="127896"/>
                </a:cubicBezTo>
                <a:cubicBezTo>
                  <a:pt x="456087" y="127896"/>
                  <a:pt x="458295" y="128835"/>
                  <a:pt x="459890" y="130714"/>
                </a:cubicBezTo>
                <a:cubicBezTo>
                  <a:pt x="461487" y="132592"/>
                  <a:pt x="462284" y="134939"/>
                  <a:pt x="462284" y="137756"/>
                </a:cubicBezTo>
                <a:cubicBezTo>
                  <a:pt x="462284" y="145081"/>
                  <a:pt x="460126" y="155035"/>
                  <a:pt x="455806" y="167618"/>
                </a:cubicBezTo>
                <a:cubicBezTo>
                  <a:pt x="446980" y="192784"/>
                  <a:pt x="431533" y="213208"/>
                  <a:pt x="409464" y="228890"/>
                </a:cubicBezTo>
                <a:cubicBezTo>
                  <a:pt x="387397" y="244572"/>
                  <a:pt x="363123" y="252412"/>
                  <a:pt x="336642" y="252412"/>
                </a:cubicBezTo>
                <a:cubicBezTo>
                  <a:pt x="301898" y="252412"/>
                  <a:pt x="272177" y="240064"/>
                  <a:pt x="247481" y="215368"/>
                </a:cubicBezTo>
                <a:cubicBezTo>
                  <a:pt x="222785" y="190671"/>
                  <a:pt x="210436" y="160951"/>
                  <a:pt x="210436" y="126206"/>
                </a:cubicBezTo>
                <a:cubicBezTo>
                  <a:pt x="210436" y="91462"/>
                  <a:pt x="222785" y="61741"/>
                  <a:pt x="247481" y="37045"/>
                </a:cubicBezTo>
                <a:cubicBezTo>
                  <a:pt x="272177" y="12348"/>
                  <a:pt x="301898" y="0"/>
                  <a:pt x="336642"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30" name="Freeform 322"/>
          <p:cNvSpPr/>
          <p:nvPr/>
        </p:nvSpPr>
        <p:spPr>
          <a:xfrm>
            <a:off x="4090179" y="3890818"/>
            <a:ext cx="637669" cy="546294"/>
          </a:xfrm>
          <a:custGeom>
            <a:avLst/>
            <a:gdLst>
              <a:gd name="connsiteX0" fmla="*/ 9015 w 504825"/>
              <a:gd name="connsiteY0" fmla="*/ 360589 h 432707"/>
              <a:gd name="connsiteX1" fmla="*/ 63103 w 504825"/>
              <a:gd name="connsiteY1" fmla="*/ 360589 h 432707"/>
              <a:gd name="connsiteX2" fmla="*/ 69583 w 504825"/>
              <a:gd name="connsiteY2" fmla="*/ 363125 h 432707"/>
              <a:gd name="connsiteX3" fmla="*/ 72118 w 504825"/>
              <a:gd name="connsiteY3" fmla="*/ 369604 h 432707"/>
              <a:gd name="connsiteX4" fmla="*/ 72118 w 504825"/>
              <a:gd name="connsiteY4" fmla="*/ 423692 h 432707"/>
              <a:gd name="connsiteX5" fmla="*/ 69583 w 504825"/>
              <a:gd name="connsiteY5" fmla="*/ 430172 h 432707"/>
              <a:gd name="connsiteX6" fmla="*/ 63103 w 504825"/>
              <a:gd name="connsiteY6" fmla="*/ 432707 h 432707"/>
              <a:gd name="connsiteX7" fmla="*/ 9015 w 504825"/>
              <a:gd name="connsiteY7" fmla="*/ 432707 h 432707"/>
              <a:gd name="connsiteX8" fmla="*/ 2535 w 504825"/>
              <a:gd name="connsiteY8" fmla="*/ 430172 h 432707"/>
              <a:gd name="connsiteX9" fmla="*/ 0 w 504825"/>
              <a:gd name="connsiteY9" fmla="*/ 423692 h 432707"/>
              <a:gd name="connsiteX10" fmla="*/ 0 w 504825"/>
              <a:gd name="connsiteY10" fmla="*/ 369604 h 432707"/>
              <a:gd name="connsiteX11" fmla="*/ 2535 w 504825"/>
              <a:gd name="connsiteY11" fmla="*/ 363125 h 432707"/>
              <a:gd name="connsiteX12" fmla="*/ 9015 w 504825"/>
              <a:gd name="connsiteY12" fmla="*/ 360589 h 432707"/>
              <a:gd name="connsiteX13" fmla="*/ 117192 w 504825"/>
              <a:gd name="connsiteY13" fmla="*/ 324530 h 432707"/>
              <a:gd name="connsiteX14" fmla="*/ 171280 w 504825"/>
              <a:gd name="connsiteY14" fmla="*/ 324530 h 432707"/>
              <a:gd name="connsiteX15" fmla="*/ 177759 w 504825"/>
              <a:gd name="connsiteY15" fmla="*/ 327066 h 432707"/>
              <a:gd name="connsiteX16" fmla="*/ 180295 w 504825"/>
              <a:gd name="connsiteY16" fmla="*/ 333545 h 432707"/>
              <a:gd name="connsiteX17" fmla="*/ 180295 w 504825"/>
              <a:gd name="connsiteY17" fmla="*/ 423692 h 432707"/>
              <a:gd name="connsiteX18" fmla="*/ 177759 w 504825"/>
              <a:gd name="connsiteY18" fmla="*/ 430172 h 432707"/>
              <a:gd name="connsiteX19" fmla="*/ 171280 w 504825"/>
              <a:gd name="connsiteY19" fmla="*/ 432707 h 432707"/>
              <a:gd name="connsiteX20" fmla="*/ 117192 w 504825"/>
              <a:gd name="connsiteY20" fmla="*/ 432707 h 432707"/>
              <a:gd name="connsiteX21" fmla="*/ 110712 w 504825"/>
              <a:gd name="connsiteY21" fmla="*/ 430172 h 432707"/>
              <a:gd name="connsiteX22" fmla="*/ 108177 w 504825"/>
              <a:gd name="connsiteY22" fmla="*/ 423692 h 432707"/>
              <a:gd name="connsiteX23" fmla="*/ 108177 w 504825"/>
              <a:gd name="connsiteY23" fmla="*/ 333545 h 432707"/>
              <a:gd name="connsiteX24" fmla="*/ 110712 w 504825"/>
              <a:gd name="connsiteY24" fmla="*/ 327066 h 432707"/>
              <a:gd name="connsiteX25" fmla="*/ 117192 w 504825"/>
              <a:gd name="connsiteY25" fmla="*/ 324530 h 432707"/>
              <a:gd name="connsiteX26" fmla="*/ 225368 w 504825"/>
              <a:gd name="connsiteY26" fmla="*/ 252412 h 432707"/>
              <a:gd name="connsiteX27" fmla="*/ 279457 w 504825"/>
              <a:gd name="connsiteY27" fmla="*/ 252412 h 432707"/>
              <a:gd name="connsiteX28" fmla="*/ 285936 w 504825"/>
              <a:gd name="connsiteY28" fmla="*/ 254948 h 432707"/>
              <a:gd name="connsiteX29" fmla="*/ 288472 w 504825"/>
              <a:gd name="connsiteY29" fmla="*/ 261427 h 432707"/>
              <a:gd name="connsiteX30" fmla="*/ 288472 w 504825"/>
              <a:gd name="connsiteY30" fmla="*/ 423692 h 432707"/>
              <a:gd name="connsiteX31" fmla="*/ 285936 w 504825"/>
              <a:gd name="connsiteY31" fmla="*/ 430172 h 432707"/>
              <a:gd name="connsiteX32" fmla="*/ 279457 w 504825"/>
              <a:gd name="connsiteY32" fmla="*/ 432707 h 432707"/>
              <a:gd name="connsiteX33" fmla="*/ 225368 w 504825"/>
              <a:gd name="connsiteY33" fmla="*/ 432707 h 432707"/>
              <a:gd name="connsiteX34" fmla="*/ 218889 w 504825"/>
              <a:gd name="connsiteY34" fmla="*/ 430172 h 432707"/>
              <a:gd name="connsiteX35" fmla="*/ 216354 w 504825"/>
              <a:gd name="connsiteY35" fmla="*/ 423692 h 432707"/>
              <a:gd name="connsiteX36" fmla="*/ 216354 w 504825"/>
              <a:gd name="connsiteY36" fmla="*/ 261427 h 432707"/>
              <a:gd name="connsiteX37" fmla="*/ 218889 w 504825"/>
              <a:gd name="connsiteY37" fmla="*/ 254948 h 432707"/>
              <a:gd name="connsiteX38" fmla="*/ 225368 w 504825"/>
              <a:gd name="connsiteY38" fmla="*/ 252412 h 432707"/>
              <a:gd name="connsiteX39" fmla="*/ 333545 w 504825"/>
              <a:gd name="connsiteY39" fmla="*/ 144236 h 432707"/>
              <a:gd name="connsiteX40" fmla="*/ 387633 w 504825"/>
              <a:gd name="connsiteY40" fmla="*/ 144236 h 432707"/>
              <a:gd name="connsiteX41" fmla="*/ 394113 w 504825"/>
              <a:gd name="connsiteY41" fmla="*/ 146771 h 432707"/>
              <a:gd name="connsiteX42" fmla="*/ 396648 w 504825"/>
              <a:gd name="connsiteY42" fmla="*/ 153250 h 432707"/>
              <a:gd name="connsiteX43" fmla="*/ 396648 w 504825"/>
              <a:gd name="connsiteY43" fmla="*/ 423692 h 432707"/>
              <a:gd name="connsiteX44" fmla="*/ 394113 w 504825"/>
              <a:gd name="connsiteY44" fmla="*/ 430172 h 432707"/>
              <a:gd name="connsiteX45" fmla="*/ 387633 w 504825"/>
              <a:gd name="connsiteY45" fmla="*/ 432707 h 432707"/>
              <a:gd name="connsiteX46" fmla="*/ 333545 w 504825"/>
              <a:gd name="connsiteY46" fmla="*/ 432707 h 432707"/>
              <a:gd name="connsiteX47" fmla="*/ 327066 w 504825"/>
              <a:gd name="connsiteY47" fmla="*/ 430172 h 432707"/>
              <a:gd name="connsiteX48" fmla="*/ 324530 w 504825"/>
              <a:gd name="connsiteY48" fmla="*/ 423692 h 432707"/>
              <a:gd name="connsiteX49" fmla="*/ 324530 w 504825"/>
              <a:gd name="connsiteY49" fmla="*/ 153250 h 432707"/>
              <a:gd name="connsiteX50" fmla="*/ 327066 w 504825"/>
              <a:gd name="connsiteY50" fmla="*/ 146771 h 432707"/>
              <a:gd name="connsiteX51" fmla="*/ 333545 w 504825"/>
              <a:gd name="connsiteY51" fmla="*/ 144236 h 432707"/>
              <a:gd name="connsiteX52" fmla="*/ 441722 w 504825"/>
              <a:gd name="connsiteY52" fmla="*/ 0 h 432707"/>
              <a:gd name="connsiteX53" fmla="*/ 495810 w 504825"/>
              <a:gd name="connsiteY53" fmla="*/ 0 h 432707"/>
              <a:gd name="connsiteX54" fmla="*/ 502290 w 504825"/>
              <a:gd name="connsiteY54" fmla="*/ 2535 h 432707"/>
              <a:gd name="connsiteX55" fmla="*/ 504825 w 504825"/>
              <a:gd name="connsiteY55" fmla="*/ 9015 h 432707"/>
              <a:gd name="connsiteX56" fmla="*/ 504825 w 504825"/>
              <a:gd name="connsiteY56" fmla="*/ 423692 h 432707"/>
              <a:gd name="connsiteX57" fmla="*/ 502290 w 504825"/>
              <a:gd name="connsiteY57" fmla="*/ 430172 h 432707"/>
              <a:gd name="connsiteX58" fmla="*/ 495810 w 504825"/>
              <a:gd name="connsiteY58" fmla="*/ 432707 h 432707"/>
              <a:gd name="connsiteX59" fmla="*/ 441722 w 504825"/>
              <a:gd name="connsiteY59" fmla="*/ 432707 h 432707"/>
              <a:gd name="connsiteX60" fmla="*/ 435243 w 504825"/>
              <a:gd name="connsiteY60" fmla="*/ 430172 h 432707"/>
              <a:gd name="connsiteX61" fmla="*/ 432707 w 504825"/>
              <a:gd name="connsiteY61" fmla="*/ 423692 h 432707"/>
              <a:gd name="connsiteX62" fmla="*/ 432707 w 504825"/>
              <a:gd name="connsiteY62" fmla="*/ 9015 h 432707"/>
              <a:gd name="connsiteX63" fmla="*/ 435243 w 504825"/>
              <a:gd name="connsiteY63" fmla="*/ 2535 h 432707"/>
              <a:gd name="connsiteX64" fmla="*/ 441722 w 504825"/>
              <a:gd name="connsiteY64" fmla="*/ 0 h 4327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504825" h="432707">
                <a:moveTo>
                  <a:pt x="9015" y="360589"/>
                </a:moveTo>
                <a:lnTo>
                  <a:pt x="63103" y="360589"/>
                </a:lnTo>
                <a:cubicBezTo>
                  <a:pt x="65732" y="360589"/>
                  <a:pt x="67892" y="361434"/>
                  <a:pt x="69583" y="363125"/>
                </a:cubicBezTo>
                <a:cubicBezTo>
                  <a:pt x="71273" y="364815"/>
                  <a:pt x="72118" y="366975"/>
                  <a:pt x="72118" y="369604"/>
                </a:cubicBezTo>
                <a:lnTo>
                  <a:pt x="72118" y="423692"/>
                </a:lnTo>
                <a:cubicBezTo>
                  <a:pt x="72118" y="426322"/>
                  <a:pt x="71273" y="428481"/>
                  <a:pt x="69583" y="430172"/>
                </a:cubicBezTo>
                <a:cubicBezTo>
                  <a:pt x="67892" y="431862"/>
                  <a:pt x="65732" y="432707"/>
                  <a:pt x="63103" y="432707"/>
                </a:cubicBezTo>
                <a:lnTo>
                  <a:pt x="9015" y="432707"/>
                </a:lnTo>
                <a:cubicBezTo>
                  <a:pt x="6385" y="432707"/>
                  <a:pt x="4226" y="431862"/>
                  <a:pt x="2535" y="430172"/>
                </a:cubicBezTo>
                <a:cubicBezTo>
                  <a:pt x="845" y="428481"/>
                  <a:pt x="0" y="426322"/>
                  <a:pt x="0" y="423692"/>
                </a:cubicBezTo>
                <a:lnTo>
                  <a:pt x="0" y="369604"/>
                </a:lnTo>
                <a:cubicBezTo>
                  <a:pt x="0" y="366975"/>
                  <a:pt x="845" y="364815"/>
                  <a:pt x="2535" y="363125"/>
                </a:cubicBezTo>
                <a:cubicBezTo>
                  <a:pt x="4226" y="361434"/>
                  <a:pt x="6385" y="360589"/>
                  <a:pt x="9015" y="360589"/>
                </a:cubicBezTo>
                <a:close/>
                <a:moveTo>
                  <a:pt x="117192" y="324530"/>
                </a:moveTo>
                <a:lnTo>
                  <a:pt x="171280" y="324530"/>
                </a:lnTo>
                <a:cubicBezTo>
                  <a:pt x="173909" y="324530"/>
                  <a:pt x="176069" y="325375"/>
                  <a:pt x="177759" y="327066"/>
                </a:cubicBezTo>
                <a:cubicBezTo>
                  <a:pt x="179450" y="328756"/>
                  <a:pt x="180295" y="330916"/>
                  <a:pt x="180295" y="333545"/>
                </a:cubicBezTo>
                <a:lnTo>
                  <a:pt x="180295" y="423692"/>
                </a:lnTo>
                <a:cubicBezTo>
                  <a:pt x="180295" y="426322"/>
                  <a:pt x="179450" y="428481"/>
                  <a:pt x="177759" y="430172"/>
                </a:cubicBezTo>
                <a:cubicBezTo>
                  <a:pt x="176069" y="431862"/>
                  <a:pt x="173909" y="432707"/>
                  <a:pt x="171280" y="432707"/>
                </a:cubicBezTo>
                <a:lnTo>
                  <a:pt x="117192" y="432707"/>
                </a:lnTo>
                <a:cubicBezTo>
                  <a:pt x="114562" y="432707"/>
                  <a:pt x="112403" y="431862"/>
                  <a:pt x="110712" y="430172"/>
                </a:cubicBezTo>
                <a:cubicBezTo>
                  <a:pt x="109022" y="428481"/>
                  <a:pt x="108177" y="426322"/>
                  <a:pt x="108177" y="423692"/>
                </a:cubicBezTo>
                <a:lnTo>
                  <a:pt x="108177" y="333545"/>
                </a:lnTo>
                <a:cubicBezTo>
                  <a:pt x="108177" y="330916"/>
                  <a:pt x="109022" y="328756"/>
                  <a:pt x="110712" y="327066"/>
                </a:cubicBezTo>
                <a:cubicBezTo>
                  <a:pt x="112403" y="325375"/>
                  <a:pt x="114562" y="324530"/>
                  <a:pt x="117192" y="324530"/>
                </a:cubicBezTo>
                <a:close/>
                <a:moveTo>
                  <a:pt x="225368" y="252412"/>
                </a:moveTo>
                <a:lnTo>
                  <a:pt x="279457" y="252412"/>
                </a:lnTo>
                <a:cubicBezTo>
                  <a:pt x="282086" y="252412"/>
                  <a:pt x="284246" y="253258"/>
                  <a:pt x="285936" y="254948"/>
                </a:cubicBezTo>
                <a:cubicBezTo>
                  <a:pt x="287627" y="256638"/>
                  <a:pt x="288472" y="258798"/>
                  <a:pt x="288472" y="261427"/>
                </a:cubicBezTo>
                <a:lnTo>
                  <a:pt x="288472" y="423692"/>
                </a:lnTo>
                <a:cubicBezTo>
                  <a:pt x="288472" y="426322"/>
                  <a:pt x="287627" y="428481"/>
                  <a:pt x="285936" y="430172"/>
                </a:cubicBezTo>
                <a:cubicBezTo>
                  <a:pt x="284246" y="431862"/>
                  <a:pt x="282086" y="432707"/>
                  <a:pt x="279457" y="432707"/>
                </a:cubicBezTo>
                <a:lnTo>
                  <a:pt x="225368" y="432707"/>
                </a:lnTo>
                <a:cubicBezTo>
                  <a:pt x="222739" y="432707"/>
                  <a:pt x="220579" y="431862"/>
                  <a:pt x="218889" y="430172"/>
                </a:cubicBezTo>
                <a:cubicBezTo>
                  <a:pt x="217199" y="428481"/>
                  <a:pt x="216354" y="426322"/>
                  <a:pt x="216354" y="423692"/>
                </a:cubicBezTo>
                <a:lnTo>
                  <a:pt x="216354" y="261427"/>
                </a:lnTo>
                <a:cubicBezTo>
                  <a:pt x="216354" y="258798"/>
                  <a:pt x="217199" y="256638"/>
                  <a:pt x="218889" y="254948"/>
                </a:cubicBezTo>
                <a:cubicBezTo>
                  <a:pt x="220579" y="253258"/>
                  <a:pt x="222739" y="252412"/>
                  <a:pt x="225368" y="252412"/>
                </a:cubicBezTo>
                <a:close/>
                <a:moveTo>
                  <a:pt x="333545" y="144236"/>
                </a:moveTo>
                <a:lnTo>
                  <a:pt x="387633" y="144236"/>
                </a:lnTo>
                <a:cubicBezTo>
                  <a:pt x="390263" y="144236"/>
                  <a:pt x="392423" y="145081"/>
                  <a:pt x="394113" y="146771"/>
                </a:cubicBezTo>
                <a:cubicBezTo>
                  <a:pt x="395803" y="148461"/>
                  <a:pt x="396648" y="150621"/>
                  <a:pt x="396648" y="153250"/>
                </a:cubicBezTo>
                <a:lnTo>
                  <a:pt x="396648" y="423692"/>
                </a:lnTo>
                <a:cubicBezTo>
                  <a:pt x="396648" y="426322"/>
                  <a:pt x="395803" y="428481"/>
                  <a:pt x="394113" y="430172"/>
                </a:cubicBezTo>
                <a:cubicBezTo>
                  <a:pt x="392423" y="431862"/>
                  <a:pt x="390263" y="432707"/>
                  <a:pt x="387633" y="432707"/>
                </a:cubicBezTo>
                <a:lnTo>
                  <a:pt x="333545" y="432707"/>
                </a:lnTo>
                <a:cubicBezTo>
                  <a:pt x="330916" y="432707"/>
                  <a:pt x="328756" y="431862"/>
                  <a:pt x="327066" y="430172"/>
                </a:cubicBezTo>
                <a:cubicBezTo>
                  <a:pt x="325376" y="428481"/>
                  <a:pt x="324530" y="426322"/>
                  <a:pt x="324530" y="423692"/>
                </a:cubicBezTo>
                <a:lnTo>
                  <a:pt x="324530" y="153250"/>
                </a:lnTo>
                <a:cubicBezTo>
                  <a:pt x="324530" y="150621"/>
                  <a:pt x="325376" y="148461"/>
                  <a:pt x="327066" y="146771"/>
                </a:cubicBezTo>
                <a:cubicBezTo>
                  <a:pt x="328756" y="145081"/>
                  <a:pt x="330916" y="144236"/>
                  <a:pt x="333545" y="144236"/>
                </a:cubicBezTo>
                <a:close/>
                <a:moveTo>
                  <a:pt x="441722" y="0"/>
                </a:moveTo>
                <a:lnTo>
                  <a:pt x="495810" y="0"/>
                </a:lnTo>
                <a:cubicBezTo>
                  <a:pt x="498440" y="0"/>
                  <a:pt x="500600" y="845"/>
                  <a:pt x="502290" y="2535"/>
                </a:cubicBezTo>
                <a:cubicBezTo>
                  <a:pt x="503980" y="4226"/>
                  <a:pt x="504825" y="6385"/>
                  <a:pt x="504825" y="9015"/>
                </a:cubicBezTo>
                <a:lnTo>
                  <a:pt x="504825" y="423692"/>
                </a:lnTo>
                <a:cubicBezTo>
                  <a:pt x="504825" y="426322"/>
                  <a:pt x="503980" y="428481"/>
                  <a:pt x="502290" y="430172"/>
                </a:cubicBezTo>
                <a:cubicBezTo>
                  <a:pt x="500600" y="431862"/>
                  <a:pt x="498440" y="432707"/>
                  <a:pt x="495810" y="432707"/>
                </a:cubicBezTo>
                <a:lnTo>
                  <a:pt x="441722" y="432707"/>
                </a:lnTo>
                <a:cubicBezTo>
                  <a:pt x="439093" y="432707"/>
                  <a:pt x="436933" y="431862"/>
                  <a:pt x="435243" y="430172"/>
                </a:cubicBezTo>
                <a:cubicBezTo>
                  <a:pt x="433552" y="428481"/>
                  <a:pt x="432707" y="426322"/>
                  <a:pt x="432707" y="423692"/>
                </a:cubicBezTo>
                <a:lnTo>
                  <a:pt x="432707" y="9015"/>
                </a:lnTo>
                <a:cubicBezTo>
                  <a:pt x="432707" y="6385"/>
                  <a:pt x="433552" y="4226"/>
                  <a:pt x="435243" y="2535"/>
                </a:cubicBezTo>
                <a:cubicBezTo>
                  <a:pt x="436933" y="845"/>
                  <a:pt x="439093" y="0"/>
                  <a:pt x="441722"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grpSp>
        <p:nvGrpSpPr>
          <p:cNvPr id="46" name="Group 45"/>
          <p:cNvGrpSpPr/>
          <p:nvPr/>
        </p:nvGrpSpPr>
        <p:grpSpPr>
          <a:xfrm>
            <a:off x="9912424" y="147094"/>
            <a:ext cx="2088232" cy="713527"/>
            <a:chOff x="9984432" y="6099849"/>
            <a:chExt cx="2088232" cy="713527"/>
          </a:xfrm>
        </p:grpSpPr>
        <p:pic>
          <p:nvPicPr>
            <p:cNvPr id="47" name="Picture 46"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48" name="TextBox 47"/>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2578578387"/>
      </p:ext>
    </p:extLst>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8327C5-B821-4FE9-A59A-A60D9EB59A9A}" type="slidenum">
              <a:rPr lang="en-US" smtClean="0"/>
              <a:pPr/>
              <a:t>5</a:t>
            </a:fld>
            <a:endParaRPr lang="en-US" dirty="0"/>
          </a:p>
        </p:txBody>
      </p:sp>
      <p:sp>
        <p:nvSpPr>
          <p:cNvPr id="4" name="Title 3"/>
          <p:cNvSpPr>
            <a:spLocks noGrp="1"/>
          </p:cNvSpPr>
          <p:nvPr>
            <p:ph type="title"/>
          </p:nvPr>
        </p:nvSpPr>
        <p:spPr/>
        <p:txBody>
          <a:bodyPr/>
          <a:lstStyle/>
          <a:p>
            <a:r>
              <a:rPr lang="id-ID" smtClean="0"/>
              <a:t>Rumusan Masalah</a:t>
            </a:r>
            <a:endParaRPr lang="en-US"/>
          </a:p>
        </p:txBody>
      </p:sp>
      <p:graphicFrame>
        <p:nvGraphicFramePr>
          <p:cNvPr id="5" name="Diagram 4"/>
          <p:cNvGraphicFramePr/>
          <p:nvPr>
            <p:extLst>
              <p:ext uri="{D42A27DB-BD31-4B8C-83A1-F6EECF244321}">
                <p14:modId xmlns:p14="http://schemas.microsoft.com/office/powerpoint/2010/main" val="3745225278"/>
              </p:ext>
            </p:extLst>
          </p:nvPr>
        </p:nvGraphicFramePr>
        <p:xfrm>
          <a:off x="-312712" y="1412775"/>
          <a:ext cx="7088336" cy="472555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3" name="Group 12"/>
          <p:cNvGrpSpPr/>
          <p:nvPr/>
        </p:nvGrpSpPr>
        <p:grpSpPr>
          <a:xfrm>
            <a:off x="7098139" y="1735486"/>
            <a:ext cx="3637925" cy="850250"/>
            <a:chOff x="203098" y="4478455"/>
            <a:chExt cx="3249171" cy="759391"/>
          </a:xfrm>
        </p:grpSpPr>
        <p:sp>
          <p:nvSpPr>
            <p:cNvPr id="16" name="Rectangle 15"/>
            <p:cNvSpPr/>
            <p:nvPr/>
          </p:nvSpPr>
          <p:spPr>
            <a:xfrm>
              <a:off x="203098" y="4478455"/>
              <a:ext cx="3249170" cy="329865"/>
            </a:xfrm>
            <a:prstGeom prst="rect">
              <a:avLst/>
            </a:prstGeom>
            <a:noFill/>
          </p:spPr>
          <p:txBody>
            <a:bodyPr wrap="square">
              <a:spAutoFit/>
            </a:bodyPr>
            <a:lstStyle/>
            <a:p>
              <a:pPr algn="just"/>
              <a:r>
                <a:rPr lang="id-ID" b="1" smtClean="0">
                  <a:solidFill>
                    <a:schemeClr val="tx2"/>
                  </a:solidFill>
                </a:rPr>
                <a:t>Memahami</a:t>
              </a:r>
              <a:endParaRPr lang="en-US" b="1">
                <a:solidFill>
                  <a:schemeClr val="tx2"/>
                </a:solidFill>
              </a:endParaRPr>
            </a:p>
          </p:txBody>
        </p:sp>
        <p:sp>
          <p:nvSpPr>
            <p:cNvPr id="17" name="Rectangle 16"/>
            <p:cNvSpPr/>
            <p:nvPr/>
          </p:nvSpPr>
          <p:spPr>
            <a:xfrm>
              <a:off x="203099" y="4770538"/>
              <a:ext cx="3249170" cy="467308"/>
            </a:xfrm>
            <a:prstGeom prst="rect">
              <a:avLst/>
            </a:prstGeom>
          </p:spPr>
          <p:txBody>
            <a:bodyPr wrap="square">
              <a:spAutoFit/>
            </a:bodyPr>
            <a:lstStyle/>
            <a:p>
              <a:pPr algn="just"/>
              <a:r>
                <a:rPr lang="id-ID" sz="1400">
                  <a:solidFill>
                    <a:schemeClr val="tx2"/>
                  </a:solidFill>
                </a:rPr>
                <a:t>Apakah yang dimaksud dengan memahami eksekusi graf kode program ?</a:t>
              </a:r>
              <a:endParaRPr lang="en-US" sz="1400">
                <a:solidFill>
                  <a:schemeClr val="tx2"/>
                </a:solidFill>
              </a:endParaRPr>
            </a:p>
          </p:txBody>
        </p:sp>
      </p:grpSp>
      <p:grpSp>
        <p:nvGrpSpPr>
          <p:cNvPr id="18" name="Group 17"/>
          <p:cNvGrpSpPr/>
          <p:nvPr/>
        </p:nvGrpSpPr>
        <p:grpSpPr>
          <a:xfrm>
            <a:off x="7098139" y="2928330"/>
            <a:ext cx="3637927" cy="824269"/>
            <a:chOff x="203098" y="4478455"/>
            <a:chExt cx="3249171" cy="736186"/>
          </a:xfrm>
        </p:grpSpPr>
        <p:sp>
          <p:nvSpPr>
            <p:cNvPr id="19" name="Rectangle 18"/>
            <p:cNvSpPr/>
            <p:nvPr/>
          </p:nvSpPr>
          <p:spPr>
            <a:xfrm>
              <a:off x="203098" y="4478455"/>
              <a:ext cx="3249170" cy="329864"/>
            </a:xfrm>
            <a:prstGeom prst="rect">
              <a:avLst/>
            </a:prstGeom>
            <a:noFill/>
          </p:spPr>
          <p:txBody>
            <a:bodyPr wrap="square">
              <a:spAutoFit/>
            </a:bodyPr>
            <a:lstStyle/>
            <a:p>
              <a:pPr algn="just"/>
              <a:r>
                <a:rPr lang="id-ID" b="1" smtClean="0">
                  <a:solidFill>
                    <a:schemeClr val="tx2"/>
                  </a:solidFill>
                </a:rPr>
                <a:t>Keefektifan</a:t>
              </a:r>
              <a:endParaRPr lang="en-US" b="1">
                <a:solidFill>
                  <a:schemeClr val="tx2"/>
                </a:solidFill>
              </a:endParaRPr>
            </a:p>
          </p:txBody>
        </p:sp>
        <p:sp>
          <p:nvSpPr>
            <p:cNvPr id="20" name="Rectangle 19"/>
            <p:cNvSpPr/>
            <p:nvPr/>
          </p:nvSpPr>
          <p:spPr>
            <a:xfrm>
              <a:off x="203099" y="4747333"/>
              <a:ext cx="3249170" cy="467308"/>
            </a:xfrm>
            <a:prstGeom prst="rect">
              <a:avLst/>
            </a:prstGeom>
          </p:spPr>
          <p:txBody>
            <a:bodyPr wrap="square">
              <a:spAutoFit/>
            </a:bodyPr>
            <a:lstStyle/>
            <a:p>
              <a:pPr algn="just"/>
              <a:r>
                <a:rPr lang="id-ID" sz="1400">
                  <a:solidFill>
                    <a:schemeClr val="tx2"/>
                  </a:solidFill>
                </a:rPr>
                <a:t>Apakah dengan visualisasi graf dapat efektif untuk memahami eksekusi graf kode program ?</a:t>
              </a:r>
              <a:endParaRPr lang="en-US" sz="1400">
                <a:solidFill>
                  <a:schemeClr val="tx2"/>
                </a:solidFill>
              </a:endParaRPr>
            </a:p>
          </p:txBody>
        </p:sp>
      </p:grpSp>
      <p:grpSp>
        <p:nvGrpSpPr>
          <p:cNvPr id="21" name="Group 20"/>
          <p:cNvGrpSpPr/>
          <p:nvPr/>
        </p:nvGrpSpPr>
        <p:grpSpPr>
          <a:xfrm>
            <a:off x="7098139" y="4097966"/>
            <a:ext cx="3637925" cy="1013730"/>
            <a:chOff x="203098" y="4478455"/>
            <a:chExt cx="3249171" cy="905401"/>
          </a:xfrm>
        </p:grpSpPr>
        <p:sp>
          <p:nvSpPr>
            <p:cNvPr id="22" name="Rectangle 21"/>
            <p:cNvSpPr/>
            <p:nvPr/>
          </p:nvSpPr>
          <p:spPr>
            <a:xfrm>
              <a:off x="203098" y="4478455"/>
              <a:ext cx="3249170" cy="329865"/>
            </a:xfrm>
            <a:prstGeom prst="rect">
              <a:avLst/>
            </a:prstGeom>
            <a:noFill/>
          </p:spPr>
          <p:txBody>
            <a:bodyPr wrap="square">
              <a:spAutoFit/>
            </a:bodyPr>
            <a:lstStyle/>
            <a:p>
              <a:pPr algn="just"/>
              <a:r>
                <a:rPr lang="id-ID" b="1" smtClean="0">
                  <a:solidFill>
                    <a:schemeClr val="tx2"/>
                  </a:solidFill>
                </a:rPr>
                <a:t>Teknik Deteksi Graf</a:t>
              </a:r>
              <a:endParaRPr lang="en-US" b="1">
                <a:solidFill>
                  <a:schemeClr val="tx2"/>
                </a:solidFill>
              </a:endParaRPr>
            </a:p>
          </p:txBody>
        </p:sp>
        <p:sp>
          <p:nvSpPr>
            <p:cNvPr id="23" name="Rectangle 22"/>
            <p:cNvSpPr/>
            <p:nvPr/>
          </p:nvSpPr>
          <p:spPr>
            <a:xfrm>
              <a:off x="203099" y="4724127"/>
              <a:ext cx="3249170" cy="659729"/>
            </a:xfrm>
            <a:prstGeom prst="rect">
              <a:avLst/>
            </a:prstGeom>
          </p:spPr>
          <p:txBody>
            <a:bodyPr wrap="square">
              <a:spAutoFit/>
            </a:bodyPr>
            <a:lstStyle/>
            <a:p>
              <a:pPr algn="just"/>
              <a:r>
                <a:rPr lang="id-ID" sz="1400">
                  <a:solidFill>
                    <a:schemeClr val="tx2"/>
                  </a:solidFill>
                </a:rPr>
                <a:t>Bagaimana teknik untuk mendeteksi graf pada eksekusi graf kode program sehingga dapat divisualisasi ?</a:t>
              </a:r>
              <a:endParaRPr lang="en-US" sz="1400">
                <a:solidFill>
                  <a:schemeClr val="tx2"/>
                </a:solidFill>
              </a:endParaRPr>
            </a:p>
          </p:txBody>
        </p:sp>
      </p:grpSp>
      <p:sp>
        <p:nvSpPr>
          <p:cNvPr id="26" name="Freeform 457"/>
          <p:cNvSpPr/>
          <p:nvPr/>
        </p:nvSpPr>
        <p:spPr>
          <a:xfrm>
            <a:off x="2130750" y="3410608"/>
            <a:ext cx="580874" cy="872024"/>
          </a:xfrm>
          <a:custGeom>
            <a:avLst/>
            <a:gdLst>
              <a:gd name="connsiteX0" fmla="*/ 108177 w 216354"/>
              <a:gd name="connsiteY0" fmla="*/ 60848 h 324530"/>
              <a:gd name="connsiteX1" fmla="*/ 129199 w 216354"/>
              <a:gd name="connsiteY1" fmla="*/ 64229 h 324530"/>
              <a:gd name="connsiteX2" fmla="*/ 147581 w 216354"/>
              <a:gd name="connsiteY2" fmla="*/ 75638 h 324530"/>
              <a:gd name="connsiteX3" fmla="*/ 155504 w 216354"/>
              <a:gd name="connsiteY3" fmla="*/ 94654 h 324530"/>
              <a:gd name="connsiteX4" fmla="*/ 153497 w 216354"/>
              <a:gd name="connsiteY4" fmla="*/ 99408 h 324530"/>
              <a:gd name="connsiteX5" fmla="*/ 148744 w 216354"/>
              <a:gd name="connsiteY5" fmla="*/ 101415 h 324530"/>
              <a:gd name="connsiteX6" fmla="*/ 143989 w 216354"/>
              <a:gd name="connsiteY6" fmla="*/ 99408 h 324530"/>
              <a:gd name="connsiteX7" fmla="*/ 141982 w 216354"/>
              <a:gd name="connsiteY7" fmla="*/ 94654 h 324530"/>
              <a:gd name="connsiteX8" fmla="*/ 130573 w 216354"/>
              <a:gd name="connsiteY8" fmla="*/ 79653 h 324530"/>
              <a:gd name="connsiteX9" fmla="*/ 108177 w 216354"/>
              <a:gd name="connsiteY9" fmla="*/ 74371 h 324530"/>
              <a:gd name="connsiteX10" fmla="*/ 103422 w 216354"/>
              <a:gd name="connsiteY10" fmla="*/ 72364 h 324530"/>
              <a:gd name="connsiteX11" fmla="*/ 101415 w 216354"/>
              <a:gd name="connsiteY11" fmla="*/ 67610 h 324530"/>
              <a:gd name="connsiteX12" fmla="*/ 103422 w 216354"/>
              <a:gd name="connsiteY12" fmla="*/ 62856 h 324530"/>
              <a:gd name="connsiteX13" fmla="*/ 108177 w 216354"/>
              <a:gd name="connsiteY13" fmla="*/ 60848 h 324530"/>
              <a:gd name="connsiteX14" fmla="*/ 108177 w 216354"/>
              <a:gd name="connsiteY14" fmla="*/ 27044 h 324530"/>
              <a:gd name="connsiteX15" fmla="*/ 79337 w 216354"/>
              <a:gd name="connsiteY15" fmla="*/ 31797 h 324530"/>
              <a:gd name="connsiteX16" fmla="*/ 53349 w 216354"/>
              <a:gd name="connsiteY16" fmla="*/ 44897 h 324530"/>
              <a:gd name="connsiteX17" fmla="*/ 34333 w 216354"/>
              <a:gd name="connsiteY17" fmla="*/ 66343 h 324530"/>
              <a:gd name="connsiteX18" fmla="*/ 27044 w 216354"/>
              <a:gd name="connsiteY18" fmla="*/ 94655 h 324530"/>
              <a:gd name="connsiteX19" fmla="*/ 41411 w 216354"/>
              <a:gd name="connsiteY19" fmla="*/ 132686 h 324530"/>
              <a:gd name="connsiteX20" fmla="*/ 47856 w 216354"/>
              <a:gd name="connsiteY20" fmla="*/ 139658 h 324530"/>
              <a:gd name="connsiteX21" fmla="*/ 54300 w 216354"/>
              <a:gd name="connsiteY21" fmla="*/ 146630 h 324530"/>
              <a:gd name="connsiteX22" fmla="*/ 84091 w 216354"/>
              <a:gd name="connsiteY22" fmla="*/ 209593 h 324530"/>
              <a:gd name="connsiteX23" fmla="*/ 132263 w 216354"/>
              <a:gd name="connsiteY23" fmla="*/ 209593 h 324530"/>
              <a:gd name="connsiteX24" fmla="*/ 162054 w 216354"/>
              <a:gd name="connsiteY24" fmla="*/ 146630 h 324530"/>
              <a:gd name="connsiteX25" fmla="*/ 168498 w 216354"/>
              <a:gd name="connsiteY25" fmla="*/ 139658 h 324530"/>
              <a:gd name="connsiteX26" fmla="*/ 174943 w 216354"/>
              <a:gd name="connsiteY26" fmla="*/ 132686 h 324530"/>
              <a:gd name="connsiteX27" fmla="*/ 189310 w 216354"/>
              <a:gd name="connsiteY27" fmla="*/ 94655 h 324530"/>
              <a:gd name="connsiteX28" fmla="*/ 182021 w 216354"/>
              <a:gd name="connsiteY28" fmla="*/ 66343 h 324530"/>
              <a:gd name="connsiteX29" fmla="*/ 163005 w 216354"/>
              <a:gd name="connsiteY29" fmla="*/ 44897 h 324530"/>
              <a:gd name="connsiteX30" fmla="*/ 137017 w 216354"/>
              <a:gd name="connsiteY30" fmla="*/ 31797 h 324530"/>
              <a:gd name="connsiteX31" fmla="*/ 108177 w 216354"/>
              <a:gd name="connsiteY31" fmla="*/ 27044 h 324530"/>
              <a:gd name="connsiteX32" fmla="*/ 108177 w 216354"/>
              <a:gd name="connsiteY32" fmla="*/ 0 h 324530"/>
              <a:gd name="connsiteX33" fmla="*/ 147581 w 216354"/>
              <a:gd name="connsiteY33" fmla="*/ 6866 h 324530"/>
              <a:gd name="connsiteX34" fmla="*/ 182231 w 216354"/>
              <a:gd name="connsiteY34" fmla="*/ 25671 h 324530"/>
              <a:gd name="connsiteX35" fmla="*/ 206952 w 216354"/>
              <a:gd name="connsiteY35" fmla="*/ 55672 h 324530"/>
              <a:gd name="connsiteX36" fmla="*/ 216354 w 216354"/>
              <a:gd name="connsiteY36" fmla="*/ 94655 h 324530"/>
              <a:gd name="connsiteX37" fmla="*/ 194592 w 216354"/>
              <a:gd name="connsiteY37" fmla="*/ 151279 h 324530"/>
              <a:gd name="connsiteX38" fmla="*/ 178851 w 216354"/>
              <a:gd name="connsiteY38" fmla="*/ 169660 h 324530"/>
              <a:gd name="connsiteX39" fmla="*/ 166280 w 216354"/>
              <a:gd name="connsiteY39" fmla="*/ 189838 h 324530"/>
              <a:gd name="connsiteX40" fmla="*/ 159096 w 216354"/>
              <a:gd name="connsiteY40" fmla="*/ 212551 h 324530"/>
              <a:gd name="connsiteX41" fmla="*/ 169027 w 216354"/>
              <a:gd name="connsiteY41" fmla="*/ 229876 h 324530"/>
              <a:gd name="connsiteX42" fmla="*/ 163745 w 216354"/>
              <a:gd name="connsiteY42" fmla="*/ 243398 h 324530"/>
              <a:gd name="connsiteX43" fmla="*/ 169027 w 216354"/>
              <a:gd name="connsiteY43" fmla="*/ 256920 h 324530"/>
              <a:gd name="connsiteX44" fmla="*/ 159519 w 216354"/>
              <a:gd name="connsiteY44" fmla="*/ 274034 h 324530"/>
              <a:gd name="connsiteX45" fmla="*/ 162266 w 216354"/>
              <a:gd name="connsiteY45" fmla="*/ 283964 h 324530"/>
              <a:gd name="connsiteX46" fmla="*/ 155610 w 216354"/>
              <a:gd name="connsiteY46" fmla="*/ 298965 h 324530"/>
              <a:gd name="connsiteX47" fmla="*/ 139235 w 216354"/>
              <a:gd name="connsiteY47" fmla="*/ 304247 h 324530"/>
              <a:gd name="connsiteX48" fmla="*/ 126559 w 216354"/>
              <a:gd name="connsiteY48" fmla="*/ 319037 h 324530"/>
              <a:gd name="connsiteX49" fmla="*/ 108177 w 216354"/>
              <a:gd name="connsiteY49" fmla="*/ 324530 h 324530"/>
              <a:gd name="connsiteX50" fmla="*/ 89795 w 216354"/>
              <a:gd name="connsiteY50" fmla="*/ 319037 h 324530"/>
              <a:gd name="connsiteX51" fmla="*/ 77119 w 216354"/>
              <a:gd name="connsiteY51" fmla="*/ 304247 h 324530"/>
              <a:gd name="connsiteX52" fmla="*/ 60744 w 216354"/>
              <a:gd name="connsiteY52" fmla="*/ 298965 h 324530"/>
              <a:gd name="connsiteX53" fmla="*/ 54088 w 216354"/>
              <a:gd name="connsiteY53" fmla="*/ 283964 h 324530"/>
              <a:gd name="connsiteX54" fmla="*/ 56835 w 216354"/>
              <a:gd name="connsiteY54" fmla="*/ 274034 h 324530"/>
              <a:gd name="connsiteX55" fmla="*/ 47327 w 216354"/>
              <a:gd name="connsiteY55" fmla="*/ 256920 h 324530"/>
              <a:gd name="connsiteX56" fmla="*/ 52609 w 216354"/>
              <a:gd name="connsiteY56" fmla="*/ 243398 h 324530"/>
              <a:gd name="connsiteX57" fmla="*/ 47327 w 216354"/>
              <a:gd name="connsiteY57" fmla="*/ 229876 h 324530"/>
              <a:gd name="connsiteX58" fmla="*/ 57258 w 216354"/>
              <a:gd name="connsiteY58" fmla="*/ 212551 h 324530"/>
              <a:gd name="connsiteX59" fmla="*/ 50074 w 216354"/>
              <a:gd name="connsiteY59" fmla="*/ 189838 h 324530"/>
              <a:gd name="connsiteX60" fmla="*/ 37503 w 216354"/>
              <a:gd name="connsiteY60" fmla="*/ 169660 h 324530"/>
              <a:gd name="connsiteX61" fmla="*/ 21762 w 216354"/>
              <a:gd name="connsiteY61" fmla="*/ 151279 h 324530"/>
              <a:gd name="connsiteX62" fmla="*/ 0 w 216354"/>
              <a:gd name="connsiteY62" fmla="*/ 94655 h 324530"/>
              <a:gd name="connsiteX63" fmla="*/ 9402 w 216354"/>
              <a:gd name="connsiteY63" fmla="*/ 55672 h 324530"/>
              <a:gd name="connsiteX64" fmla="*/ 34123 w 216354"/>
              <a:gd name="connsiteY64" fmla="*/ 25671 h 324530"/>
              <a:gd name="connsiteX65" fmla="*/ 68773 w 216354"/>
              <a:gd name="connsiteY65" fmla="*/ 6866 h 324530"/>
              <a:gd name="connsiteX66" fmla="*/ 108177 w 216354"/>
              <a:gd name="connsiteY66" fmla="*/ 0 h 3245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Lst>
            <a:rect l="l" t="t" r="r" b="b"/>
            <a:pathLst>
              <a:path w="216354" h="324530">
                <a:moveTo>
                  <a:pt x="108177" y="60848"/>
                </a:moveTo>
                <a:cubicBezTo>
                  <a:pt x="115219" y="60848"/>
                  <a:pt x="122227" y="61976"/>
                  <a:pt x="129199" y="64229"/>
                </a:cubicBezTo>
                <a:cubicBezTo>
                  <a:pt x="136172" y="66483"/>
                  <a:pt x="142299" y="70286"/>
                  <a:pt x="147581" y="75638"/>
                </a:cubicBezTo>
                <a:cubicBezTo>
                  <a:pt x="152863" y="80991"/>
                  <a:pt x="155504" y="87329"/>
                  <a:pt x="155504" y="94654"/>
                </a:cubicBezTo>
                <a:cubicBezTo>
                  <a:pt x="155504" y="96485"/>
                  <a:pt x="154835" y="98069"/>
                  <a:pt x="153497" y="99408"/>
                </a:cubicBezTo>
                <a:cubicBezTo>
                  <a:pt x="152158" y="100746"/>
                  <a:pt x="150574" y="101415"/>
                  <a:pt x="148744" y="101415"/>
                </a:cubicBezTo>
                <a:cubicBezTo>
                  <a:pt x="146911" y="101415"/>
                  <a:pt x="145327" y="100746"/>
                  <a:pt x="143989" y="99408"/>
                </a:cubicBezTo>
                <a:cubicBezTo>
                  <a:pt x="142651" y="98069"/>
                  <a:pt x="141982" y="96485"/>
                  <a:pt x="141982" y="94654"/>
                </a:cubicBezTo>
                <a:cubicBezTo>
                  <a:pt x="141982" y="88175"/>
                  <a:pt x="138179" y="83174"/>
                  <a:pt x="130573" y="79653"/>
                </a:cubicBezTo>
                <a:cubicBezTo>
                  <a:pt x="122967" y="76132"/>
                  <a:pt x="115501" y="74371"/>
                  <a:pt x="108177" y="74371"/>
                </a:cubicBezTo>
                <a:cubicBezTo>
                  <a:pt x="106345" y="74371"/>
                  <a:pt x="104760" y="73702"/>
                  <a:pt x="103422" y="72364"/>
                </a:cubicBezTo>
                <a:cubicBezTo>
                  <a:pt x="102084" y="71026"/>
                  <a:pt x="101415" y="69441"/>
                  <a:pt x="101415" y="67610"/>
                </a:cubicBezTo>
                <a:cubicBezTo>
                  <a:pt x="101415" y="65779"/>
                  <a:pt x="102084" y="64194"/>
                  <a:pt x="103422" y="62856"/>
                </a:cubicBezTo>
                <a:cubicBezTo>
                  <a:pt x="104760" y="61517"/>
                  <a:pt x="106345" y="60848"/>
                  <a:pt x="108177" y="60848"/>
                </a:cubicBezTo>
                <a:close/>
                <a:moveTo>
                  <a:pt x="108177" y="27044"/>
                </a:moveTo>
                <a:cubicBezTo>
                  <a:pt x="98458" y="27044"/>
                  <a:pt x="88845" y="28629"/>
                  <a:pt x="79337" y="31797"/>
                </a:cubicBezTo>
                <a:cubicBezTo>
                  <a:pt x="69829" y="34967"/>
                  <a:pt x="61167" y="39333"/>
                  <a:pt x="53349" y="44897"/>
                </a:cubicBezTo>
                <a:cubicBezTo>
                  <a:pt x="45532" y="50461"/>
                  <a:pt x="39193" y="57609"/>
                  <a:pt x="34333" y="66343"/>
                </a:cubicBezTo>
                <a:cubicBezTo>
                  <a:pt x="29474" y="75076"/>
                  <a:pt x="27044" y="84513"/>
                  <a:pt x="27044" y="94655"/>
                </a:cubicBezTo>
                <a:cubicBezTo>
                  <a:pt x="27044" y="108881"/>
                  <a:pt x="31834" y="121558"/>
                  <a:pt x="41411" y="132686"/>
                </a:cubicBezTo>
                <a:cubicBezTo>
                  <a:pt x="42820" y="134235"/>
                  <a:pt x="44968" y="136559"/>
                  <a:pt x="47856" y="139658"/>
                </a:cubicBezTo>
                <a:cubicBezTo>
                  <a:pt x="50743" y="142757"/>
                  <a:pt x="52891" y="145081"/>
                  <a:pt x="54300" y="146630"/>
                </a:cubicBezTo>
                <a:cubicBezTo>
                  <a:pt x="72329" y="168181"/>
                  <a:pt x="82259" y="189169"/>
                  <a:pt x="84091" y="209593"/>
                </a:cubicBezTo>
                <a:lnTo>
                  <a:pt x="132263" y="209593"/>
                </a:lnTo>
                <a:cubicBezTo>
                  <a:pt x="134094" y="189169"/>
                  <a:pt x="144024" y="168181"/>
                  <a:pt x="162054" y="146630"/>
                </a:cubicBezTo>
                <a:cubicBezTo>
                  <a:pt x="163463" y="145081"/>
                  <a:pt x="165611" y="142757"/>
                  <a:pt x="168498" y="139658"/>
                </a:cubicBezTo>
                <a:cubicBezTo>
                  <a:pt x="171386" y="136559"/>
                  <a:pt x="173534" y="134235"/>
                  <a:pt x="174943" y="132686"/>
                </a:cubicBezTo>
                <a:cubicBezTo>
                  <a:pt x="184520" y="121558"/>
                  <a:pt x="189310" y="108881"/>
                  <a:pt x="189310" y="94655"/>
                </a:cubicBezTo>
                <a:cubicBezTo>
                  <a:pt x="189310" y="84513"/>
                  <a:pt x="186880" y="75076"/>
                  <a:pt x="182021" y="66343"/>
                </a:cubicBezTo>
                <a:cubicBezTo>
                  <a:pt x="177161" y="57609"/>
                  <a:pt x="170822" y="50461"/>
                  <a:pt x="163005" y="44897"/>
                </a:cubicBezTo>
                <a:cubicBezTo>
                  <a:pt x="155187" y="39333"/>
                  <a:pt x="146525" y="34967"/>
                  <a:pt x="137017" y="31797"/>
                </a:cubicBezTo>
                <a:cubicBezTo>
                  <a:pt x="127509" y="28629"/>
                  <a:pt x="117896" y="27044"/>
                  <a:pt x="108177" y="27044"/>
                </a:cubicBezTo>
                <a:close/>
                <a:moveTo>
                  <a:pt x="108177" y="0"/>
                </a:moveTo>
                <a:cubicBezTo>
                  <a:pt x="121558" y="0"/>
                  <a:pt x="134693" y="2289"/>
                  <a:pt x="147581" y="6866"/>
                </a:cubicBezTo>
                <a:cubicBezTo>
                  <a:pt x="160469" y="11444"/>
                  <a:pt x="172019" y="17712"/>
                  <a:pt x="182231" y="25671"/>
                </a:cubicBezTo>
                <a:cubicBezTo>
                  <a:pt x="192443" y="33629"/>
                  <a:pt x="200684" y="43629"/>
                  <a:pt x="206952" y="55672"/>
                </a:cubicBezTo>
                <a:cubicBezTo>
                  <a:pt x="213220" y="67716"/>
                  <a:pt x="216354" y="80710"/>
                  <a:pt x="216354" y="94655"/>
                </a:cubicBezTo>
                <a:cubicBezTo>
                  <a:pt x="216354" y="116487"/>
                  <a:pt x="209099" y="135362"/>
                  <a:pt x="194592" y="151279"/>
                </a:cubicBezTo>
                <a:cubicBezTo>
                  <a:pt x="188253" y="158180"/>
                  <a:pt x="183006" y="164308"/>
                  <a:pt x="178851" y="169660"/>
                </a:cubicBezTo>
                <a:cubicBezTo>
                  <a:pt x="174696" y="175013"/>
                  <a:pt x="170506" y="181739"/>
                  <a:pt x="166280" y="189838"/>
                </a:cubicBezTo>
                <a:cubicBezTo>
                  <a:pt x="162054" y="197937"/>
                  <a:pt x="159659" y="205508"/>
                  <a:pt x="159096" y="212551"/>
                </a:cubicBezTo>
                <a:cubicBezTo>
                  <a:pt x="165716" y="216494"/>
                  <a:pt x="169027" y="222269"/>
                  <a:pt x="169027" y="229876"/>
                </a:cubicBezTo>
                <a:cubicBezTo>
                  <a:pt x="169027" y="235088"/>
                  <a:pt x="167266" y="239594"/>
                  <a:pt x="163745" y="243398"/>
                </a:cubicBezTo>
                <a:cubicBezTo>
                  <a:pt x="167266" y="247201"/>
                  <a:pt x="169027" y="251708"/>
                  <a:pt x="169027" y="256920"/>
                </a:cubicBezTo>
                <a:cubicBezTo>
                  <a:pt x="169027" y="264245"/>
                  <a:pt x="165857" y="269949"/>
                  <a:pt x="159519" y="274034"/>
                </a:cubicBezTo>
                <a:cubicBezTo>
                  <a:pt x="161350" y="277274"/>
                  <a:pt x="162266" y="280583"/>
                  <a:pt x="162266" y="283964"/>
                </a:cubicBezTo>
                <a:cubicBezTo>
                  <a:pt x="162266" y="290444"/>
                  <a:pt x="160047" y="295444"/>
                  <a:pt x="155610" y="298965"/>
                </a:cubicBezTo>
                <a:cubicBezTo>
                  <a:pt x="151173" y="302486"/>
                  <a:pt x="145715" y="304247"/>
                  <a:pt x="139235" y="304247"/>
                </a:cubicBezTo>
                <a:cubicBezTo>
                  <a:pt x="136418" y="310444"/>
                  <a:pt x="132193" y="315374"/>
                  <a:pt x="126559" y="319037"/>
                </a:cubicBezTo>
                <a:cubicBezTo>
                  <a:pt x="120924" y="322699"/>
                  <a:pt x="114797" y="324530"/>
                  <a:pt x="108177" y="324530"/>
                </a:cubicBezTo>
                <a:cubicBezTo>
                  <a:pt x="101557" y="324530"/>
                  <a:pt x="95429" y="322699"/>
                  <a:pt x="89795" y="319037"/>
                </a:cubicBezTo>
                <a:cubicBezTo>
                  <a:pt x="84161" y="315374"/>
                  <a:pt x="79935" y="310444"/>
                  <a:pt x="77119" y="304247"/>
                </a:cubicBezTo>
                <a:cubicBezTo>
                  <a:pt x="70639" y="304247"/>
                  <a:pt x="65181" y="302486"/>
                  <a:pt x="60744" y="298965"/>
                </a:cubicBezTo>
                <a:cubicBezTo>
                  <a:pt x="56307" y="295444"/>
                  <a:pt x="54088" y="290444"/>
                  <a:pt x="54088" y="283964"/>
                </a:cubicBezTo>
                <a:cubicBezTo>
                  <a:pt x="54088" y="280583"/>
                  <a:pt x="55004" y="277274"/>
                  <a:pt x="56835" y="274034"/>
                </a:cubicBezTo>
                <a:cubicBezTo>
                  <a:pt x="50497" y="269949"/>
                  <a:pt x="47327" y="264245"/>
                  <a:pt x="47327" y="256920"/>
                </a:cubicBezTo>
                <a:cubicBezTo>
                  <a:pt x="47327" y="251708"/>
                  <a:pt x="49088" y="247201"/>
                  <a:pt x="52609" y="243398"/>
                </a:cubicBezTo>
                <a:cubicBezTo>
                  <a:pt x="49088" y="239594"/>
                  <a:pt x="47327" y="235088"/>
                  <a:pt x="47327" y="229876"/>
                </a:cubicBezTo>
                <a:cubicBezTo>
                  <a:pt x="47327" y="222269"/>
                  <a:pt x="50638" y="216494"/>
                  <a:pt x="57258" y="212551"/>
                </a:cubicBezTo>
                <a:cubicBezTo>
                  <a:pt x="56694" y="205508"/>
                  <a:pt x="54300" y="197937"/>
                  <a:pt x="50074" y="189838"/>
                </a:cubicBezTo>
                <a:cubicBezTo>
                  <a:pt x="45848" y="181739"/>
                  <a:pt x="41658" y="175013"/>
                  <a:pt x="37503" y="169660"/>
                </a:cubicBezTo>
                <a:cubicBezTo>
                  <a:pt x="33347" y="164308"/>
                  <a:pt x="28100" y="158180"/>
                  <a:pt x="21762" y="151279"/>
                </a:cubicBezTo>
                <a:cubicBezTo>
                  <a:pt x="7254" y="135362"/>
                  <a:pt x="0" y="116487"/>
                  <a:pt x="0" y="94655"/>
                </a:cubicBezTo>
                <a:cubicBezTo>
                  <a:pt x="0" y="80710"/>
                  <a:pt x="3134" y="67716"/>
                  <a:pt x="9402" y="55672"/>
                </a:cubicBezTo>
                <a:cubicBezTo>
                  <a:pt x="15670" y="43629"/>
                  <a:pt x="23910" y="33629"/>
                  <a:pt x="34123" y="25671"/>
                </a:cubicBezTo>
                <a:cubicBezTo>
                  <a:pt x="44334" y="17712"/>
                  <a:pt x="55885" y="11444"/>
                  <a:pt x="68773" y="6866"/>
                </a:cubicBezTo>
                <a:cubicBezTo>
                  <a:pt x="81661" y="2289"/>
                  <a:pt x="94795" y="0"/>
                  <a:pt x="108177" y="0"/>
                </a:cubicBezTo>
                <a:close/>
              </a:path>
            </a:pathLst>
          </a:cu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28" name="Freeform 425"/>
          <p:cNvSpPr/>
          <p:nvPr/>
        </p:nvSpPr>
        <p:spPr>
          <a:xfrm>
            <a:off x="6422807" y="1845747"/>
            <a:ext cx="604826" cy="564968"/>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29" name="Freeform 457"/>
          <p:cNvSpPr/>
          <p:nvPr/>
        </p:nvSpPr>
        <p:spPr>
          <a:xfrm>
            <a:off x="6529790" y="2992093"/>
            <a:ext cx="407091" cy="611136"/>
          </a:xfrm>
          <a:custGeom>
            <a:avLst/>
            <a:gdLst>
              <a:gd name="connsiteX0" fmla="*/ 108177 w 216354"/>
              <a:gd name="connsiteY0" fmla="*/ 60848 h 324530"/>
              <a:gd name="connsiteX1" fmla="*/ 129199 w 216354"/>
              <a:gd name="connsiteY1" fmla="*/ 64229 h 324530"/>
              <a:gd name="connsiteX2" fmla="*/ 147581 w 216354"/>
              <a:gd name="connsiteY2" fmla="*/ 75638 h 324530"/>
              <a:gd name="connsiteX3" fmla="*/ 155504 w 216354"/>
              <a:gd name="connsiteY3" fmla="*/ 94654 h 324530"/>
              <a:gd name="connsiteX4" fmla="*/ 153497 w 216354"/>
              <a:gd name="connsiteY4" fmla="*/ 99408 h 324530"/>
              <a:gd name="connsiteX5" fmla="*/ 148744 w 216354"/>
              <a:gd name="connsiteY5" fmla="*/ 101415 h 324530"/>
              <a:gd name="connsiteX6" fmla="*/ 143989 w 216354"/>
              <a:gd name="connsiteY6" fmla="*/ 99408 h 324530"/>
              <a:gd name="connsiteX7" fmla="*/ 141982 w 216354"/>
              <a:gd name="connsiteY7" fmla="*/ 94654 h 324530"/>
              <a:gd name="connsiteX8" fmla="*/ 130573 w 216354"/>
              <a:gd name="connsiteY8" fmla="*/ 79653 h 324530"/>
              <a:gd name="connsiteX9" fmla="*/ 108177 w 216354"/>
              <a:gd name="connsiteY9" fmla="*/ 74371 h 324530"/>
              <a:gd name="connsiteX10" fmla="*/ 103422 w 216354"/>
              <a:gd name="connsiteY10" fmla="*/ 72364 h 324530"/>
              <a:gd name="connsiteX11" fmla="*/ 101415 w 216354"/>
              <a:gd name="connsiteY11" fmla="*/ 67610 h 324530"/>
              <a:gd name="connsiteX12" fmla="*/ 103422 w 216354"/>
              <a:gd name="connsiteY12" fmla="*/ 62856 h 324530"/>
              <a:gd name="connsiteX13" fmla="*/ 108177 w 216354"/>
              <a:gd name="connsiteY13" fmla="*/ 60848 h 324530"/>
              <a:gd name="connsiteX14" fmla="*/ 108177 w 216354"/>
              <a:gd name="connsiteY14" fmla="*/ 27044 h 324530"/>
              <a:gd name="connsiteX15" fmla="*/ 79337 w 216354"/>
              <a:gd name="connsiteY15" fmla="*/ 31797 h 324530"/>
              <a:gd name="connsiteX16" fmla="*/ 53349 w 216354"/>
              <a:gd name="connsiteY16" fmla="*/ 44897 h 324530"/>
              <a:gd name="connsiteX17" fmla="*/ 34333 w 216354"/>
              <a:gd name="connsiteY17" fmla="*/ 66343 h 324530"/>
              <a:gd name="connsiteX18" fmla="*/ 27044 w 216354"/>
              <a:gd name="connsiteY18" fmla="*/ 94655 h 324530"/>
              <a:gd name="connsiteX19" fmla="*/ 41411 w 216354"/>
              <a:gd name="connsiteY19" fmla="*/ 132686 h 324530"/>
              <a:gd name="connsiteX20" fmla="*/ 47856 w 216354"/>
              <a:gd name="connsiteY20" fmla="*/ 139658 h 324530"/>
              <a:gd name="connsiteX21" fmla="*/ 54300 w 216354"/>
              <a:gd name="connsiteY21" fmla="*/ 146630 h 324530"/>
              <a:gd name="connsiteX22" fmla="*/ 84091 w 216354"/>
              <a:gd name="connsiteY22" fmla="*/ 209593 h 324530"/>
              <a:gd name="connsiteX23" fmla="*/ 132263 w 216354"/>
              <a:gd name="connsiteY23" fmla="*/ 209593 h 324530"/>
              <a:gd name="connsiteX24" fmla="*/ 162054 w 216354"/>
              <a:gd name="connsiteY24" fmla="*/ 146630 h 324530"/>
              <a:gd name="connsiteX25" fmla="*/ 168498 w 216354"/>
              <a:gd name="connsiteY25" fmla="*/ 139658 h 324530"/>
              <a:gd name="connsiteX26" fmla="*/ 174943 w 216354"/>
              <a:gd name="connsiteY26" fmla="*/ 132686 h 324530"/>
              <a:gd name="connsiteX27" fmla="*/ 189310 w 216354"/>
              <a:gd name="connsiteY27" fmla="*/ 94655 h 324530"/>
              <a:gd name="connsiteX28" fmla="*/ 182021 w 216354"/>
              <a:gd name="connsiteY28" fmla="*/ 66343 h 324530"/>
              <a:gd name="connsiteX29" fmla="*/ 163005 w 216354"/>
              <a:gd name="connsiteY29" fmla="*/ 44897 h 324530"/>
              <a:gd name="connsiteX30" fmla="*/ 137017 w 216354"/>
              <a:gd name="connsiteY30" fmla="*/ 31797 h 324530"/>
              <a:gd name="connsiteX31" fmla="*/ 108177 w 216354"/>
              <a:gd name="connsiteY31" fmla="*/ 27044 h 324530"/>
              <a:gd name="connsiteX32" fmla="*/ 108177 w 216354"/>
              <a:gd name="connsiteY32" fmla="*/ 0 h 324530"/>
              <a:gd name="connsiteX33" fmla="*/ 147581 w 216354"/>
              <a:gd name="connsiteY33" fmla="*/ 6866 h 324530"/>
              <a:gd name="connsiteX34" fmla="*/ 182231 w 216354"/>
              <a:gd name="connsiteY34" fmla="*/ 25671 h 324530"/>
              <a:gd name="connsiteX35" fmla="*/ 206952 w 216354"/>
              <a:gd name="connsiteY35" fmla="*/ 55672 h 324530"/>
              <a:gd name="connsiteX36" fmla="*/ 216354 w 216354"/>
              <a:gd name="connsiteY36" fmla="*/ 94655 h 324530"/>
              <a:gd name="connsiteX37" fmla="*/ 194592 w 216354"/>
              <a:gd name="connsiteY37" fmla="*/ 151279 h 324530"/>
              <a:gd name="connsiteX38" fmla="*/ 178851 w 216354"/>
              <a:gd name="connsiteY38" fmla="*/ 169660 h 324530"/>
              <a:gd name="connsiteX39" fmla="*/ 166280 w 216354"/>
              <a:gd name="connsiteY39" fmla="*/ 189838 h 324530"/>
              <a:gd name="connsiteX40" fmla="*/ 159096 w 216354"/>
              <a:gd name="connsiteY40" fmla="*/ 212551 h 324530"/>
              <a:gd name="connsiteX41" fmla="*/ 169027 w 216354"/>
              <a:gd name="connsiteY41" fmla="*/ 229876 h 324530"/>
              <a:gd name="connsiteX42" fmla="*/ 163745 w 216354"/>
              <a:gd name="connsiteY42" fmla="*/ 243398 h 324530"/>
              <a:gd name="connsiteX43" fmla="*/ 169027 w 216354"/>
              <a:gd name="connsiteY43" fmla="*/ 256920 h 324530"/>
              <a:gd name="connsiteX44" fmla="*/ 159519 w 216354"/>
              <a:gd name="connsiteY44" fmla="*/ 274034 h 324530"/>
              <a:gd name="connsiteX45" fmla="*/ 162266 w 216354"/>
              <a:gd name="connsiteY45" fmla="*/ 283964 h 324530"/>
              <a:gd name="connsiteX46" fmla="*/ 155610 w 216354"/>
              <a:gd name="connsiteY46" fmla="*/ 298965 h 324530"/>
              <a:gd name="connsiteX47" fmla="*/ 139235 w 216354"/>
              <a:gd name="connsiteY47" fmla="*/ 304247 h 324530"/>
              <a:gd name="connsiteX48" fmla="*/ 126559 w 216354"/>
              <a:gd name="connsiteY48" fmla="*/ 319037 h 324530"/>
              <a:gd name="connsiteX49" fmla="*/ 108177 w 216354"/>
              <a:gd name="connsiteY49" fmla="*/ 324530 h 324530"/>
              <a:gd name="connsiteX50" fmla="*/ 89795 w 216354"/>
              <a:gd name="connsiteY50" fmla="*/ 319037 h 324530"/>
              <a:gd name="connsiteX51" fmla="*/ 77119 w 216354"/>
              <a:gd name="connsiteY51" fmla="*/ 304247 h 324530"/>
              <a:gd name="connsiteX52" fmla="*/ 60744 w 216354"/>
              <a:gd name="connsiteY52" fmla="*/ 298965 h 324530"/>
              <a:gd name="connsiteX53" fmla="*/ 54088 w 216354"/>
              <a:gd name="connsiteY53" fmla="*/ 283964 h 324530"/>
              <a:gd name="connsiteX54" fmla="*/ 56835 w 216354"/>
              <a:gd name="connsiteY54" fmla="*/ 274034 h 324530"/>
              <a:gd name="connsiteX55" fmla="*/ 47327 w 216354"/>
              <a:gd name="connsiteY55" fmla="*/ 256920 h 324530"/>
              <a:gd name="connsiteX56" fmla="*/ 52609 w 216354"/>
              <a:gd name="connsiteY56" fmla="*/ 243398 h 324530"/>
              <a:gd name="connsiteX57" fmla="*/ 47327 w 216354"/>
              <a:gd name="connsiteY57" fmla="*/ 229876 h 324530"/>
              <a:gd name="connsiteX58" fmla="*/ 57258 w 216354"/>
              <a:gd name="connsiteY58" fmla="*/ 212551 h 324530"/>
              <a:gd name="connsiteX59" fmla="*/ 50074 w 216354"/>
              <a:gd name="connsiteY59" fmla="*/ 189838 h 324530"/>
              <a:gd name="connsiteX60" fmla="*/ 37503 w 216354"/>
              <a:gd name="connsiteY60" fmla="*/ 169660 h 324530"/>
              <a:gd name="connsiteX61" fmla="*/ 21762 w 216354"/>
              <a:gd name="connsiteY61" fmla="*/ 151279 h 324530"/>
              <a:gd name="connsiteX62" fmla="*/ 0 w 216354"/>
              <a:gd name="connsiteY62" fmla="*/ 94655 h 324530"/>
              <a:gd name="connsiteX63" fmla="*/ 9402 w 216354"/>
              <a:gd name="connsiteY63" fmla="*/ 55672 h 324530"/>
              <a:gd name="connsiteX64" fmla="*/ 34123 w 216354"/>
              <a:gd name="connsiteY64" fmla="*/ 25671 h 324530"/>
              <a:gd name="connsiteX65" fmla="*/ 68773 w 216354"/>
              <a:gd name="connsiteY65" fmla="*/ 6866 h 324530"/>
              <a:gd name="connsiteX66" fmla="*/ 108177 w 216354"/>
              <a:gd name="connsiteY66" fmla="*/ 0 h 3245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Lst>
            <a:rect l="l" t="t" r="r" b="b"/>
            <a:pathLst>
              <a:path w="216354" h="324530">
                <a:moveTo>
                  <a:pt x="108177" y="60848"/>
                </a:moveTo>
                <a:cubicBezTo>
                  <a:pt x="115219" y="60848"/>
                  <a:pt x="122227" y="61976"/>
                  <a:pt x="129199" y="64229"/>
                </a:cubicBezTo>
                <a:cubicBezTo>
                  <a:pt x="136172" y="66483"/>
                  <a:pt x="142299" y="70286"/>
                  <a:pt x="147581" y="75638"/>
                </a:cubicBezTo>
                <a:cubicBezTo>
                  <a:pt x="152863" y="80991"/>
                  <a:pt x="155504" y="87329"/>
                  <a:pt x="155504" y="94654"/>
                </a:cubicBezTo>
                <a:cubicBezTo>
                  <a:pt x="155504" y="96485"/>
                  <a:pt x="154835" y="98069"/>
                  <a:pt x="153497" y="99408"/>
                </a:cubicBezTo>
                <a:cubicBezTo>
                  <a:pt x="152158" y="100746"/>
                  <a:pt x="150574" y="101415"/>
                  <a:pt x="148744" y="101415"/>
                </a:cubicBezTo>
                <a:cubicBezTo>
                  <a:pt x="146911" y="101415"/>
                  <a:pt x="145327" y="100746"/>
                  <a:pt x="143989" y="99408"/>
                </a:cubicBezTo>
                <a:cubicBezTo>
                  <a:pt x="142651" y="98069"/>
                  <a:pt x="141982" y="96485"/>
                  <a:pt x="141982" y="94654"/>
                </a:cubicBezTo>
                <a:cubicBezTo>
                  <a:pt x="141982" y="88175"/>
                  <a:pt x="138179" y="83174"/>
                  <a:pt x="130573" y="79653"/>
                </a:cubicBezTo>
                <a:cubicBezTo>
                  <a:pt x="122967" y="76132"/>
                  <a:pt x="115501" y="74371"/>
                  <a:pt x="108177" y="74371"/>
                </a:cubicBezTo>
                <a:cubicBezTo>
                  <a:pt x="106345" y="74371"/>
                  <a:pt x="104760" y="73702"/>
                  <a:pt x="103422" y="72364"/>
                </a:cubicBezTo>
                <a:cubicBezTo>
                  <a:pt x="102084" y="71026"/>
                  <a:pt x="101415" y="69441"/>
                  <a:pt x="101415" y="67610"/>
                </a:cubicBezTo>
                <a:cubicBezTo>
                  <a:pt x="101415" y="65779"/>
                  <a:pt x="102084" y="64194"/>
                  <a:pt x="103422" y="62856"/>
                </a:cubicBezTo>
                <a:cubicBezTo>
                  <a:pt x="104760" y="61517"/>
                  <a:pt x="106345" y="60848"/>
                  <a:pt x="108177" y="60848"/>
                </a:cubicBezTo>
                <a:close/>
                <a:moveTo>
                  <a:pt x="108177" y="27044"/>
                </a:moveTo>
                <a:cubicBezTo>
                  <a:pt x="98458" y="27044"/>
                  <a:pt x="88845" y="28629"/>
                  <a:pt x="79337" y="31797"/>
                </a:cubicBezTo>
                <a:cubicBezTo>
                  <a:pt x="69829" y="34967"/>
                  <a:pt x="61167" y="39333"/>
                  <a:pt x="53349" y="44897"/>
                </a:cubicBezTo>
                <a:cubicBezTo>
                  <a:pt x="45532" y="50461"/>
                  <a:pt x="39193" y="57609"/>
                  <a:pt x="34333" y="66343"/>
                </a:cubicBezTo>
                <a:cubicBezTo>
                  <a:pt x="29474" y="75076"/>
                  <a:pt x="27044" y="84513"/>
                  <a:pt x="27044" y="94655"/>
                </a:cubicBezTo>
                <a:cubicBezTo>
                  <a:pt x="27044" y="108881"/>
                  <a:pt x="31834" y="121558"/>
                  <a:pt x="41411" y="132686"/>
                </a:cubicBezTo>
                <a:cubicBezTo>
                  <a:pt x="42820" y="134235"/>
                  <a:pt x="44968" y="136559"/>
                  <a:pt x="47856" y="139658"/>
                </a:cubicBezTo>
                <a:cubicBezTo>
                  <a:pt x="50743" y="142757"/>
                  <a:pt x="52891" y="145081"/>
                  <a:pt x="54300" y="146630"/>
                </a:cubicBezTo>
                <a:cubicBezTo>
                  <a:pt x="72329" y="168181"/>
                  <a:pt x="82259" y="189169"/>
                  <a:pt x="84091" y="209593"/>
                </a:cubicBezTo>
                <a:lnTo>
                  <a:pt x="132263" y="209593"/>
                </a:lnTo>
                <a:cubicBezTo>
                  <a:pt x="134094" y="189169"/>
                  <a:pt x="144024" y="168181"/>
                  <a:pt x="162054" y="146630"/>
                </a:cubicBezTo>
                <a:cubicBezTo>
                  <a:pt x="163463" y="145081"/>
                  <a:pt x="165611" y="142757"/>
                  <a:pt x="168498" y="139658"/>
                </a:cubicBezTo>
                <a:cubicBezTo>
                  <a:pt x="171386" y="136559"/>
                  <a:pt x="173534" y="134235"/>
                  <a:pt x="174943" y="132686"/>
                </a:cubicBezTo>
                <a:cubicBezTo>
                  <a:pt x="184520" y="121558"/>
                  <a:pt x="189310" y="108881"/>
                  <a:pt x="189310" y="94655"/>
                </a:cubicBezTo>
                <a:cubicBezTo>
                  <a:pt x="189310" y="84513"/>
                  <a:pt x="186880" y="75076"/>
                  <a:pt x="182021" y="66343"/>
                </a:cubicBezTo>
                <a:cubicBezTo>
                  <a:pt x="177161" y="57609"/>
                  <a:pt x="170822" y="50461"/>
                  <a:pt x="163005" y="44897"/>
                </a:cubicBezTo>
                <a:cubicBezTo>
                  <a:pt x="155187" y="39333"/>
                  <a:pt x="146525" y="34967"/>
                  <a:pt x="137017" y="31797"/>
                </a:cubicBezTo>
                <a:cubicBezTo>
                  <a:pt x="127509" y="28629"/>
                  <a:pt x="117896" y="27044"/>
                  <a:pt x="108177" y="27044"/>
                </a:cubicBezTo>
                <a:close/>
                <a:moveTo>
                  <a:pt x="108177" y="0"/>
                </a:moveTo>
                <a:cubicBezTo>
                  <a:pt x="121558" y="0"/>
                  <a:pt x="134693" y="2289"/>
                  <a:pt x="147581" y="6866"/>
                </a:cubicBezTo>
                <a:cubicBezTo>
                  <a:pt x="160469" y="11444"/>
                  <a:pt x="172019" y="17712"/>
                  <a:pt x="182231" y="25671"/>
                </a:cubicBezTo>
                <a:cubicBezTo>
                  <a:pt x="192443" y="33629"/>
                  <a:pt x="200684" y="43629"/>
                  <a:pt x="206952" y="55672"/>
                </a:cubicBezTo>
                <a:cubicBezTo>
                  <a:pt x="213220" y="67716"/>
                  <a:pt x="216354" y="80710"/>
                  <a:pt x="216354" y="94655"/>
                </a:cubicBezTo>
                <a:cubicBezTo>
                  <a:pt x="216354" y="116487"/>
                  <a:pt x="209099" y="135362"/>
                  <a:pt x="194592" y="151279"/>
                </a:cubicBezTo>
                <a:cubicBezTo>
                  <a:pt x="188253" y="158180"/>
                  <a:pt x="183006" y="164308"/>
                  <a:pt x="178851" y="169660"/>
                </a:cubicBezTo>
                <a:cubicBezTo>
                  <a:pt x="174696" y="175013"/>
                  <a:pt x="170506" y="181739"/>
                  <a:pt x="166280" y="189838"/>
                </a:cubicBezTo>
                <a:cubicBezTo>
                  <a:pt x="162054" y="197937"/>
                  <a:pt x="159659" y="205508"/>
                  <a:pt x="159096" y="212551"/>
                </a:cubicBezTo>
                <a:cubicBezTo>
                  <a:pt x="165716" y="216494"/>
                  <a:pt x="169027" y="222269"/>
                  <a:pt x="169027" y="229876"/>
                </a:cubicBezTo>
                <a:cubicBezTo>
                  <a:pt x="169027" y="235088"/>
                  <a:pt x="167266" y="239594"/>
                  <a:pt x="163745" y="243398"/>
                </a:cubicBezTo>
                <a:cubicBezTo>
                  <a:pt x="167266" y="247201"/>
                  <a:pt x="169027" y="251708"/>
                  <a:pt x="169027" y="256920"/>
                </a:cubicBezTo>
                <a:cubicBezTo>
                  <a:pt x="169027" y="264245"/>
                  <a:pt x="165857" y="269949"/>
                  <a:pt x="159519" y="274034"/>
                </a:cubicBezTo>
                <a:cubicBezTo>
                  <a:pt x="161350" y="277274"/>
                  <a:pt x="162266" y="280583"/>
                  <a:pt x="162266" y="283964"/>
                </a:cubicBezTo>
                <a:cubicBezTo>
                  <a:pt x="162266" y="290444"/>
                  <a:pt x="160047" y="295444"/>
                  <a:pt x="155610" y="298965"/>
                </a:cubicBezTo>
                <a:cubicBezTo>
                  <a:pt x="151173" y="302486"/>
                  <a:pt x="145715" y="304247"/>
                  <a:pt x="139235" y="304247"/>
                </a:cubicBezTo>
                <a:cubicBezTo>
                  <a:pt x="136418" y="310444"/>
                  <a:pt x="132193" y="315374"/>
                  <a:pt x="126559" y="319037"/>
                </a:cubicBezTo>
                <a:cubicBezTo>
                  <a:pt x="120924" y="322699"/>
                  <a:pt x="114797" y="324530"/>
                  <a:pt x="108177" y="324530"/>
                </a:cubicBezTo>
                <a:cubicBezTo>
                  <a:pt x="101557" y="324530"/>
                  <a:pt x="95429" y="322699"/>
                  <a:pt x="89795" y="319037"/>
                </a:cubicBezTo>
                <a:cubicBezTo>
                  <a:pt x="84161" y="315374"/>
                  <a:pt x="79935" y="310444"/>
                  <a:pt x="77119" y="304247"/>
                </a:cubicBezTo>
                <a:cubicBezTo>
                  <a:pt x="70639" y="304247"/>
                  <a:pt x="65181" y="302486"/>
                  <a:pt x="60744" y="298965"/>
                </a:cubicBezTo>
                <a:cubicBezTo>
                  <a:pt x="56307" y="295444"/>
                  <a:pt x="54088" y="290444"/>
                  <a:pt x="54088" y="283964"/>
                </a:cubicBezTo>
                <a:cubicBezTo>
                  <a:pt x="54088" y="280583"/>
                  <a:pt x="55004" y="277274"/>
                  <a:pt x="56835" y="274034"/>
                </a:cubicBezTo>
                <a:cubicBezTo>
                  <a:pt x="50497" y="269949"/>
                  <a:pt x="47327" y="264245"/>
                  <a:pt x="47327" y="256920"/>
                </a:cubicBezTo>
                <a:cubicBezTo>
                  <a:pt x="47327" y="251708"/>
                  <a:pt x="49088" y="247201"/>
                  <a:pt x="52609" y="243398"/>
                </a:cubicBezTo>
                <a:cubicBezTo>
                  <a:pt x="49088" y="239594"/>
                  <a:pt x="47327" y="235088"/>
                  <a:pt x="47327" y="229876"/>
                </a:cubicBezTo>
                <a:cubicBezTo>
                  <a:pt x="47327" y="222269"/>
                  <a:pt x="50638" y="216494"/>
                  <a:pt x="57258" y="212551"/>
                </a:cubicBezTo>
                <a:cubicBezTo>
                  <a:pt x="56694" y="205508"/>
                  <a:pt x="54300" y="197937"/>
                  <a:pt x="50074" y="189838"/>
                </a:cubicBezTo>
                <a:cubicBezTo>
                  <a:pt x="45848" y="181739"/>
                  <a:pt x="41658" y="175013"/>
                  <a:pt x="37503" y="169660"/>
                </a:cubicBezTo>
                <a:cubicBezTo>
                  <a:pt x="33347" y="164308"/>
                  <a:pt x="28100" y="158180"/>
                  <a:pt x="21762" y="151279"/>
                </a:cubicBezTo>
                <a:cubicBezTo>
                  <a:pt x="7254" y="135362"/>
                  <a:pt x="0" y="116487"/>
                  <a:pt x="0" y="94655"/>
                </a:cubicBezTo>
                <a:cubicBezTo>
                  <a:pt x="0" y="80710"/>
                  <a:pt x="3134" y="67716"/>
                  <a:pt x="9402" y="55672"/>
                </a:cubicBezTo>
                <a:cubicBezTo>
                  <a:pt x="15670" y="43629"/>
                  <a:pt x="23910" y="33629"/>
                  <a:pt x="34123" y="25671"/>
                </a:cubicBezTo>
                <a:cubicBezTo>
                  <a:pt x="44334" y="17712"/>
                  <a:pt x="55885" y="11444"/>
                  <a:pt x="68773" y="6866"/>
                </a:cubicBezTo>
                <a:cubicBezTo>
                  <a:pt x="81661" y="2289"/>
                  <a:pt x="94795" y="0"/>
                  <a:pt x="108177"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30" name="Freeform 410"/>
          <p:cNvSpPr/>
          <p:nvPr/>
        </p:nvSpPr>
        <p:spPr>
          <a:xfrm>
            <a:off x="6409507" y="4184607"/>
            <a:ext cx="630868" cy="632159"/>
          </a:xfrm>
          <a:custGeom>
            <a:avLst/>
            <a:gdLst>
              <a:gd name="connsiteX0" fmla="*/ 84231 w 462284"/>
              <a:gd name="connsiteY0" fmla="*/ 360589 h 462850"/>
              <a:gd name="connsiteX1" fmla="*/ 71553 w 462284"/>
              <a:gd name="connsiteY1" fmla="*/ 365942 h 462850"/>
              <a:gd name="connsiteX2" fmla="*/ 66201 w 462284"/>
              <a:gd name="connsiteY2" fmla="*/ 378619 h 462850"/>
              <a:gd name="connsiteX3" fmla="*/ 71553 w 462284"/>
              <a:gd name="connsiteY3" fmla="*/ 391296 h 462850"/>
              <a:gd name="connsiteX4" fmla="*/ 84231 w 462284"/>
              <a:gd name="connsiteY4" fmla="*/ 396648 h 462850"/>
              <a:gd name="connsiteX5" fmla="*/ 96908 w 462284"/>
              <a:gd name="connsiteY5" fmla="*/ 391296 h 462850"/>
              <a:gd name="connsiteX6" fmla="*/ 102260 w 462284"/>
              <a:gd name="connsiteY6" fmla="*/ 378619 h 462850"/>
              <a:gd name="connsiteX7" fmla="*/ 96908 w 462284"/>
              <a:gd name="connsiteY7" fmla="*/ 365942 h 462850"/>
              <a:gd name="connsiteX8" fmla="*/ 84231 w 462284"/>
              <a:gd name="connsiteY8" fmla="*/ 360589 h 462850"/>
              <a:gd name="connsiteX9" fmla="*/ 202549 w 462284"/>
              <a:gd name="connsiteY9" fmla="*/ 179168 h 462850"/>
              <a:gd name="connsiteX10" fmla="*/ 234805 w 462284"/>
              <a:gd name="connsiteY10" fmla="*/ 228045 h 462850"/>
              <a:gd name="connsiteX11" fmla="*/ 283681 w 462284"/>
              <a:gd name="connsiteY11" fmla="*/ 260300 h 462850"/>
              <a:gd name="connsiteX12" fmla="*/ 91555 w 462284"/>
              <a:gd name="connsiteY12" fmla="*/ 452427 h 462850"/>
              <a:gd name="connsiteX13" fmla="*/ 66201 w 462284"/>
              <a:gd name="connsiteY13" fmla="*/ 462850 h 462850"/>
              <a:gd name="connsiteX14" fmla="*/ 40566 w 462284"/>
              <a:gd name="connsiteY14" fmla="*/ 452427 h 462850"/>
              <a:gd name="connsiteX15" fmla="*/ 10705 w 462284"/>
              <a:gd name="connsiteY15" fmla="*/ 422002 h 462850"/>
              <a:gd name="connsiteX16" fmla="*/ 0 w 462284"/>
              <a:gd name="connsiteY16" fmla="*/ 396648 h 462850"/>
              <a:gd name="connsiteX17" fmla="*/ 10705 w 462284"/>
              <a:gd name="connsiteY17" fmla="*/ 371013 h 462850"/>
              <a:gd name="connsiteX18" fmla="*/ 336642 w 462284"/>
              <a:gd name="connsiteY18" fmla="*/ 0 h 462850"/>
              <a:gd name="connsiteX19" fmla="*/ 370870 w 462284"/>
              <a:gd name="connsiteY19" fmla="*/ 4648 h 462850"/>
              <a:gd name="connsiteX20" fmla="*/ 401153 w 462284"/>
              <a:gd name="connsiteY20" fmla="*/ 17748 h 462850"/>
              <a:gd name="connsiteX21" fmla="*/ 405661 w 462284"/>
              <a:gd name="connsiteY21" fmla="*/ 25636 h 462850"/>
              <a:gd name="connsiteX22" fmla="*/ 401153 w 462284"/>
              <a:gd name="connsiteY22" fmla="*/ 33524 h 462850"/>
              <a:gd name="connsiteX23" fmla="*/ 318613 w 462284"/>
              <a:gd name="connsiteY23" fmla="*/ 81133 h 462850"/>
              <a:gd name="connsiteX24" fmla="*/ 318613 w 462284"/>
              <a:gd name="connsiteY24" fmla="*/ 144236 h 462850"/>
              <a:gd name="connsiteX25" fmla="*/ 372983 w 462284"/>
              <a:gd name="connsiteY25" fmla="*/ 174379 h 462850"/>
              <a:gd name="connsiteX26" fmla="*/ 395237 w 462284"/>
              <a:gd name="connsiteY26" fmla="*/ 160716 h 462850"/>
              <a:gd name="connsiteX27" fmla="*/ 433409 w 462284"/>
              <a:gd name="connsiteY27" fmla="*/ 137897 h 462850"/>
              <a:gd name="connsiteX28" fmla="*/ 453270 w 462284"/>
              <a:gd name="connsiteY28" fmla="*/ 127896 h 462850"/>
              <a:gd name="connsiteX29" fmla="*/ 459890 w 462284"/>
              <a:gd name="connsiteY29" fmla="*/ 130714 h 462850"/>
              <a:gd name="connsiteX30" fmla="*/ 462284 w 462284"/>
              <a:gd name="connsiteY30" fmla="*/ 137756 h 462850"/>
              <a:gd name="connsiteX31" fmla="*/ 455806 w 462284"/>
              <a:gd name="connsiteY31" fmla="*/ 167618 h 462850"/>
              <a:gd name="connsiteX32" fmla="*/ 409464 w 462284"/>
              <a:gd name="connsiteY32" fmla="*/ 228890 h 462850"/>
              <a:gd name="connsiteX33" fmla="*/ 336642 w 462284"/>
              <a:gd name="connsiteY33" fmla="*/ 252412 h 462850"/>
              <a:gd name="connsiteX34" fmla="*/ 247481 w 462284"/>
              <a:gd name="connsiteY34" fmla="*/ 215368 h 462850"/>
              <a:gd name="connsiteX35" fmla="*/ 210436 w 462284"/>
              <a:gd name="connsiteY35" fmla="*/ 126206 h 462850"/>
              <a:gd name="connsiteX36" fmla="*/ 247481 w 462284"/>
              <a:gd name="connsiteY36" fmla="*/ 37045 h 462850"/>
              <a:gd name="connsiteX37" fmla="*/ 336642 w 462284"/>
              <a:gd name="connsiteY37" fmla="*/ 0 h 462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462284" h="462850">
                <a:moveTo>
                  <a:pt x="84231" y="360589"/>
                </a:moveTo>
                <a:cubicBezTo>
                  <a:pt x="79348" y="360589"/>
                  <a:pt x="75122" y="362373"/>
                  <a:pt x="71553" y="365942"/>
                </a:cubicBezTo>
                <a:cubicBezTo>
                  <a:pt x="67986" y="369510"/>
                  <a:pt x="66201" y="373736"/>
                  <a:pt x="66201" y="378619"/>
                </a:cubicBezTo>
                <a:cubicBezTo>
                  <a:pt x="66201" y="383502"/>
                  <a:pt x="67986" y="387727"/>
                  <a:pt x="71553" y="391296"/>
                </a:cubicBezTo>
                <a:cubicBezTo>
                  <a:pt x="75122" y="394864"/>
                  <a:pt x="79348" y="396648"/>
                  <a:pt x="84231" y="396648"/>
                </a:cubicBezTo>
                <a:cubicBezTo>
                  <a:pt x="89114" y="396648"/>
                  <a:pt x="93340" y="394864"/>
                  <a:pt x="96908" y="391296"/>
                </a:cubicBezTo>
                <a:cubicBezTo>
                  <a:pt x="100476" y="387727"/>
                  <a:pt x="102260" y="383502"/>
                  <a:pt x="102260" y="378619"/>
                </a:cubicBezTo>
                <a:cubicBezTo>
                  <a:pt x="102260" y="373736"/>
                  <a:pt x="100476" y="369510"/>
                  <a:pt x="96908" y="365942"/>
                </a:cubicBezTo>
                <a:cubicBezTo>
                  <a:pt x="93340" y="362373"/>
                  <a:pt x="89114" y="360589"/>
                  <a:pt x="84231" y="360589"/>
                </a:cubicBezTo>
                <a:close/>
                <a:moveTo>
                  <a:pt x="202549" y="179168"/>
                </a:moveTo>
                <a:cubicBezTo>
                  <a:pt x="209873" y="197573"/>
                  <a:pt x="220626" y="213865"/>
                  <a:pt x="234805" y="228045"/>
                </a:cubicBezTo>
                <a:cubicBezTo>
                  <a:pt x="248984" y="242224"/>
                  <a:pt x="265277" y="252976"/>
                  <a:pt x="283681" y="260300"/>
                </a:cubicBezTo>
                <a:lnTo>
                  <a:pt x="91555" y="452427"/>
                </a:lnTo>
                <a:cubicBezTo>
                  <a:pt x="84607" y="459376"/>
                  <a:pt x="76156" y="462850"/>
                  <a:pt x="66201" y="462850"/>
                </a:cubicBezTo>
                <a:cubicBezTo>
                  <a:pt x="56436" y="462850"/>
                  <a:pt x="47890" y="459376"/>
                  <a:pt x="40566" y="452427"/>
                </a:cubicBezTo>
                <a:lnTo>
                  <a:pt x="10705" y="422002"/>
                </a:lnTo>
                <a:cubicBezTo>
                  <a:pt x="3568" y="415241"/>
                  <a:pt x="0" y="406790"/>
                  <a:pt x="0" y="396648"/>
                </a:cubicBezTo>
                <a:cubicBezTo>
                  <a:pt x="0" y="386694"/>
                  <a:pt x="3568" y="378149"/>
                  <a:pt x="10705" y="371013"/>
                </a:cubicBezTo>
                <a:close/>
                <a:moveTo>
                  <a:pt x="336642" y="0"/>
                </a:moveTo>
                <a:cubicBezTo>
                  <a:pt x="347536" y="0"/>
                  <a:pt x="358944" y="1549"/>
                  <a:pt x="370870" y="4648"/>
                </a:cubicBezTo>
                <a:cubicBezTo>
                  <a:pt x="382796" y="7747"/>
                  <a:pt x="392891" y="12114"/>
                  <a:pt x="401153" y="17748"/>
                </a:cubicBezTo>
                <a:cubicBezTo>
                  <a:pt x="404159" y="19814"/>
                  <a:pt x="405661" y="22443"/>
                  <a:pt x="405661" y="25636"/>
                </a:cubicBezTo>
                <a:cubicBezTo>
                  <a:pt x="405661" y="28828"/>
                  <a:pt x="404159" y="31458"/>
                  <a:pt x="401153" y="33524"/>
                </a:cubicBezTo>
                <a:lnTo>
                  <a:pt x="318613" y="81133"/>
                </a:lnTo>
                <a:lnTo>
                  <a:pt x="318613" y="144236"/>
                </a:lnTo>
                <a:lnTo>
                  <a:pt x="372983" y="174379"/>
                </a:lnTo>
                <a:cubicBezTo>
                  <a:pt x="373922" y="173815"/>
                  <a:pt x="381341" y="169261"/>
                  <a:pt x="395237" y="160716"/>
                </a:cubicBezTo>
                <a:cubicBezTo>
                  <a:pt x="409137" y="152171"/>
                  <a:pt x="421859" y="144564"/>
                  <a:pt x="433409" y="137897"/>
                </a:cubicBezTo>
                <a:cubicBezTo>
                  <a:pt x="444960" y="131230"/>
                  <a:pt x="451580" y="127896"/>
                  <a:pt x="453270" y="127896"/>
                </a:cubicBezTo>
                <a:cubicBezTo>
                  <a:pt x="456087" y="127896"/>
                  <a:pt x="458295" y="128835"/>
                  <a:pt x="459890" y="130714"/>
                </a:cubicBezTo>
                <a:cubicBezTo>
                  <a:pt x="461487" y="132592"/>
                  <a:pt x="462284" y="134939"/>
                  <a:pt x="462284" y="137756"/>
                </a:cubicBezTo>
                <a:cubicBezTo>
                  <a:pt x="462284" y="145081"/>
                  <a:pt x="460126" y="155035"/>
                  <a:pt x="455806" y="167618"/>
                </a:cubicBezTo>
                <a:cubicBezTo>
                  <a:pt x="446980" y="192784"/>
                  <a:pt x="431533" y="213208"/>
                  <a:pt x="409464" y="228890"/>
                </a:cubicBezTo>
                <a:cubicBezTo>
                  <a:pt x="387397" y="244572"/>
                  <a:pt x="363123" y="252412"/>
                  <a:pt x="336642" y="252412"/>
                </a:cubicBezTo>
                <a:cubicBezTo>
                  <a:pt x="301898" y="252412"/>
                  <a:pt x="272177" y="240064"/>
                  <a:pt x="247481" y="215368"/>
                </a:cubicBezTo>
                <a:cubicBezTo>
                  <a:pt x="222785" y="190671"/>
                  <a:pt x="210436" y="160951"/>
                  <a:pt x="210436" y="126206"/>
                </a:cubicBezTo>
                <a:cubicBezTo>
                  <a:pt x="210436" y="91462"/>
                  <a:pt x="222785" y="61741"/>
                  <a:pt x="247481" y="37045"/>
                </a:cubicBezTo>
                <a:cubicBezTo>
                  <a:pt x="272177" y="12348"/>
                  <a:pt x="301898" y="0"/>
                  <a:pt x="336642"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31" name="Freeform 410"/>
          <p:cNvSpPr/>
          <p:nvPr/>
        </p:nvSpPr>
        <p:spPr>
          <a:xfrm>
            <a:off x="3719736" y="4265693"/>
            <a:ext cx="1177122" cy="1179531"/>
          </a:xfrm>
          <a:custGeom>
            <a:avLst/>
            <a:gdLst>
              <a:gd name="connsiteX0" fmla="*/ 84231 w 462284"/>
              <a:gd name="connsiteY0" fmla="*/ 360589 h 462850"/>
              <a:gd name="connsiteX1" fmla="*/ 71553 w 462284"/>
              <a:gd name="connsiteY1" fmla="*/ 365942 h 462850"/>
              <a:gd name="connsiteX2" fmla="*/ 66201 w 462284"/>
              <a:gd name="connsiteY2" fmla="*/ 378619 h 462850"/>
              <a:gd name="connsiteX3" fmla="*/ 71553 w 462284"/>
              <a:gd name="connsiteY3" fmla="*/ 391296 h 462850"/>
              <a:gd name="connsiteX4" fmla="*/ 84231 w 462284"/>
              <a:gd name="connsiteY4" fmla="*/ 396648 h 462850"/>
              <a:gd name="connsiteX5" fmla="*/ 96908 w 462284"/>
              <a:gd name="connsiteY5" fmla="*/ 391296 h 462850"/>
              <a:gd name="connsiteX6" fmla="*/ 102260 w 462284"/>
              <a:gd name="connsiteY6" fmla="*/ 378619 h 462850"/>
              <a:gd name="connsiteX7" fmla="*/ 96908 w 462284"/>
              <a:gd name="connsiteY7" fmla="*/ 365942 h 462850"/>
              <a:gd name="connsiteX8" fmla="*/ 84231 w 462284"/>
              <a:gd name="connsiteY8" fmla="*/ 360589 h 462850"/>
              <a:gd name="connsiteX9" fmla="*/ 202549 w 462284"/>
              <a:gd name="connsiteY9" fmla="*/ 179168 h 462850"/>
              <a:gd name="connsiteX10" fmla="*/ 234805 w 462284"/>
              <a:gd name="connsiteY10" fmla="*/ 228045 h 462850"/>
              <a:gd name="connsiteX11" fmla="*/ 283681 w 462284"/>
              <a:gd name="connsiteY11" fmla="*/ 260300 h 462850"/>
              <a:gd name="connsiteX12" fmla="*/ 91555 w 462284"/>
              <a:gd name="connsiteY12" fmla="*/ 452427 h 462850"/>
              <a:gd name="connsiteX13" fmla="*/ 66201 w 462284"/>
              <a:gd name="connsiteY13" fmla="*/ 462850 h 462850"/>
              <a:gd name="connsiteX14" fmla="*/ 40566 w 462284"/>
              <a:gd name="connsiteY14" fmla="*/ 452427 h 462850"/>
              <a:gd name="connsiteX15" fmla="*/ 10705 w 462284"/>
              <a:gd name="connsiteY15" fmla="*/ 422002 h 462850"/>
              <a:gd name="connsiteX16" fmla="*/ 0 w 462284"/>
              <a:gd name="connsiteY16" fmla="*/ 396648 h 462850"/>
              <a:gd name="connsiteX17" fmla="*/ 10705 w 462284"/>
              <a:gd name="connsiteY17" fmla="*/ 371013 h 462850"/>
              <a:gd name="connsiteX18" fmla="*/ 336642 w 462284"/>
              <a:gd name="connsiteY18" fmla="*/ 0 h 462850"/>
              <a:gd name="connsiteX19" fmla="*/ 370870 w 462284"/>
              <a:gd name="connsiteY19" fmla="*/ 4648 h 462850"/>
              <a:gd name="connsiteX20" fmla="*/ 401153 w 462284"/>
              <a:gd name="connsiteY20" fmla="*/ 17748 h 462850"/>
              <a:gd name="connsiteX21" fmla="*/ 405661 w 462284"/>
              <a:gd name="connsiteY21" fmla="*/ 25636 h 462850"/>
              <a:gd name="connsiteX22" fmla="*/ 401153 w 462284"/>
              <a:gd name="connsiteY22" fmla="*/ 33524 h 462850"/>
              <a:gd name="connsiteX23" fmla="*/ 318613 w 462284"/>
              <a:gd name="connsiteY23" fmla="*/ 81133 h 462850"/>
              <a:gd name="connsiteX24" fmla="*/ 318613 w 462284"/>
              <a:gd name="connsiteY24" fmla="*/ 144236 h 462850"/>
              <a:gd name="connsiteX25" fmla="*/ 372983 w 462284"/>
              <a:gd name="connsiteY25" fmla="*/ 174379 h 462850"/>
              <a:gd name="connsiteX26" fmla="*/ 395237 w 462284"/>
              <a:gd name="connsiteY26" fmla="*/ 160716 h 462850"/>
              <a:gd name="connsiteX27" fmla="*/ 433409 w 462284"/>
              <a:gd name="connsiteY27" fmla="*/ 137897 h 462850"/>
              <a:gd name="connsiteX28" fmla="*/ 453270 w 462284"/>
              <a:gd name="connsiteY28" fmla="*/ 127896 h 462850"/>
              <a:gd name="connsiteX29" fmla="*/ 459890 w 462284"/>
              <a:gd name="connsiteY29" fmla="*/ 130714 h 462850"/>
              <a:gd name="connsiteX30" fmla="*/ 462284 w 462284"/>
              <a:gd name="connsiteY30" fmla="*/ 137756 h 462850"/>
              <a:gd name="connsiteX31" fmla="*/ 455806 w 462284"/>
              <a:gd name="connsiteY31" fmla="*/ 167618 h 462850"/>
              <a:gd name="connsiteX32" fmla="*/ 409464 w 462284"/>
              <a:gd name="connsiteY32" fmla="*/ 228890 h 462850"/>
              <a:gd name="connsiteX33" fmla="*/ 336642 w 462284"/>
              <a:gd name="connsiteY33" fmla="*/ 252412 h 462850"/>
              <a:gd name="connsiteX34" fmla="*/ 247481 w 462284"/>
              <a:gd name="connsiteY34" fmla="*/ 215368 h 462850"/>
              <a:gd name="connsiteX35" fmla="*/ 210436 w 462284"/>
              <a:gd name="connsiteY35" fmla="*/ 126206 h 462850"/>
              <a:gd name="connsiteX36" fmla="*/ 247481 w 462284"/>
              <a:gd name="connsiteY36" fmla="*/ 37045 h 462850"/>
              <a:gd name="connsiteX37" fmla="*/ 336642 w 462284"/>
              <a:gd name="connsiteY37" fmla="*/ 0 h 462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462284" h="462850">
                <a:moveTo>
                  <a:pt x="84231" y="360589"/>
                </a:moveTo>
                <a:cubicBezTo>
                  <a:pt x="79348" y="360589"/>
                  <a:pt x="75122" y="362373"/>
                  <a:pt x="71553" y="365942"/>
                </a:cubicBezTo>
                <a:cubicBezTo>
                  <a:pt x="67986" y="369510"/>
                  <a:pt x="66201" y="373736"/>
                  <a:pt x="66201" y="378619"/>
                </a:cubicBezTo>
                <a:cubicBezTo>
                  <a:pt x="66201" y="383502"/>
                  <a:pt x="67986" y="387727"/>
                  <a:pt x="71553" y="391296"/>
                </a:cubicBezTo>
                <a:cubicBezTo>
                  <a:pt x="75122" y="394864"/>
                  <a:pt x="79348" y="396648"/>
                  <a:pt x="84231" y="396648"/>
                </a:cubicBezTo>
                <a:cubicBezTo>
                  <a:pt x="89114" y="396648"/>
                  <a:pt x="93340" y="394864"/>
                  <a:pt x="96908" y="391296"/>
                </a:cubicBezTo>
                <a:cubicBezTo>
                  <a:pt x="100476" y="387727"/>
                  <a:pt x="102260" y="383502"/>
                  <a:pt x="102260" y="378619"/>
                </a:cubicBezTo>
                <a:cubicBezTo>
                  <a:pt x="102260" y="373736"/>
                  <a:pt x="100476" y="369510"/>
                  <a:pt x="96908" y="365942"/>
                </a:cubicBezTo>
                <a:cubicBezTo>
                  <a:pt x="93340" y="362373"/>
                  <a:pt x="89114" y="360589"/>
                  <a:pt x="84231" y="360589"/>
                </a:cubicBezTo>
                <a:close/>
                <a:moveTo>
                  <a:pt x="202549" y="179168"/>
                </a:moveTo>
                <a:cubicBezTo>
                  <a:pt x="209873" y="197573"/>
                  <a:pt x="220626" y="213865"/>
                  <a:pt x="234805" y="228045"/>
                </a:cubicBezTo>
                <a:cubicBezTo>
                  <a:pt x="248984" y="242224"/>
                  <a:pt x="265277" y="252976"/>
                  <a:pt x="283681" y="260300"/>
                </a:cubicBezTo>
                <a:lnTo>
                  <a:pt x="91555" y="452427"/>
                </a:lnTo>
                <a:cubicBezTo>
                  <a:pt x="84607" y="459376"/>
                  <a:pt x="76156" y="462850"/>
                  <a:pt x="66201" y="462850"/>
                </a:cubicBezTo>
                <a:cubicBezTo>
                  <a:pt x="56436" y="462850"/>
                  <a:pt x="47890" y="459376"/>
                  <a:pt x="40566" y="452427"/>
                </a:cubicBezTo>
                <a:lnTo>
                  <a:pt x="10705" y="422002"/>
                </a:lnTo>
                <a:cubicBezTo>
                  <a:pt x="3568" y="415241"/>
                  <a:pt x="0" y="406790"/>
                  <a:pt x="0" y="396648"/>
                </a:cubicBezTo>
                <a:cubicBezTo>
                  <a:pt x="0" y="386694"/>
                  <a:pt x="3568" y="378149"/>
                  <a:pt x="10705" y="371013"/>
                </a:cubicBezTo>
                <a:close/>
                <a:moveTo>
                  <a:pt x="336642" y="0"/>
                </a:moveTo>
                <a:cubicBezTo>
                  <a:pt x="347536" y="0"/>
                  <a:pt x="358944" y="1549"/>
                  <a:pt x="370870" y="4648"/>
                </a:cubicBezTo>
                <a:cubicBezTo>
                  <a:pt x="382796" y="7747"/>
                  <a:pt x="392891" y="12114"/>
                  <a:pt x="401153" y="17748"/>
                </a:cubicBezTo>
                <a:cubicBezTo>
                  <a:pt x="404159" y="19814"/>
                  <a:pt x="405661" y="22443"/>
                  <a:pt x="405661" y="25636"/>
                </a:cubicBezTo>
                <a:cubicBezTo>
                  <a:pt x="405661" y="28828"/>
                  <a:pt x="404159" y="31458"/>
                  <a:pt x="401153" y="33524"/>
                </a:cubicBezTo>
                <a:lnTo>
                  <a:pt x="318613" y="81133"/>
                </a:lnTo>
                <a:lnTo>
                  <a:pt x="318613" y="144236"/>
                </a:lnTo>
                <a:lnTo>
                  <a:pt x="372983" y="174379"/>
                </a:lnTo>
                <a:cubicBezTo>
                  <a:pt x="373922" y="173815"/>
                  <a:pt x="381341" y="169261"/>
                  <a:pt x="395237" y="160716"/>
                </a:cubicBezTo>
                <a:cubicBezTo>
                  <a:pt x="409137" y="152171"/>
                  <a:pt x="421859" y="144564"/>
                  <a:pt x="433409" y="137897"/>
                </a:cubicBezTo>
                <a:cubicBezTo>
                  <a:pt x="444960" y="131230"/>
                  <a:pt x="451580" y="127896"/>
                  <a:pt x="453270" y="127896"/>
                </a:cubicBezTo>
                <a:cubicBezTo>
                  <a:pt x="456087" y="127896"/>
                  <a:pt x="458295" y="128835"/>
                  <a:pt x="459890" y="130714"/>
                </a:cubicBezTo>
                <a:cubicBezTo>
                  <a:pt x="461487" y="132592"/>
                  <a:pt x="462284" y="134939"/>
                  <a:pt x="462284" y="137756"/>
                </a:cubicBezTo>
                <a:cubicBezTo>
                  <a:pt x="462284" y="145081"/>
                  <a:pt x="460126" y="155035"/>
                  <a:pt x="455806" y="167618"/>
                </a:cubicBezTo>
                <a:cubicBezTo>
                  <a:pt x="446980" y="192784"/>
                  <a:pt x="431533" y="213208"/>
                  <a:pt x="409464" y="228890"/>
                </a:cubicBezTo>
                <a:cubicBezTo>
                  <a:pt x="387397" y="244572"/>
                  <a:pt x="363123" y="252412"/>
                  <a:pt x="336642" y="252412"/>
                </a:cubicBezTo>
                <a:cubicBezTo>
                  <a:pt x="301898" y="252412"/>
                  <a:pt x="272177" y="240064"/>
                  <a:pt x="247481" y="215368"/>
                </a:cubicBezTo>
                <a:cubicBezTo>
                  <a:pt x="222785" y="190671"/>
                  <a:pt x="210436" y="160951"/>
                  <a:pt x="210436" y="126206"/>
                </a:cubicBezTo>
                <a:cubicBezTo>
                  <a:pt x="210436" y="91462"/>
                  <a:pt x="222785" y="61741"/>
                  <a:pt x="247481" y="37045"/>
                </a:cubicBezTo>
                <a:cubicBezTo>
                  <a:pt x="272177" y="12348"/>
                  <a:pt x="301898" y="0"/>
                  <a:pt x="336642" y="0"/>
                </a:cubicBezTo>
                <a:close/>
              </a:path>
            </a:pathLst>
          </a:cu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32" name="Freeform 425"/>
          <p:cNvSpPr/>
          <p:nvPr/>
        </p:nvSpPr>
        <p:spPr>
          <a:xfrm>
            <a:off x="3143672" y="2287968"/>
            <a:ext cx="604826" cy="564968"/>
          </a:xfrm>
          <a:custGeom>
            <a:avLst/>
            <a:gdLst>
              <a:gd name="connsiteX0" fmla="*/ 169590 w 540885"/>
              <a:gd name="connsiteY0" fmla="*/ 270443 h 504826"/>
              <a:gd name="connsiteX1" fmla="*/ 181704 w 540885"/>
              <a:gd name="connsiteY1" fmla="*/ 276500 h 504826"/>
              <a:gd name="connsiteX2" fmla="*/ 202269 w 540885"/>
              <a:gd name="connsiteY2" fmla="*/ 290022 h 504826"/>
              <a:gd name="connsiteX3" fmla="*/ 232412 w 540885"/>
              <a:gd name="connsiteY3" fmla="*/ 303544 h 504826"/>
              <a:gd name="connsiteX4" fmla="*/ 270443 w 540885"/>
              <a:gd name="connsiteY4" fmla="*/ 309601 h 504826"/>
              <a:gd name="connsiteX5" fmla="*/ 308473 w 540885"/>
              <a:gd name="connsiteY5" fmla="*/ 303544 h 504826"/>
              <a:gd name="connsiteX6" fmla="*/ 338617 w 540885"/>
              <a:gd name="connsiteY6" fmla="*/ 290022 h 504826"/>
              <a:gd name="connsiteX7" fmla="*/ 359181 w 540885"/>
              <a:gd name="connsiteY7" fmla="*/ 276500 h 504826"/>
              <a:gd name="connsiteX8" fmla="*/ 371295 w 540885"/>
              <a:gd name="connsiteY8" fmla="*/ 270443 h 504826"/>
              <a:gd name="connsiteX9" fmla="*/ 402705 w 540885"/>
              <a:gd name="connsiteY9" fmla="*/ 276077 h 504826"/>
              <a:gd name="connsiteX10" fmla="*/ 426792 w 540885"/>
              <a:gd name="connsiteY10" fmla="*/ 291149 h 504826"/>
              <a:gd name="connsiteX11" fmla="*/ 444258 w 540885"/>
              <a:gd name="connsiteY11" fmla="*/ 313967 h 504826"/>
              <a:gd name="connsiteX12" fmla="*/ 456371 w 540885"/>
              <a:gd name="connsiteY12" fmla="*/ 341434 h 504826"/>
              <a:gd name="connsiteX13" fmla="*/ 463837 w 540885"/>
              <a:gd name="connsiteY13" fmla="*/ 372000 h 504826"/>
              <a:gd name="connsiteX14" fmla="*/ 467781 w 540885"/>
              <a:gd name="connsiteY14" fmla="*/ 402706 h 504826"/>
              <a:gd name="connsiteX15" fmla="*/ 468767 w 540885"/>
              <a:gd name="connsiteY15" fmla="*/ 431863 h 504826"/>
              <a:gd name="connsiteX16" fmla="*/ 448202 w 540885"/>
              <a:gd name="connsiteY16" fmla="*/ 485247 h 504826"/>
              <a:gd name="connsiteX17" fmla="*/ 393550 w 540885"/>
              <a:gd name="connsiteY17" fmla="*/ 504826 h 504826"/>
              <a:gd name="connsiteX18" fmla="*/ 147335 w 540885"/>
              <a:gd name="connsiteY18" fmla="*/ 504826 h 504826"/>
              <a:gd name="connsiteX19" fmla="*/ 92683 w 540885"/>
              <a:gd name="connsiteY19" fmla="*/ 485247 h 504826"/>
              <a:gd name="connsiteX20" fmla="*/ 72118 w 540885"/>
              <a:gd name="connsiteY20" fmla="*/ 431863 h 504826"/>
              <a:gd name="connsiteX21" fmla="*/ 73104 w 540885"/>
              <a:gd name="connsiteY21" fmla="*/ 402706 h 504826"/>
              <a:gd name="connsiteX22" fmla="*/ 77049 w 540885"/>
              <a:gd name="connsiteY22" fmla="*/ 372000 h 504826"/>
              <a:gd name="connsiteX23" fmla="*/ 84514 w 540885"/>
              <a:gd name="connsiteY23" fmla="*/ 341434 h 504826"/>
              <a:gd name="connsiteX24" fmla="*/ 96628 w 540885"/>
              <a:gd name="connsiteY24" fmla="*/ 313967 h 504826"/>
              <a:gd name="connsiteX25" fmla="*/ 114093 w 540885"/>
              <a:gd name="connsiteY25" fmla="*/ 291149 h 504826"/>
              <a:gd name="connsiteX26" fmla="*/ 138180 w 540885"/>
              <a:gd name="connsiteY26" fmla="*/ 276077 h 504826"/>
              <a:gd name="connsiteX27" fmla="*/ 169590 w 540885"/>
              <a:gd name="connsiteY27" fmla="*/ 270443 h 504826"/>
              <a:gd name="connsiteX28" fmla="*/ 505953 w 540885"/>
              <a:gd name="connsiteY28" fmla="*/ 144237 h 504826"/>
              <a:gd name="connsiteX29" fmla="*/ 540885 w 540885"/>
              <a:gd name="connsiteY29" fmla="*/ 243680 h 504826"/>
              <a:gd name="connsiteX30" fmla="*/ 525109 w 540885"/>
              <a:gd name="connsiteY30" fmla="*/ 277063 h 504826"/>
              <a:gd name="connsiteX31" fmla="*/ 486233 w 540885"/>
              <a:gd name="connsiteY31" fmla="*/ 288472 h 504826"/>
              <a:gd name="connsiteX32" fmla="*/ 448484 w 540885"/>
              <a:gd name="connsiteY32" fmla="*/ 288472 h 504826"/>
              <a:gd name="connsiteX33" fmla="*/ 373830 w 540885"/>
              <a:gd name="connsiteY33" fmla="*/ 252413 h 504826"/>
              <a:gd name="connsiteX34" fmla="*/ 396649 w 540885"/>
              <a:gd name="connsiteY34" fmla="*/ 180296 h 504826"/>
              <a:gd name="connsiteX35" fmla="*/ 395240 w 540885"/>
              <a:gd name="connsiteY35" fmla="*/ 161703 h 504826"/>
              <a:gd name="connsiteX36" fmla="*/ 432708 w 540885"/>
              <a:gd name="connsiteY36" fmla="*/ 168182 h 504826"/>
              <a:gd name="connsiteX37" fmla="*/ 466231 w 540885"/>
              <a:gd name="connsiteY37" fmla="*/ 162125 h 504826"/>
              <a:gd name="connsiteX38" fmla="*/ 493698 w 540885"/>
              <a:gd name="connsiteY38" fmla="*/ 150153 h 504826"/>
              <a:gd name="connsiteX39" fmla="*/ 505953 w 540885"/>
              <a:gd name="connsiteY39" fmla="*/ 144237 h 504826"/>
              <a:gd name="connsiteX40" fmla="*/ 34932 w 540885"/>
              <a:gd name="connsiteY40" fmla="*/ 144237 h 504826"/>
              <a:gd name="connsiteX41" fmla="*/ 47187 w 540885"/>
              <a:gd name="connsiteY41" fmla="*/ 150153 h 504826"/>
              <a:gd name="connsiteX42" fmla="*/ 74653 w 540885"/>
              <a:gd name="connsiteY42" fmla="*/ 162125 h 504826"/>
              <a:gd name="connsiteX43" fmla="*/ 108176 w 540885"/>
              <a:gd name="connsiteY43" fmla="*/ 168182 h 504826"/>
              <a:gd name="connsiteX44" fmla="*/ 145644 w 540885"/>
              <a:gd name="connsiteY44" fmla="*/ 161703 h 504826"/>
              <a:gd name="connsiteX45" fmla="*/ 144235 w 540885"/>
              <a:gd name="connsiteY45" fmla="*/ 180296 h 504826"/>
              <a:gd name="connsiteX46" fmla="*/ 167054 w 540885"/>
              <a:gd name="connsiteY46" fmla="*/ 252413 h 504826"/>
              <a:gd name="connsiteX47" fmla="*/ 92401 w 540885"/>
              <a:gd name="connsiteY47" fmla="*/ 288472 h 504826"/>
              <a:gd name="connsiteX48" fmla="*/ 54652 w 540885"/>
              <a:gd name="connsiteY48" fmla="*/ 288472 h 504826"/>
              <a:gd name="connsiteX49" fmla="*/ 15776 w 540885"/>
              <a:gd name="connsiteY49" fmla="*/ 277063 h 504826"/>
              <a:gd name="connsiteX50" fmla="*/ 0 w 540885"/>
              <a:gd name="connsiteY50" fmla="*/ 243680 h 504826"/>
              <a:gd name="connsiteX51" fmla="*/ 34932 w 540885"/>
              <a:gd name="connsiteY51" fmla="*/ 144237 h 504826"/>
              <a:gd name="connsiteX52" fmla="*/ 270442 w 540885"/>
              <a:gd name="connsiteY52" fmla="*/ 72119 h 504826"/>
              <a:gd name="connsiteX53" fmla="*/ 346926 w 540885"/>
              <a:gd name="connsiteY53" fmla="*/ 103811 h 504826"/>
              <a:gd name="connsiteX54" fmla="*/ 378619 w 540885"/>
              <a:gd name="connsiteY54" fmla="*/ 180296 h 504826"/>
              <a:gd name="connsiteX55" fmla="*/ 346926 w 540885"/>
              <a:gd name="connsiteY55" fmla="*/ 256780 h 504826"/>
              <a:gd name="connsiteX56" fmla="*/ 270442 w 540885"/>
              <a:gd name="connsiteY56" fmla="*/ 288472 h 504826"/>
              <a:gd name="connsiteX57" fmla="*/ 193957 w 540885"/>
              <a:gd name="connsiteY57" fmla="*/ 256780 h 504826"/>
              <a:gd name="connsiteX58" fmla="*/ 162265 w 540885"/>
              <a:gd name="connsiteY58" fmla="*/ 180296 h 504826"/>
              <a:gd name="connsiteX59" fmla="*/ 193957 w 540885"/>
              <a:gd name="connsiteY59" fmla="*/ 103811 h 504826"/>
              <a:gd name="connsiteX60" fmla="*/ 270442 w 540885"/>
              <a:gd name="connsiteY60" fmla="*/ 72119 h 504826"/>
              <a:gd name="connsiteX61" fmla="*/ 432707 w 540885"/>
              <a:gd name="connsiteY61" fmla="*/ 0 h 504826"/>
              <a:gd name="connsiteX62" fmla="*/ 483697 w 540885"/>
              <a:gd name="connsiteY62" fmla="*/ 21128 h 504826"/>
              <a:gd name="connsiteX63" fmla="*/ 504825 w 540885"/>
              <a:gd name="connsiteY63" fmla="*/ 72118 h 504826"/>
              <a:gd name="connsiteX64" fmla="*/ 483697 w 540885"/>
              <a:gd name="connsiteY64" fmla="*/ 123108 h 504826"/>
              <a:gd name="connsiteX65" fmla="*/ 432707 w 540885"/>
              <a:gd name="connsiteY65" fmla="*/ 144236 h 504826"/>
              <a:gd name="connsiteX66" fmla="*/ 381717 w 540885"/>
              <a:gd name="connsiteY66" fmla="*/ 123108 h 504826"/>
              <a:gd name="connsiteX67" fmla="*/ 360589 w 540885"/>
              <a:gd name="connsiteY67" fmla="*/ 72118 h 504826"/>
              <a:gd name="connsiteX68" fmla="*/ 381717 w 540885"/>
              <a:gd name="connsiteY68" fmla="*/ 21128 h 504826"/>
              <a:gd name="connsiteX69" fmla="*/ 432707 w 540885"/>
              <a:gd name="connsiteY69" fmla="*/ 0 h 504826"/>
              <a:gd name="connsiteX70" fmla="*/ 108176 w 540885"/>
              <a:gd name="connsiteY70" fmla="*/ 0 h 504826"/>
              <a:gd name="connsiteX71" fmla="*/ 159167 w 540885"/>
              <a:gd name="connsiteY71" fmla="*/ 21128 h 504826"/>
              <a:gd name="connsiteX72" fmla="*/ 180295 w 540885"/>
              <a:gd name="connsiteY72" fmla="*/ 72118 h 504826"/>
              <a:gd name="connsiteX73" fmla="*/ 159167 w 540885"/>
              <a:gd name="connsiteY73" fmla="*/ 123108 h 504826"/>
              <a:gd name="connsiteX74" fmla="*/ 108176 w 540885"/>
              <a:gd name="connsiteY74" fmla="*/ 144236 h 504826"/>
              <a:gd name="connsiteX75" fmla="*/ 57187 w 540885"/>
              <a:gd name="connsiteY75" fmla="*/ 123108 h 504826"/>
              <a:gd name="connsiteX76" fmla="*/ 36059 w 540885"/>
              <a:gd name="connsiteY76" fmla="*/ 72118 h 504826"/>
              <a:gd name="connsiteX77" fmla="*/ 57187 w 540885"/>
              <a:gd name="connsiteY77" fmla="*/ 21128 h 504826"/>
              <a:gd name="connsiteX78" fmla="*/ 108176 w 540885"/>
              <a:gd name="connsiteY78" fmla="*/ 0 h 504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40885" h="504826">
                <a:moveTo>
                  <a:pt x="169590" y="270443"/>
                </a:moveTo>
                <a:cubicBezTo>
                  <a:pt x="171469" y="270443"/>
                  <a:pt x="175506" y="272462"/>
                  <a:pt x="181704" y="276500"/>
                </a:cubicBezTo>
                <a:cubicBezTo>
                  <a:pt x="187902" y="280538"/>
                  <a:pt x="194757" y="285045"/>
                  <a:pt x="202269" y="290022"/>
                </a:cubicBezTo>
                <a:cubicBezTo>
                  <a:pt x="209781" y="294999"/>
                  <a:pt x="219829" y="299506"/>
                  <a:pt x="232412" y="303544"/>
                </a:cubicBezTo>
                <a:cubicBezTo>
                  <a:pt x="244995" y="307582"/>
                  <a:pt x="257673" y="309601"/>
                  <a:pt x="270443" y="309601"/>
                </a:cubicBezTo>
                <a:cubicBezTo>
                  <a:pt x="283214" y="309601"/>
                  <a:pt x="295891" y="307582"/>
                  <a:pt x="308473" y="303544"/>
                </a:cubicBezTo>
                <a:cubicBezTo>
                  <a:pt x="321057" y="299506"/>
                  <a:pt x="331105" y="294999"/>
                  <a:pt x="338617" y="290022"/>
                </a:cubicBezTo>
                <a:cubicBezTo>
                  <a:pt x="346129" y="285045"/>
                  <a:pt x="352983" y="280538"/>
                  <a:pt x="359181" y="276500"/>
                </a:cubicBezTo>
                <a:cubicBezTo>
                  <a:pt x="365379" y="272462"/>
                  <a:pt x="369418" y="270443"/>
                  <a:pt x="371295" y="270443"/>
                </a:cubicBezTo>
                <a:cubicBezTo>
                  <a:pt x="382751" y="270443"/>
                  <a:pt x="393222" y="272321"/>
                  <a:pt x="402705" y="276077"/>
                </a:cubicBezTo>
                <a:cubicBezTo>
                  <a:pt x="412191" y="279833"/>
                  <a:pt x="420218" y="284857"/>
                  <a:pt x="426792" y="291149"/>
                </a:cubicBezTo>
                <a:cubicBezTo>
                  <a:pt x="433365" y="297440"/>
                  <a:pt x="439187" y="305046"/>
                  <a:pt x="444258" y="313967"/>
                </a:cubicBezTo>
                <a:cubicBezTo>
                  <a:pt x="449329" y="322888"/>
                  <a:pt x="453367" y="332044"/>
                  <a:pt x="456371" y="341434"/>
                </a:cubicBezTo>
                <a:cubicBezTo>
                  <a:pt x="459376" y="350824"/>
                  <a:pt x="461865" y="361013"/>
                  <a:pt x="463837" y="372000"/>
                </a:cubicBezTo>
                <a:cubicBezTo>
                  <a:pt x="465809" y="382986"/>
                  <a:pt x="467124" y="393222"/>
                  <a:pt x="467781" y="402706"/>
                </a:cubicBezTo>
                <a:cubicBezTo>
                  <a:pt x="468438" y="412190"/>
                  <a:pt x="468767" y="421909"/>
                  <a:pt x="468767" y="431863"/>
                </a:cubicBezTo>
                <a:cubicBezTo>
                  <a:pt x="468767" y="454400"/>
                  <a:pt x="461912" y="472195"/>
                  <a:pt x="448202" y="485247"/>
                </a:cubicBezTo>
                <a:cubicBezTo>
                  <a:pt x="434492" y="498300"/>
                  <a:pt x="416275" y="504826"/>
                  <a:pt x="393550" y="504826"/>
                </a:cubicBezTo>
                <a:lnTo>
                  <a:pt x="147335" y="504826"/>
                </a:lnTo>
                <a:cubicBezTo>
                  <a:pt x="124611" y="504826"/>
                  <a:pt x="106393" y="498300"/>
                  <a:pt x="92683" y="485247"/>
                </a:cubicBezTo>
                <a:cubicBezTo>
                  <a:pt x="78974" y="472195"/>
                  <a:pt x="72118" y="454400"/>
                  <a:pt x="72118" y="431863"/>
                </a:cubicBezTo>
                <a:cubicBezTo>
                  <a:pt x="72118" y="421909"/>
                  <a:pt x="72447" y="412190"/>
                  <a:pt x="73104" y="402706"/>
                </a:cubicBezTo>
                <a:cubicBezTo>
                  <a:pt x="73761" y="393222"/>
                  <a:pt x="75077" y="382986"/>
                  <a:pt x="77049" y="372000"/>
                </a:cubicBezTo>
                <a:cubicBezTo>
                  <a:pt x="79021" y="361013"/>
                  <a:pt x="81510" y="350824"/>
                  <a:pt x="84514" y="341434"/>
                </a:cubicBezTo>
                <a:cubicBezTo>
                  <a:pt x="87519" y="332044"/>
                  <a:pt x="91556" y="322888"/>
                  <a:pt x="96628" y="313967"/>
                </a:cubicBezTo>
                <a:cubicBezTo>
                  <a:pt x="101698" y="305046"/>
                  <a:pt x="107521" y="297440"/>
                  <a:pt x="114093" y="291149"/>
                </a:cubicBezTo>
                <a:cubicBezTo>
                  <a:pt x="120667" y="284857"/>
                  <a:pt x="128696" y="279833"/>
                  <a:pt x="138180" y="276077"/>
                </a:cubicBezTo>
                <a:cubicBezTo>
                  <a:pt x="147664" y="272321"/>
                  <a:pt x="158135" y="270443"/>
                  <a:pt x="169590" y="270443"/>
                </a:cubicBezTo>
                <a:close/>
                <a:moveTo>
                  <a:pt x="505953" y="144237"/>
                </a:moveTo>
                <a:cubicBezTo>
                  <a:pt x="529241" y="144237"/>
                  <a:pt x="540885" y="177385"/>
                  <a:pt x="540885" y="243680"/>
                </a:cubicBezTo>
                <a:cubicBezTo>
                  <a:pt x="540885" y="258329"/>
                  <a:pt x="535626" y="269457"/>
                  <a:pt x="525109" y="277063"/>
                </a:cubicBezTo>
                <a:cubicBezTo>
                  <a:pt x="514592" y="284669"/>
                  <a:pt x="501634" y="288472"/>
                  <a:pt x="486233" y="288472"/>
                </a:cubicBezTo>
                <a:lnTo>
                  <a:pt x="448484" y="288472"/>
                </a:lnTo>
                <a:cubicBezTo>
                  <a:pt x="429140" y="265372"/>
                  <a:pt x="404256" y="253353"/>
                  <a:pt x="373830" y="252413"/>
                </a:cubicBezTo>
                <a:cubicBezTo>
                  <a:pt x="389043" y="230440"/>
                  <a:pt x="396649" y="206401"/>
                  <a:pt x="396649" y="180296"/>
                </a:cubicBezTo>
                <a:cubicBezTo>
                  <a:pt x="396649" y="174849"/>
                  <a:pt x="396179" y="168652"/>
                  <a:pt x="395240" y="161703"/>
                </a:cubicBezTo>
                <a:cubicBezTo>
                  <a:pt x="407636" y="166022"/>
                  <a:pt x="420125" y="168182"/>
                  <a:pt x="432708" y="168182"/>
                </a:cubicBezTo>
                <a:cubicBezTo>
                  <a:pt x="443789" y="168182"/>
                  <a:pt x="454964" y="166163"/>
                  <a:pt x="466231" y="162125"/>
                </a:cubicBezTo>
                <a:cubicBezTo>
                  <a:pt x="477500" y="158087"/>
                  <a:pt x="486655" y="154097"/>
                  <a:pt x="493698" y="150153"/>
                </a:cubicBezTo>
                <a:cubicBezTo>
                  <a:pt x="500742" y="146209"/>
                  <a:pt x="504826" y="144237"/>
                  <a:pt x="505953" y="144237"/>
                </a:cubicBezTo>
                <a:close/>
                <a:moveTo>
                  <a:pt x="34932" y="144237"/>
                </a:moveTo>
                <a:cubicBezTo>
                  <a:pt x="36059" y="144237"/>
                  <a:pt x="40144" y="146209"/>
                  <a:pt x="47187" y="150153"/>
                </a:cubicBezTo>
                <a:cubicBezTo>
                  <a:pt x="54229" y="154097"/>
                  <a:pt x="63384" y="158087"/>
                  <a:pt x="74653" y="162125"/>
                </a:cubicBezTo>
                <a:cubicBezTo>
                  <a:pt x="85921" y="166163"/>
                  <a:pt x="97096" y="168182"/>
                  <a:pt x="108176" y="168182"/>
                </a:cubicBezTo>
                <a:cubicBezTo>
                  <a:pt x="120760" y="168182"/>
                  <a:pt x="133249" y="166022"/>
                  <a:pt x="145644" y="161703"/>
                </a:cubicBezTo>
                <a:cubicBezTo>
                  <a:pt x="144705" y="168652"/>
                  <a:pt x="144235" y="174849"/>
                  <a:pt x="144235" y="180296"/>
                </a:cubicBezTo>
                <a:cubicBezTo>
                  <a:pt x="144235" y="206401"/>
                  <a:pt x="151841" y="230440"/>
                  <a:pt x="167054" y="252413"/>
                </a:cubicBezTo>
                <a:cubicBezTo>
                  <a:pt x="136630" y="253353"/>
                  <a:pt x="111745" y="265372"/>
                  <a:pt x="92401" y="288472"/>
                </a:cubicBezTo>
                <a:lnTo>
                  <a:pt x="54652" y="288472"/>
                </a:lnTo>
                <a:cubicBezTo>
                  <a:pt x="39251" y="288472"/>
                  <a:pt x="26293" y="284669"/>
                  <a:pt x="15776" y="277063"/>
                </a:cubicBezTo>
                <a:cubicBezTo>
                  <a:pt x="5259" y="269457"/>
                  <a:pt x="0" y="258329"/>
                  <a:pt x="0" y="243680"/>
                </a:cubicBezTo>
                <a:cubicBezTo>
                  <a:pt x="0" y="177385"/>
                  <a:pt x="11644" y="144237"/>
                  <a:pt x="34932" y="144237"/>
                </a:cubicBezTo>
                <a:close/>
                <a:moveTo>
                  <a:pt x="270442" y="72119"/>
                </a:moveTo>
                <a:cubicBezTo>
                  <a:pt x="300303" y="72119"/>
                  <a:pt x="325799" y="82683"/>
                  <a:pt x="346926" y="103811"/>
                </a:cubicBezTo>
                <a:cubicBezTo>
                  <a:pt x="368054" y="124940"/>
                  <a:pt x="378619" y="150434"/>
                  <a:pt x="378619" y="180296"/>
                </a:cubicBezTo>
                <a:cubicBezTo>
                  <a:pt x="378619" y="210157"/>
                  <a:pt x="368054" y="235652"/>
                  <a:pt x="346926" y="256780"/>
                </a:cubicBezTo>
                <a:cubicBezTo>
                  <a:pt x="325799" y="277908"/>
                  <a:pt x="300303" y="288472"/>
                  <a:pt x="270442" y="288472"/>
                </a:cubicBezTo>
                <a:cubicBezTo>
                  <a:pt x="240580" y="288472"/>
                  <a:pt x="215085" y="277908"/>
                  <a:pt x="193957" y="256780"/>
                </a:cubicBezTo>
                <a:cubicBezTo>
                  <a:pt x="172829" y="235652"/>
                  <a:pt x="162265" y="210157"/>
                  <a:pt x="162265" y="180296"/>
                </a:cubicBezTo>
                <a:cubicBezTo>
                  <a:pt x="162265" y="150434"/>
                  <a:pt x="172829" y="124940"/>
                  <a:pt x="193957" y="103811"/>
                </a:cubicBezTo>
                <a:cubicBezTo>
                  <a:pt x="215085" y="82683"/>
                  <a:pt x="240580" y="72119"/>
                  <a:pt x="270442" y="72119"/>
                </a:cubicBezTo>
                <a:close/>
                <a:moveTo>
                  <a:pt x="432707" y="0"/>
                </a:moveTo>
                <a:cubicBezTo>
                  <a:pt x="452615" y="0"/>
                  <a:pt x="469611" y="7043"/>
                  <a:pt x="483697" y="21128"/>
                </a:cubicBezTo>
                <a:cubicBezTo>
                  <a:pt x="497783" y="35214"/>
                  <a:pt x="504825" y="52210"/>
                  <a:pt x="504825" y="72118"/>
                </a:cubicBezTo>
                <a:cubicBezTo>
                  <a:pt x="504825" y="92025"/>
                  <a:pt x="497783" y="109022"/>
                  <a:pt x="483697" y="123108"/>
                </a:cubicBezTo>
                <a:cubicBezTo>
                  <a:pt x="469611" y="137193"/>
                  <a:pt x="452615" y="144236"/>
                  <a:pt x="432707" y="144236"/>
                </a:cubicBezTo>
                <a:cubicBezTo>
                  <a:pt x="412800" y="144236"/>
                  <a:pt x="395803" y="137193"/>
                  <a:pt x="381717" y="123108"/>
                </a:cubicBezTo>
                <a:cubicBezTo>
                  <a:pt x="367632" y="109022"/>
                  <a:pt x="360589" y="92025"/>
                  <a:pt x="360589" y="72118"/>
                </a:cubicBezTo>
                <a:cubicBezTo>
                  <a:pt x="360589" y="52210"/>
                  <a:pt x="367632" y="35214"/>
                  <a:pt x="381717" y="21128"/>
                </a:cubicBezTo>
                <a:cubicBezTo>
                  <a:pt x="395803" y="7043"/>
                  <a:pt x="412800" y="0"/>
                  <a:pt x="432707" y="0"/>
                </a:cubicBezTo>
                <a:close/>
                <a:moveTo>
                  <a:pt x="108176" y="0"/>
                </a:moveTo>
                <a:cubicBezTo>
                  <a:pt x="128085" y="0"/>
                  <a:pt x="145080" y="7043"/>
                  <a:pt x="159167" y="21128"/>
                </a:cubicBezTo>
                <a:cubicBezTo>
                  <a:pt x="173252" y="35214"/>
                  <a:pt x="180295" y="52210"/>
                  <a:pt x="180295" y="72118"/>
                </a:cubicBezTo>
                <a:cubicBezTo>
                  <a:pt x="180295" y="92025"/>
                  <a:pt x="173252" y="109022"/>
                  <a:pt x="159167" y="123108"/>
                </a:cubicBezTo>
                <a:cubicBezTo>
                  <a:pt x="145080" y="137193"/>
                  <a:pt x="128085" y="144236"/>
                  <a:pt x="108176" y="144236"/>
                </a:cubicBezTo>
                <a:cubicBezTo>
                  <a:pt x="88270" y="144236"/>
                  <a:pt x="71272" y="137193"/>
                  <a:pt x="57187" y="123108"/>
                </a:cubicBezTo>
                <a:cubicBezTo>
                  <a:pt x="43102" y="109022"/>
                  <a:pt x="36059" y="92025"/>
                  <a:pt x="36059" y="72118"/>
                </a:cubicBezTo>
                <a:cubicBezTo>
                  <a:pt x="36059" y="52210"/>
                  <a:pt x="43102" y="35214"/>
                  <a:pt x="57187" y="21128"/>
                </a:cubicBezTo>
                <a:cubicBezTo>
                  <a:pt x="71272" y="7043"/>
                  <a:pt x="88270" y="0"/>
                  <a:pt x="108176" y="0"/>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grpSp>
        <p:nvGrpSpPr>
          <p:cNvPr id="33" name="Group 32"/>
          <p:cNvGrpSpPr/>
          <p:nvPr/>
        </p:nvGrpSpPr>
        <p:grpSpPr>
          <a:xfrm>
            <a:off x="9912424" y="147094"/>
            <a:ext cx="2088232" cy="713527"/>
            <a:chOff x="9984432" y="6099849"/>
            <a:chExt cx="2088232" cy="713527"/>
          </a:xfrm>
        </p:grpSpPr>
        <p:pic>
          <p:nvPicPr>
            <p:cNvPr id="34" name="Picture 33" descr="C:\Users\HABIBI~1\AppData\Local\Temp\1958711b.tmp\img27338.PN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35" name="TextBox 34"/>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706759593"/>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8327C5-B821-4FE9-A59A-A60D9EB59A9A}" type="slidenum">
              <a:rPr lang="en-US" smtClean="0"/>
              <a:pPr/>
              <a:t>6</a:t>
            </a:fld>
            <a:endParaRPr lang="en-US" dirty="0"/>
          </a:p>
        </p:txBody>
      </p:sp>
      <p:sp>
        <p:nvSpPr>
          <p:cNvPr id="4" name="Title 3"/>
          <p:cNvSpPr>
            <a:spLocks noGrp="1"/>
          </p:cNvSpPr>
          <p:nvPr>
            <p:ph type="title"/>
          </p:nvPr>
        </p:nvSpPr>
        <p:spPr/>
        <p:txBody>
          <a:bodyPr/>
          <a:lstStyle/>
          <a:p>
            <a:r>
              <a:rPr lang="id-ID" smtClean="0"/>
              <a:t>Tujuan dan Kontribusi Penelitian</a:t>
            </a:r>
            <a:endParaRPr lang="en-US"/>
          </a:p>
        </p:txBody>
      </p:sp>
      <p:graphicFrame>
        <p:nvGraphicFramePr>
          <p:cNvPr id="5" name="Diagram 4"/>
          <p:cNvGraphicFramePr/>
          <p:nvPr>
            <p:extLst>
              <p:ext uri="{D42A27DB-BD31-4B8C-83A1-F6EECF244321}">
                <p14:modId xmlns:p14="http://schemas.microsoft.com/office/powerpoint/2010/main" val="1129683131"/>
              </p:ext>
            </p:extLst>
          </p:nvPr>
        </p:nvGraphicFramePr>
        <p:xfrm>
          <a:off x="-1267488" y="959956"/>
          <a:ext cx="7088336" cy="472555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7" name="Group 6"/>
          <p:cNvGrpSpPr/>
          <p:nvPr/>
        </p:nvGrpSpPr>
        <p:grpSpPr>
          <a:xfrm>
            <a:off x="6384032" y="4293096"/>
            <a:ext cx="5373467" cy="847546"/>
            <a:chOff x="203097" y="4395121"/>
            <a:chExt cx="3083494" cy="847546"/>
          </a:xfrm>
        </p:grpSpPr>
        <p:sp>
          <p:nvSpPr>
            <p:cNvPr id="11" name="Rectangle 10"/>
            <p:cNvSpPr/>
            <p:nvPr/>
          </p:nvSpPr>
          <p:spPr>
            <a:xfrm>
              <a:off x="203099" y="4827169"/>
              <a:ext cx="3083492" cy="415498"/>
            </a:xfrm>
            <a:prstGeom prst="rect">
              <a:avLst/>
            </a:prstGeom>
            <a:ln>
              <a:solidFill>
                <a:schemeClr val="tx1">
                  <a:lumMod val="60000"/>
                  <a:lumOff val="40000"/>
                </a:schemeClr>
              </a:solidFill>
            </a:ln>
          </p:spPr>
          <p:txBody>
            <a:bodyPr wrap="square" tIns="91440">
              <a:spAutoFit/>
            </a:bodyPr>
            <a:lstStyle/>
            <a:p>
              <a:pPr algn="just"/>
              <a:r>
                <a:rPr lang="id-ID">
                  <a:solidFill>
                    <a:schemeClr val="tx2"/>
                  </a:solidFill>
                </a:rPr>
                <a:t>Visualisasi eksekusi graf kode </a:t>
              </a:r>
              <a:r>
                <a:rPr lang="id-ID" smtClean="0">
                  <a:solidFill>
                    <a:schemeClr val="tx2"/>
                  </a:solidFill>
                </a:rPr>
                <a:t>program.</a:t>
              </a:r>
              <a:endParaRPr lang="en-US">
                <a:solidFill>
                  <a:schemeClr val="tx2"/>
                </a:solidFill>
              </a:endParaRPr>
            </a:p>
          </p:txBody>
        </p:sp>
        <p:sp>
          <p:nvSpPr>
            <p:cNvPr id="10" name="Rectangle 9"/>
            <p:cNvSpPr/>
            <p:nvPr/>
          </p:nvSpPr>
          <p:spPr>
            <a:xfrm>
              <a:off x="203097" y="4395121"/>
              <a:ext cx="3083492" cy="461665"/>
            </a:xfrm>
            <a:prstGeom prst="rect">
              <a:avLst/>
            </a:prstGeom>
            <a:solidFill>
              <a:schemeClr val="tx1">
                <a:lumMod val="20000"/>
                <a:lumOff val="80000"/>
              </a:schemeClr>
            </a:solidFill>
            <a:ln>
              <a:solidFill>
                <a:schemeClr val="tx1">
                  <a:lumMod val="60000"/>
                  <a:lumOff val="40000"/>
                </a:schemeClr>
              </a:solidFill>
            </a:ln>
          </p:spPr>
          <p:txBody>
            <a:bodyPr wrap="square" anchor="b">
              <a:spAutoFit/>
            </a:bodyPr>
            <a:lstStyle/>
            <a:p>
              <a:pPr algn="just"/>
              <a:r>
                <a:rPr lang="id-ID" sz="2400" b="1" smtClean="0">
                  <a:solidFill>
                    <a:schemeClr val="tx1">
                      <a:lumMod val="50000"/>
                    </a:schemeClr>
                  </a:solidFill>
                </a:rPr>
                <a:t>Kontribusi Penelitian</a:t>
              </a:r>
              <a:endParaRPr lang="en-US" sz="2400" b="1">
                <a:solidFill>
                  <a:schemeClr val="tx1">
                    <a:lumMod val="50000"/>
                  </a:schemeClr>
                </a:solidFill>
              </a:endParaRPr>
            </a:p>
          </p:txBody>
        </p:sp>
      </p:grpSp>
      <p:sp>
        <p:nvSpPr>
          <p:cNvPr id="24" name="Freeform 423"/>
          <p:cNvSpPr/>
          <p:nvPr/>
        </p:nvSpPr>
        <p:spPr>
          <a:xfrm>
            <a:off x="2764960" y="3398768"/>
            <a:ext cx="1136963" cy="975342"/>
          </a:xfrm>
          <a:custGeom>
            <a:avLst/>
            <a:gdLst>
              <a:gd name="connsiteX0" fmla="*/ 216352 w 504825"/>
              <a:gd name="connsiteY0" fmla="*/ 252413 h 432708"/>
              <a:gd name="connsiteX1" fmla="*/ 288470 w 504825"/>
              <a:gd name="connsiteY1" fmla="*/ 252413 h 432708"/>
              <a:gd name="connsiteX2" fmla="*/ 288470 w 504825"/>
              <a:gd name="connsiteY2" fmla="*/ 288472 h 432708"/>
              <a:gd name="connsiteX3" fmla="*/ 216352 w 504825"/>
              <a:gd name="connsiteY3" fmla="*/ 288472 h 432708"/>
              <a:gd name="connsiteX4" fmla="*/ 0 w 504825"/>
              <a:gd name="connsiteY4" fmla="*/ 252413 h 432708"/>
              <a:gd name="connsiteX5" fmla="*/ 189309 w 504825"/>
              <a:gd name="connsiteY5" fmla="*/ 252413 h 432708"/>
              <a:gd name="connsiteX6" fmla="*/ 189309 w 504825"/>
              <a:gd name="connsiteY6" fmla="*/ 297487 h 432708"/>
              <a:gd name="connsiteX7" fmla="*/ 194661 w 504825"/>
              <a:gd name="connsiteY7" fmla="*/ 310164 h 432708"/>
              <a:gd name="connsiteX8" fmla="*/ 207339 w 504825"/>
              <a:gd name="connsiteY8" fmla="*/ 315517 h 432708"/>
              <a:gd name="connsiteX9" fmla="*/ 297486 w 504825"/>
              <a:gd name="connsiteY9" fmla="*/ 315517 h 432708"/>
              <a:gd name="connsiteX10" fmla="*/ 310163 w 504825"/>
              <a:gd name="connsiteY10" fmla="*/ 310164 h 432708"/>
              <a:gd name="connsiteX11" fmla="*/ 315515 w 504825"/>
              <a:gd name="connsiteY11" fmla="*/ 297487 h 432708"/>
              <a:gd name="connsiteX12" fmla="*/ 315515 w 504825"/>
              <a:gd name="connsiteY12" fmla="*/ 252413 h 432708"/>
              <a:gd name="connsiteX13" fmla="*/ 504825 w 504825"/>
              <a:gd name="connsiteY13" fmla="*/ 252413 h 432708"/>
              <a:gd name="connsiteX14" fmla="*/ 504825 w 504825"/>
              <a:gd name="connsiteY14" fmla="*/ 387634 h 432708"/>
              <a:gd name="connsiteX15" fmla="*/ 491585 w 504825"/>
              <a:gd name="connsiteY15" fmla="*/ 419468 h 432708"/>
              <a:gd name="connsiteX16" fmla="*/ 459751 w 504825"/>
              <a:gd name="connsiteY16" fmla="*/ 432708 h 432708"/>
              <a:gd name="connsiteX17" fmla="*/ 45074 w 504825"/>
              <a:gd name="connsiteY17" fmla="*/ 432708 h 432708"/>
              <a:gd name="connsiteX18" fmla="*/ 13240 w 504825"/>
              <a:gd name="connsiteY18" fmla="*/ 419468 h 432708"/>
              <a:gd name="connsiteX19" fmla="*/ 0 w 504825"/>
              <a:gd name="connsiteY19" fmla="*/ 387634 h 432708"/>
              <a:gd name="connsiteX20" fmla="*/ 180295 w 504825"/>
              <a:gd name="connsiteY20" fmla="*/ 36059 h 432708"/>
              <a:gd name="connsiteX21" fmla="*/ 180295 w 504825"/>
              <a:gd name="connsiteY21" fmla="*/ 72118 h 432708"/>
              <a:gd name="connsiteX22" fmla="*/ 324530 w 504825"/>
              <a:gd name="connsiteY22" fmla="*/ 72118 h 432708"/>
              <a:gd name="connsiteX23" fmla="*/ 324530 w 504825"/>
              <a:gd name="connsiteY23" fmla="*/ 36059 h 432708"/>
              <a:gd name="connsiteX24" fmla="*/ 171280 w 504825"/>
              <a:gd name="connsiteY24" fmla="*/ 0 h 432708"/>
              <a:gd name="connsiteX25" fmla="*/ 333545 w 504825"/>
              <a:gd name="connsiteY25" fmla="*/ 0 h 432708"/>
              <a:gd name="connsiteX26" fmla="*/ 352701 w 504825"/>
              <a:gd name="connsiteY26" fmla="*/ 7888 h 432708"/>
              <a:gd name="connsiteX27" fmla="*/ 360589 w 504825"/>
              <a:gd name="connsiteY27" fmla="*/ 27044 h 432708"/>
              <a:gd name="connsiteX28" fmla="*/ 360589 w 504825"/>
              <a:gd name="connsiteY28" fmla="*/ 72118 h 432708"/>
              <a:gd name="connsiteX29" fmla="*/ 459751 w 504825"/>
              <a:gd name="connsiteY29" fmla="*/ 72118 h 432708"/>
              <a:gd name="connsiteX30" fmla="*/ 491585 w 504825"/>
              <a:gd name="connsiteY30" fmla="*/ 85358 h 432708"/>
              <a:gd name="connsiteX31" fmla="*/ 504825 w 504825"/>
              <a:gd name="connsiteY31" fmla="*/ 117192 h 432708"/>
              <a:gd name="connsiteX32" fmla="*/ 504825 w 504825"/>
              <a:gd name="connsiteY32" fmla="*/ 225368 h 432708"/>
              <a:gd name="connsiteX33" fmla="*/ 0 w 504825"/>
              <a:gd name="connsiteY33" fmla="*/ 225368 h 432708"/>
              <a:gd name="connsiteX34" fmla="*/ 0 w 504825"/>
              <a:gd name="connsiteY34" fmla="*/ 117192 h 432708"/>
              <a:gd name="connsiteX35" fmla="*/ 13240 w 504825"/>
              <a:gd name="connsiteY35" fmla="*/ 85358 h 432708"/>
              <a:gd name="connsiteX36" fmla="*/ 45074 w 504825"/>
              <a:gd name="connsiteY36" fmla="*/ 72118 h 432708"/>
              <a:gd name="connsiteX37" fmla="*/ 144236 w 504825"/>
              <a:gd name="connsiteY37" fmla="*/ 72118 h 432708"/>
              <a:gd name="connsiteX38" fmla="*/ 144236 w 504825"/>
              <a:gd name="connsiteY38" fmla="*/ 27044 h 432708"/>
              <a:gd name="connsiteX39" fmla="*/ 152123 w 504825"/>
              <a:gd name="connsiteY39" fmla="*/ 7888 h 432708"/>
              <a:gd name="connsiteX40" fmla="*/ 171280 w 504825"/>
              <a:gd name="connsiteY40" fmla="*/ 0 h 432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504825" h="432708">
                <a:moveTo>
                  <a:pt x="216352" y="252413"/>
                </a:moveTo>
                <a:lnTo>
                  <a:pt x="288470" y="252413"/>
                </a:lnTo>
                <a:lnTo>
                  <a:pt x="288470" y="288472"/>
                </a:lnTo>
                <a:lnTo>
                  <a:pt x="216352" y="288472"/>
                </a:lnTo>
                <a:close/>
                <a:moveTo>
                  <a:pt x="0" y="252413"/>
                </a:moveTo>
                <a:lnTo>
                  <a:pt x="189309" y="252413"/>
                </a:lnTo>
                <a:lnTo>
                  <a:pt x="189309" y="297487"/>
                </a:lnTo>
                <a:cubicBezTo>
                  <a:pt x="189309" y="302370"/>
                  <a:pt x="191093" y="306596"/>
                  <a:pt x="194661" y="310164"/>
                </a:cubicBezTo>
                <a:cubicBezTo>
                  <a:pt x="198230" y="313732"/>
                  <a:pt x="202455" y="315517"/>
                  <a:pt x="207339" y="315517"/>
                </a:cubicBezTo>
                <a:lnTo>
                  <a:pt x="297486" y="315517"/>
                </a:lnTo>
                <a:cubicBezTo>
                  <a:pt x="302370" y="315517"/>
                  <a:pt x="306595" y="313732"/>
                  <a:pt x="310163" y="310164"/>
                </a:cubicBezTo>
                <a:cubicBezTo>
                  <a:pt x="313731" y="306596"/>
                  <a:pt x="315515" y="302370"/>
                  <a:pt x="315515" y="297487"/>
                </a:cubicBezTo>
                <a:lnTo>
                  <a:pt x="315515" y="252413"/>
                </a:lnTo>
                <a:lnTo>
                  <a:pt x="504825" y="252413"/>
                </a:lnTo>
                <a:lnTo>
                  <a:pt x="504825" y="387634"/>
                </a:lnTo>
                <a:cubicBezTo>
                  <a:pt x="504825" y="400030"/>
                  <a:pt x="500411" y="410641"/>
                  <a:pt x="491585" y="419468"/>
                </a:cubicBezTo>
                <a:cubicBezTo>
                  <a:pt x="482757" y="428295"/>
                  <a:pt x="472147" y="432708"/>
                  <a:pt x="459751" y="432708"/>
                </a:cubicBezTo>
                <a:lnTo>
                  <a:pt x="45074" y="432708"/>
                </a:lnTo>
                <a:cubicBezTo>
                  <a:pt x="32678" y="432708"/>
                  <a:pt x="22068" y="428295"/>
                  <a:pt x="13240" y="419468"/>
                </a:cubicBezTo>
                <a:cubicBezTo>
                  <a:pt x="4414" y="410641"/>
                  <a:pt x="0" y="400030"/>
                  <a:pt x="0" y="387634"/>
                </a:cubicBezTo>
                <a:close/>
                <a:moveTo>
                  <a:pt x="180295" y="36059"/>
                </a:moveTo>
                <a:lnTo>
                  <a:pt x="180295" y="72118"/>
                </a:lnTo>
                <a:lnTo>
                  <a:pt x="324530" y="72118"/>
                </a:lnTo>
                <a:lnTo>
                  <a:pt x="324530" y="36059"/>
                </a:lnTo>
                <a:close/>
                <a:moveTo>
                  <a:pt x="171280" y="0"/>
                </a:moveTo>
                <a:lnTo>
                  <a:pt x="333545" y="0"/>
                </a:lnTo>
                <a:cubicBezTo>
                  <a:pt x="341057" y="0"/>
                  <a:pt x="347443" y="2629"/>
                  <a:pt x="352701" y="7888"/>
                </a:cubicBezTo>
                <a:cubicBezTo>
                  <a:pt x="357959" y="13146"/>
                  <a:pt x="360589" y="19532"/>
                  <a:pt x="360589" y="27044"/>
                </a:cubicBezTo>
                <a:lnTo>
                  <a:pt x="360589" y="72118"/>
                </a:lnTo>
                <a:lnTo>
                  <a:pt x="459751" y="72118"/>
                </a:lnTo>
                <a:cubicBezTo>
                  <a:pt x="472147" y="72118"/>
                  <a:pt x="482757" y="76531"/>
                  <a:pt x="491585" y="85358"/>
                </a:cubicBezTo>
                <a:cubicBezTo>
                  <a:pt x="500411" y="94185"/>
                  <a:pt x="504825" y="104796"/>
                  <a:pt x="504825" y="117192"/>
                </a:cubicBezTo>
                <a:lnTo>
                  <a:pt x="504825" y="225368"/>
                </a:lnTo>
                <a:lnTo>
                  <a:pt x="0" y="225368"/>
                </a:lnTo>
                <a:lnTo>
                  <a:pt x="0" y="117192"/>
                </a:lnTo>
                <a:cubicBezTo>
                  <a:pt x="0" y="104796"/>
                  <a:pt x="4414" y="94185"/>
                  <a:pt x="13240" y="85358"/>
                </a:cubicBezTo>
                <a:cubicBezTo>
                  <a:pt x="22068" y="76531"/>
                  <a:pt x="32678" y="72118"/>
                  <a:pt x="45074" y="72118"/>
                </a:cubicBezTo>
                <a:lnTo>
                  <a:pt x="144236" y="72118"/>
                </a:lnTo>
                <a:lnTo>
                  <a:pt x="144236" y="27044"/>
                </a:lnTo>
                <a:cubicBezTo>
                  <a:pt x="144236" y="19532"/>
                  <a:pt x="146865" y="13146"/>
                  <a:pt x="152123" y="7888"/>
                </a:cubicBezTo>
                <a:cubicBezTo>
                  <a:pt x="157382" y="2629"/>
                  <a:pt x="163767" y="0"/>
                  <a:pt x="171280" y="0"/>
                </a:cubicBezTo>
                <a:close/>
              </a:path>
            </a:pathLst>
          </a:cu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27" name="Freeform 423"/>
          <p:cNvSpPr/>
          <p:nvPr/>
        </p:nvSpPr>
        <p:spPr>
          <a:xfrm>
            <a:off x="5307575" y="4221088"/>
            <a:ext cx="649462" cy="557140"/>
          </a:xfrm>
          <a:custGeom>
            <a:avLst/>
            <a:gdLst>
              <a:gd name="connsiteX0" fmla="*/ 216352 w 504825"/>
              <a:gd name="connsiteY0" fmla="*/ 252413 h 432708"/>
              <a:gd name="connsiteX1" fmla="*/ 288470 w 504825"/>
              <a:gd name="connsiteY1" fmla="*/ 252413 h 432708"/>
              <a:gd name="connsiteX2" fmla="*/ 288470 w 504825"/>
              <a:gd name="connsiteY2" fmla="*/ 288472 h 432708"/>
              <a:gd name="connsiteX3" fmla="*/ 216352 w 504825"/>
              <a:gd name="connsiteY3" fmla="*/ 288472 h 432708"/>
              <a:gd name="connsiteX4" fmla="*/ 0 w 504825"/>
              <a:gd name="connsiteY4" fmla="*/ 252413 h 432708"/>
              <a:gd name="connsiteX5" fmla="*/ 189309 w 504825"/>
              <a:gd name="connsiteY5" fmla="*/ 252413 h 432708"/>
              <a:gd name="connsiteX6" fmla="*/ 189309 w 504825"/>
              <a:gd name="connsiteY6" fmla="*/ 297487 h 432708"/>
              <a:gd name="connsiteX7" fmla="*/ 194661 w 504825"/>
              <a:gd name="connsiteY7" fmla="*/ 310164 h 432708"/>
              <a:gd name="connsiteX8" fmla="*/ 207339 w 504825"/>
              <a:gd name="connsiteY8" fmla="*/ 315517 h 432708"/>
              <a:gd name="connsiteX9" fmla="*/ 297486 w 504825"/>
              <a:gd name="connsiteY9" fmla="*/ 315517 h 432708"/>
              <a:gd name="connsiteX10" fmla="*/ 310163 w 504825"/>
              <a:gd name="connsiteY10" fmla="*/ 310164 h 432708"/>
              <a:gd name="connsiteX11" fmla="*/ 315515 w 504825"/>
              <a:gd name="connsiteY11" fmla="*/ 297487 h 432708"/>
              <a:gd name="connsiteX12" fmla="*/ 315515 w 504825"/>
              <a:gd name="connsiteY12" fmla="*/ 252413 h 432708"/>
              <a:gd name="connsiteX13" fmla="*/ 504825 w 504825"/>
              <a:gd name="connsiteY13" fmla="*/ 252413 h 432708"/>
              <a:gd name="connsiteX14" fmla="*/ 504825 w 504825"/>
              <a:gd name="connsiteY14" fmla="*/ 387634 h 432708"/>
              <a:gd name="connsiteX15" fmla="*/ 491585 w 504825"/>
              <a:gd name="connsiteY15" fmla="*/ 419468 h 432708"/>
              <a:gd name="connsiteX16" fmla="*/ 459751 w 504825"/>
              <a:gd name="connsiteY16" fmla="*/ 432708 h 432708"/>
              <a:gd name="connsiteX17" fmla="*/ 45074 w 504825"/>
              <a:gd name="connsiteY17" fmla="*/ 432708 h 432708"/>
              <a:gd name="connsiteX18" fmla="*/ 13240 w 504825"/>
              <a:gd name="connsiteY18" fmla="*/ 419468 h 432708"/>
              <a:gd name="connsiteX19" fmla="*/ 0 w 504825"/>
              <a:gd name="connsiteY19" fmla="*/ 387634 h 432708"/>
              <a:gd name="connsiteX20" fmla="*/ 180295 w 504825"/>
              <a:gd name="connsiteY20" fmla="*/ 36059 h 432708"/>
              <a:gd name="connsiteX21" fmla="*/ 180295 w 504825"/>
              <a:gd name="connsiteY21" fmla="*/ 72118 h 432708"/>
              <a:gd name="connsiteX22" fmla="*/ 324530 w 504825"/>
              <a:gd name="connsiteY22" fmla="*/ 72118 h 432708"/>
              <a:gd name="connsiteX23" fmla="*/ 324530 w 504825"/>
              <a:gd name="connsiteY23" fmla="*/ 36059 h 432708"/>
              <a:gd name="connsiteX24" fmla="*/ 171280 w 504825"/>
              <a:gd name="connsiteY24" fmla="*/ 0 h 432708"/>
              <a:gd name="connsiteX25" fmla="*/ 333545 w 504825"/>
              <a:gd name="connsiteY25" fmla="*/ 0 h 432708"/>
              <a:gd name="connsiteX26" fmla="*/ 352701 w 504825"/>
              <a:gd name="connsiteY26" fmla="*/ 7888 h 432708"/>
              <a:gd name="connsiteX27" fmla="*/ 360589 w 504825"/>
              <a:gd name="connsiteY27" fmla="*/ 27044 h 432708"/>
              <a:gd name="connsiteX28" fmla="*/ 360589 w 504825"/>
              <a:gd name="connsiteY28" fmla="*/ 72118 h 432708"/>
              <a:gd name="connsiteX29" fmla="*/ 459751 w 504825"/>
              <a:gd name="connsiteY29" fmla="*/ 72118 h 432708"/>
              <a:gd name="connsiteX30" fmla="*/ 491585 w 504825"/>
              <a:gd name="connsiteY30" fmla="*/ 85358 h 432708"/>
              <a:gd name="connsiteX31" fmla="*/ 504825 w 504825"/>
              <a:gd name="connsiteY31" fmla="*/ 117192 h 432708"/>
              <a:gd name="connsiteX32" fmla="*/ 504825 w 504825"/>
              <a:gd name="connsiteY32" fmla="*/ 225368 h 432708"/>
              <a:gd name="connsiteX33" fmla="*/ 0 w 504825"/>
              <a:gd name="connsiteY33" fmla="*/ 225368 h 432708"/>
              <a:gd name="connsiteX34" fmla="*/ 0 w 504825"/>
              <a:gd name="connsiteY34" fmla="*/ 117192 h 432708"/>
              <a:gd name="connsiteX35" fmla="*/ 13240 w 504825"/>
              <a:gd name="connsiteY35" fmla="*/ 85358 h 432708"/>
              <a:gd name="connsiteX36" fmla="*/ 45074 w 504825"/>
              <a:gd name="connsiteY36" fmla="*/ 72118 h 432708"/>
              <a:gd name="connsiteX37" fmla="*/ 144236 w 504825"/>
              <a:gd name="connsiteY37" fmla="*/ 72118 h 432708"/>
              <a:gd name="connsiteX38" fmla="*/ 144236 w 504825"/>
              <a:gd name="connsiteY38" fmla="*/ 27044 h 432708"/>
              <a:gd name="connsiteX39" fmla="*/ 152123 w 504825"/>
              <a:gd name="connsiteY39" fmla="*/ 7888 h 432708"/>
              <a:gd name="connsiteX40" fmla="*/ 171280 w 504825"/>
              <a:gd name="connsiteY40" fmla="*/ 0 h 432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504825" h="432708">
                <a:moveTo>
                  <a:pt x="216352" y="252413"/>
                </a:moveTo>
                <a:lnTo>
                  <a:pt x="288470" y="252413"/>
                </a:lnTo>
                <a:lnTo>
                  <a:pt x="288470" y="288472"/>
                </a:lnTo>
                <a:lnTo>
                  <a:pt x="216352" y="288472"/>
                </a:lnTo>
                <a:close/>
                <a:moveTo>
                  <a:pt x="0" y="252413"/>
                </a:moveTo>
                <a:lnTo>
                  <a:pt x="189309" y="252413"/>
                </a:lnTo>
                <a:lnTo>
                  <a:pt x="189309" y="297487"/>
                </a:lnTo>
                <a:cubicBezTo>
                  <a:pt x="189309" y="302370"/>
                  <a:pt x="191093" y="306596"/>
                  <a:pt x="194661" y="310164"/>
                </a:cubicBezTo>
                <a:cubicBezTo>
                  <a:pt x="198230" y="313732"/>
                  <a:pt x="202455" y="315517"/>
                  <a:pt x="207339" y="315517"/>
                </a:cubicBezTo>
                <a:lnTo>
                  <a:pt x="297486" y="315517"/>
                </a:lnTo>
                <a:cubicBezTo>
                  <a:pt x="302370" y="315517"/>
                  <a:pt x="306595" y="313732"/>
                  <a:pt x="310163" y="310164"/>
                </a:cubicBezTo>
                <a:cubicBezTo>
                  <a:pt x="313731" y="306596"/>
                  <a:pt x="315515" y="302370"/>
                  <a:pt x="315515" y="297487"/>
                </a:cubicBezTo>
                <a:lnTo>
                  <a:pt x="315515" y="252413"/>
                </a:lnTo>
                <a:lnTo>
                  <a:pt x="504825" y="252413"/>
                </a:lnTo>
                <a:lnTo>
                  <a:pt x="504825" y="387634"/>
                </a:lnTo>
                <a:cubicBezTo>
                  <a:pt x="504825" y="400030"/>
                  <a:pt x="500411" y="410641"/>
                  <a:pt x="491585" y="419468"/>
                </a:cubicBezTo>
                <a:cubicBezTo>
                  <a:pt x="482757" y="428295"/>
                  <a:pt x="472147" y="432708"/>
                  <a:pt x="459751" y="432708"/>
                </a:cubicBezTo>
                <a:lnTo>
                  <a:pt x="45074" y="432708"/>
                </a:lnTo>
                <a:cubicBezTo>
                  <a:pt x="32678" y="432708"/>
                  <a:pt x="22068" y="428295"/>
                  <a:pt x="13240" y="419468"/>
                </a:cubicBezTo>
                <a:cubicBezTo>
                  <a:pt x="4414" y="410641"/>
                  <a:pt x="0" y="400030"/>
                  <a:pt x="0" y="387634"/>
                </a:cubicBezTo>
                <a:close/>
                <a:moveTo>
                  <a:pt x="180295" y="36059"/>
                </a:moveTo>
                <a:lnTo>
                  <a:pt x="180295" y="72118"/>
                </a:lnTo>
                <a:lnTo>
                  <a:pt x="324530" y="72118"/>
                </a:lnTo>
                <a:lnTo>
                  <a:pt x="324530" y="36059"/>
                </a:lnTo>
                <a:close/>
                <a:moveTo>
                  <a:pt x="171280" y="0"/>
                </a:moveTo>
                <a:lnTo>
                  <a:pt x="333545" y="0"/>
                </a:lnTo>
                <a:cubicBezTo>
                  <a:pt x="341057" y="0"/>
                  <a:pt x="347443" y="2629"/>
                  <a:pt x="352701" y="7888"/>
                </a:cubicBezTo>
                <a:cubicBezTo>
                  <a:pt x="357959" y="13146"/>
                  <a:pt x="360589" y="19532"/>
                  <a:pt x="360589" y="27044"/>
                </a:cubicBezTo>
                <a:lnTo>
                  <a:pt x="360589" y="72118"/>
                </a:lnTo>
                <a:lnTo>
                  <a:pt x="459751" y="72118"/>
                </a:lnTo>
                <a:cubicBezTo>
                  <a:pt x="472147" y="72118"/>
                  <a:pt x="482757" y="76531"/>
                  <a:pt x="491585" y="85358"/>
                </a:cubicBezTo>
                <a:cubicBezTo>
                  <a:pt x="500411" y="94185"/>
                  <a:pt x="504825" y="104796"/>
                  <a:pt x="504825" y="117192"/>
                </a:cubicBezTo>
                <a:lnTo>
                  <a:pt x="504825" y="225368"/>
                </a:lnTo>
                <a:lnTo>
                  <a:pt x="0" y="225368"/>
                </a:lnTo>
                <a:lnTo>
                  <a:pt x="0" y="117192"/>
                </a:lnTo>
                <a:cubicBezTo>
                  <a:pt x="0" y="104796"/>
                  <a:pt x="4414" y="94185"/>
                  <a:pt x="13240" y="85358"/>
                </a:cubicBezTo>
                <a:cubicBezTo>
                  <a:pt x="22068" y="76531"/>
                  <a:pt x="32678" y="72118"/>
                  <a:pt x="45074" y="72118"/>
                </a:cubicBezTo>
                <a:lnTo>
                  <a:pt x="144236" y="72118"/>
                </a:lnTo>
                <a:lnTo>
                  <a:pt x="144236" y="27044"/>
                </a:lnTo>
                <a:cubicBezTo>
                  <a:pt x="144236" y="19532"/>
                  <a:pt x="146865" y="13146"/>
                  <a:pt x="152123" y="7888"/>
                </a:cubicBezTo>
                <a:cubicBezTo>
                  <a:pt x="157382" y="2629"/>
                  <a:pt x="163767" y="0"/>
                  <a:pt x="171280"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sp>
        <p:nvSpPr>
          <p:cNvPr id="30" name="Freeform 356"/>
          <p:cNvSpPr>
            <a:spLocks noChangeAspect="1"/>
          </p:cNvSpPr>
          <p:nvPr/>
        </p:nvSpPr>
        <p:spPr>
          <a:xfrm>
            <a:off x="1018208" y="2534672"/>
            <a:ext cx="795483" cy="794779"/>
          </a:xfrm>
          <a:custGeom>
            <a:avLst/>
            <a:gdLst/>
            <a:ahLst/>
            <a:cxnLst/>
            <a:rect l="l" t="t" r="r" b="b"/>
            <a:pathLst>
              <a:path w="460023" h="459751">
                <a:moveTo>
                  <a:pt x="450445" y="0"/>
                </a:moveTo>
                <a:cubicBezTo>
                  <a:pt x="453074" y="0"/>
                  <a:pt x="455328" y="892"/>
                  <a:pt x="457206" y="2676"/>
                </a:cubicBezTo>
                <a:cubicBezTo>
                  <a:pt x="459084" y="4460"/>
                  <a:pt x="460023" y="6573"/>
                  <a:pt x="460023" y="9015"/>
                </a:cubicBezTo>
                <a:cubicBezTo>
                  <a:pt x="460023" y="55779"/>
                  <a:pt x="452933" y="96204"/>
                  <a:pt x="438754" y="130291"/>
                </a:cubicBezTo>
                <a:cubicBezTo>
                  <a:pt x="424575" y="164378"/>
                  <a:pt x="400770" y="198230"/>
                  <a:pt x="367340" y="231848"/>
                </a:cubicBezTo>
                <a:cubicBezTo>
                  <a:pt x="352128" y="246872"/>
                  <a:pt x="333817" y="263399"/>
                  <a:pt x="312407" y="281429"/>
                </a:cubicBezTo>
                <a:lnTo>
                  <a:pt x="306773" y="388197"/>
                </a:lnTo>
                <a:cubicBezTo>
                  <a:pt x="306397" y="391202"/>
                  <a:pt x="304894" y="393643"/>
                  <a:pt x="302265" y="395521"/>
                </a:cubicBezTo>
                <a:lnTo>
                  <a:pt x="194089" y="458625"/>
                </a:lnTo>
                <a:cubicBezTo>
                  <a:pt x="192774" y="459376"/>
                  <a:pt x="191272" y="459751"/>
                  <a:pt x="189582" y="459751"/>
                </a:cubicBezTo>
                <a:cubicBezTo>
                  <a:pt x="187328" y="459751"/>
                  <a:pt x="185167" y="458906"/>
                  <a:pt x="183102" y="457216"/>
                </a:cubicBezTo>
                <a:lnTo>
                  <a:pt x="165073" y="439186"/>
                </a:lnTo>
                <a:cubicBezTo>
                  <a:pt x="162631" y="436557"/>
                  <a:pt x="161880" y="433552"/>
                  <a:pt x="162819" y="430172"/>
                </a:cubicBezTo>
                <a:lnTo>
                  <a:pt x="186764" y="352420"/>
                </a:lnTo>
                <a:lnTo>
                  <a:pt x="107603" y="273259"/>
                </a:lnTo>
                <a:lnTo>
                  <a:pt x="29852" y="297204"/>
                </a:lnTo>
                <a:cubicBezTo>
                  <a:pt x="29288" y="297392"/>
                  <a:pt x="28443" y="297486"/>
                  <a:pt x="27316" y="297486"/>
                </a:cubicBezTo>
                <a:cubicBezTo>
                  <a:pt x="24686" y="297486"/>
                  <a:pt x="22527" y="296641"/>
                  <a:pt x="20837" y="294951"/>
                </a:cubicBezTo>
                <a:lnTo>
                  <a:pt x="2807" y="276921"/>
                </a:lnTo>
                <a:cubicBezTo>
                  <a:pt x="-385" y="273353"/>
                  <a:pt x="-855" y="269691"/>
                  <a:pt x="1399" y="265935"/>
                </a:cubicBezTo>
                <a:lnTo>
                  <a:pt x="64502" y="157758"/>
                </a:lnTo>
                <a:cubicBezTo>
                  <a:pt x="66380" y="155129"/>
                  <a:pt x="68821" y="153626"/>
                  <a:pt x="71827" y="153250"/>
                </a:cubicBezTo>
                <a:lnTo>
                  <a:pt x="178594" y="147616"/>
                </a:lnTo>
                <a:cubicBezTo>
                  <a:pt x="196624" y="126206"/>
                  <a:pt x="213151" y="107895"/>
                  <a:pt x="228176" y="92683"/>
                </a:cubicBezTo>
                <a:cubicBezTo>
                  <a:pt x="263483" y="57563"/>
                  <a:pt x="297101" y="33336"/>
                  <a:pt x="329028" y="20001"/>
                </a:cubicBezTo>
                <a:cubicBezTo>
                  <a:pt x="360955" y="6667"/>
                  <a:pt x="401427" y="0"/>
                  <a:pt x="450445" y="0"/>
                </a:cubicBezTo>
                <a:close/>
                <a:moveTo>
                  <a:pt x="369876" y="63103"/>
                </a:moveTo>
                <a:cubicBezTo>
                  <a:pt x="362363" y="63103"/>
                  <a:pt x="355978" y="65732"/>
                  <a:pt x="350719" y="70991"/>
                </a:cubicBezTo>
                <a:cubicBezTo>
                  <a:pt x="345461" y="76250"/>
                  <a:pt x="342831" y="82635"/>
                  <a:pt x="342831" y="90147"/>
                </a:cubicBezTo>
                <a:cubicBezTo>
                  <a:pt x="342831" y="97660"/>
                  <a:pt x="345461" y="104045"/>
                  <a:pt x="350719" y="109304"/>
                </a:cubicBezTo>
                <a:cubicBezTo>
                  <a:pt x="355978" y="114562"/>
                  <a:pt x="362363" y="117191"/>
                  <a:pt x="369876" y="117191"/>
                </a:cubicBezTo>
                <a:cubicBezTo>
                  <a:pt x="377388" y="117191"/>
                  <a:pt x="383773" y="114562"/>
                  <a:pt x="389032" y="109304"/>
                </a:cubicBezTo>
                <a:cubicBezTo>
                  <a:pt x="394291" y="104045"/>
                  <a:pt x="396920" y="97660"/>
                  <a:pt x="396920" y="90147"/>
                </a:cubicBezTo>
                <a:cubicBezTo>
                  <a:pt x="396920" y="82635"/>
                  <a:pt x="394291" y="76250"/>
                  <a:pt x="389032" y="70991"/>
                </a:cubicBezTo>
                <a:cubicBezTo>
                  <a:pt x="383773" y="65732"/>
                  <a:pt x="377388" y="63103"/>
                  <a:pt x="369876" y="63103"/>
                </a:cubicBezTo>
                <a:close/>
              </a:path>
            </a:pathLst>
          </a:cu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1" name="Freeform 356"/>
          <p:cNvSpPr>
            <a:spLocks noChangeAspect="1"/>
          </p:cNvSpPr>
          <p:nvPr/>
        </p:nvSpPr>
        <p:spPr>
          <a:xfrm>
            <a:off x="5152087" y="1947901"/>
            <a:ext cx="795483" cy="794779"/>
          </a:xfrm>
          <a:custGeom>
            <a:avLst/>
            <a:gdLst/>
            <a:ahLst/>
            <a:cxnLst/>
            <a:rect l="l" t="t" r="r" b="b"/>
            <a:pathLst>
              <a:path w="460023" h="459751">
                <a:moveTo>
                  <a:pt x="450445" y="0"/>
                </a:moveTo>
                <a:cubicBezTo>
                  <a:pt x="453074" y="0"/>
                  <a:pt x="455328" y="892"/>
                  <a:pt x="457206" y="2676"/>
                </a:cubicBezTo>
                <a:cubicBezTo>
                  <a:pt x="459084" y="4460"/>
                  <a:pt x="460023" y="6573"/>
                  <a:pt x="460023" y="9015"/>
                </a:cubicBezTo>
                <a:cubicBezTo>
                  <a:pt x="460023" y="55779"/>
                  <a:pt x="452933" y="96204"/>
                  <a:pt x="438754" y="130291"/>
                </a:cubicBezTo>
                <a:cubicBezTo>
                  <a:pt x="424575" y="164378"/>
                  <a:pt x="400770" y="198230"/>
                  <a:pt x="367340" y="231848"/>
                </a:cubicBezTo>
                <a:cubicBezTo>
                  <a:pt x="352128" y="246872"/>
                  <a:pt x="333817" y="263399"/>
                  <a:pt x="312407" y="281429"/>
                </a:cubicBezTo>
                <a:lnTo>
                  <a:pt x="306773" y="388197"/>
                </a:lnTo>
                <a:cubicBezTo>
                  <a:pt x="306397" y="391202"/>
                  <a:pt x="304894" y="393643"/>
                  <a:pt x="302265" y="395521"/>
                </a:cubicBezTo>
                <a:lnTo>
                  <a:pt x="194089" y="458625"/>
                </a:lnTo>
                <a:cubicBezTo>
                  <a:pt x="192774" y="459376"/>
                  <a:pt x="191272" y="459751"/>
                  <a:pt x="189582" y="459751"/>
                </a:cubicBezTo>
                <a:cubicBezTo>
                  <a:pt x="187328" y="459751"/>
                  <a:pt x="185167" y="458906"/>
                  <a:pt x="183102" y="457216"/>
                </a:cubicBezTo>
                <a:lnTo>
                  <a:pt x="165073" y="439186"/>
                </a:lnTo>
                <a:cubicBezTo>
                  <a:pt x="162631" y="436557"/>
                  <a:pt x="161880" y="433552"/>
                  <a:pt x="162819" y="430172"/>
                </a:cubicBezTo>
                <a:lnTo>
                  <a:pt x="186764" y="352420"/>
                </a:lnTo>
                <a:lnTo>
                  <a:pt x="107603" y="273259"/>
                </a:lnTo>
                <a:lnTo>
                  <a:pt x="29852" y="297204"/>
                </a:lnTo>
                <a:cubicBezTo>
                  <a:pt x="29288" y="297392"/>
                  <a:pt x="28443" y="297486"/>
                  <a:pt x="27316" y="297486"/>
                </a:cubicBezTo>
                <a:cubicBezTo>
                  <a:pt x="24686" y="297486"/>
                  <a:pt x="22527" y="296641"/>
                  <a:pt x="20837" y="294951"/>
                </a:cubicBezTo>
                <a:lnTo>
                  <a:pt x="2807" y="276921"/>
                </a:lnTo>
                <a:cubicBezTo>
                  <a:pt x="-385" y="273353"/>
                  <a:pt x="-855" y="269691"/>
                  <a:pt x="1399" y="265935"/>
                </a:cubicBezTo>
                <a:lnTo>
                  <a:pt x="64502" y="157758"/>
                </a:lnTo>
                <a:cubicBezTo>
                  <a:pt x="66380" y="155129"/>
                  <a:pt x="68821" y="153626"/>
                  <a:pt x="71827" y="153250"/>
                </a:cubicBezTo>
                <a:lnTo>
                  <a:pt x="178594" y="147616"/>
                </a:lnTo>
                <a:cubicBezTo>
                  <a:pt x="196624" y="126206"/>
                  <a:pt x="213151" y="107895"/>
                  <a:pt x="228176" y="92683"/>
                </a:cubicBezTo>
                <a:cubicBezTo>
                  <a:pt x="263483" y="57563"/>
                  <a:pt x="297101" y="33336"/>
                  <a:pt x="329028" y="20001"/>
                </a:cubicBezTo>
                <a:cubicBezTo>
                  <a:pt x="360955" y="6667"/>
                  <a:pt x="401427" y="0"/>
                  <a:pt x="450445" y="0"/>
                </a:cubicBezTo>
                <a:close/>
                <a:moveTo>
                  <a:pt x="369876" y="63103"/>
                </a:moveTo>
                <a:cubicBezTo>
                  <a:pt x="362363" y="63103"/>
                  <a:pt x="355978" y="65732"/>
                  <a:pt x="350719" y="70991"/>
                </a:cubicBezTo>
                <a:cubicBezTo>
                  <a:pt x="345461" y="76250"/>
                  <a:pt x="342831" y="82635"/>
                  <a:pt x="342831" y="90147"/>
                </a:cubicBezTo>
                <a:cubicBezTo>
                  <a:pt x="342831" y="97660"/>
                  <a:pt x="345461" y="104045"/>
                  <a:pt x="350719" y="109304"/>
                </a:cubicBezTo>
                <a:cubicBezTo>
                  <a:pt x="355978" y="114562"/>
                  <a:pt x="362363" y="117191"/>
                  <a:pt x="369876" y="117191"/>
                </a:cubicBezTo>
                <a:cubicBezTo>
                  <a:pt x="377388" y="117191"/>
                  <a:pt x="383773" y="114562"/>
                  <a:pt x="389032" y="109304"/>
                </a:cubicBezTo>
                <a:cubicBezTo>
                  <a:pt x="394291" y="104045"/>
                  <a:pt x="396920" y="97660"/>
                  <a:pt x="396920" y="90147"/>
                </a:cubicBezTo>
                <a:cubicBezTo>
                  <a:pt x="396920" y="82635"/>
                  <a:pt x="394291" y="76250"/>
                  <a:pt x="389032" y="70991"/>
                </a:cubicBezTo>
                <a:cubicBezTo>
                  <a:pt x="383773" y="65732"/>
                  <a:pt x="377388" y="63103"/>
                  <a:pt x="369876" y="63103"/>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32" name="Group 31"/>
          <p:cNvGrpSpPr/>
          <p:nvPr/>
        </p:nvGrpSpPr>
        <p:grpSpPr>
          <a:xfrm>
            <a:off x="6384032" y="1997224"/>
            <a:ext cx="5373467" cy="1401544"/>
            <a:chOff x="203097" y="4395121"/>
            <a:chExt cx="3083494" cy="1401544"/>
          </a:xfrm>
        </p:grpSpPr>
        <p:sp>
          <p:nvSpPr>
            <p:cNvPr id="33" name="Rectangle 32"/>
            <p:cNvSpPr/>
            <p:nvPr/>
          </p:nvSpPr>
          <p:spPr>
            <a:xfrm>
              <a:off x="203099" y="4827169"/>
              <a:ext cx="3083492" cy="969496"/>
            </a:xfrm>
            <a:prstGeom prst="rect">
              <a:avLst/>
            </a:prstGeom>
            <a:ln>
              <a:solidFill>
                <a:schemeClr val="tx1">
                  <a:lumMod val="60000"/>
                  <a:lumOff val="40000"/>
                </a:schemeClr>
              </a:solidFill>
            </a:ln>
          </p:spPr>
          <p:txBody>
            <a:bodyPr wrap="square" tIns="91440">
              <a:spAutoFit/>
            </a:bodyPr>
            <a:lstStyle/>
            <a:p>
              <a:pPr algn="just"/>
              <a:r>
                <a:rPr lang="id-ID" smtClean="0">
                  <a:solidFill>
                    <a:schemeClr val="tx2"/>
                  </a:solidFill>
                </a:rPr>
                <a:t>Menghasilkan </a:t>
              </a:r>
              <a:r>
                <a:rPr lang="id-ID">
                  <a:solidFill>
                    <a:schemeClr val="tx2"/>
                  </a:solidFill>
                </a:rPr>
                <a:t>kakas visualisasi graf yang dapat digunakan untuk memahami eksekusi graf kode program.</a:t>
              </a:r>
              <a:endParaRPr lang="en-US">
                <a:solidFill>
                  <a:schemeClr val="tx2"/>
                </a:solidFill>
              </a:endParaRPr>
            </a:p>
          </p:txBody>
        </p:sp>
        <p:sp>
          <p:nvSpPr>
            <p:cNvPr id="34" name="Rectangle 33"/>
            <p:cNvSpPr/>
            <p:nvPr/>
          </p:nvSpPr>
          <p:spPr>
            <a:xfrm>
              <a:off x="203097" y="4395121"/>
              <a:ext cx="3083492" cy="461665"/>
            </a:xfrm>
            <a:prstGeom prst="rect">
              <a:avLst/>
            </a:prstGeom>
            <a:solidFill>
              <a:schemeClr val="tx1">
                <a:lumMod val="20000"/>
                <a:lumOff val="80000"/>
              </a:schemeClr>
            </a:solidFill>
            <a:ln>
              <a:solidFill>
                <a:schemeClr val="tx1">
                  <a:lumMod val="60000"/>
                  <a:lumOff val="40000"/>
                </a:schemeClr>
              </a:solidFill>
            </a:ln>
          </p:spPr>
          <p:txBody>
            <a:bodyPr wrap="square" anchor="b">
              <a:spAutoFit/>
            </a:bodyPr>
            <a:lstStyle/>
            <a:p>
              <a:pPr algn="just"/>
              <a:r>
                <a:rPr lang="id-ID" sz="2400" b="1" smtClean="0">
                  <a:solidFill>
                    <a:schemeClr val="tx1">
                      <a:lumMod val="50000"/>
                    </a:schemeClr>
                  </a:solidFill>
                </a:rPr>
                <a:t>Tujuan Penelitian</a:t>
              </a:r>
              <a:endParaRPr lang="en-US" sz="2400" b="1">
                <a:solidFill>
                  <a:schemeClr val="tx1">
                    <a:lumMod val="50000"/>
                  </a:schemeClr>
                </a:solidFill>
              </a:endParaRPr>
            </a:p>
          </p:txBody>
        </p:sp>
      </p:grpSp>
      <p:grpSp>
        <p:nvGrpSpPr>
          <p:cNvPr id="35" name="Group 34"/>
          <p:cNvGrpSpPr/>
          <p:nvPr/>
        </p:nvGrpSpPr>
        <p:grpSpPr>
          <a:xfrm>
            <a:off x="9984432" y="116632"/>
            <a:ext cx="2088232" cy="713527"/>
            <a:chOff x="9984432" y="6099849"/>
            <a:chExt cx="2088232" cy="713527"/>
          </a:xfrm>
        </p:grpSpPr>
        <p:pic>
          <p:nvPicPr>
            <p:cNvPr id="36" name="Picture 35" descr="C:\Users\HABIBI~1\AppData\Local\Temp\1958711b.tmp\img27338.PN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37" name="TextBox 36"/>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35438003"/>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68327C5-B821-4FE9-A59A-A60D9EB59A9A}" type="slidenum">
              <a:rPr lang="en-US" smtClean="0"/>
              <a:pPr/>
              <a:t>7</a:t>
            </a:fld>
            <a:endParaRPr lang="en-US" dirty="0"/>
          </a:p>
        </p:txBody>
      </p:sp>
      <p:sp>
        <p:nvSpPr>
          <p:cNvPr id="4" name="Title 3"/>
          <p:cNvSpPr>
            <a:spLocks noGrp="1"/>
          </p:cNvSpPr>
          <p:nvPr>
            <p:ph type="title"/>
          </p:nvPr>
        </p:nvSpPr>
        <p:spPr/>
        <p:txBody>
          <a:bodyPr/>
          <a:lstStyle/>
          <a:p>
            <a:r>
              <a:rPr lang="id-ID" smtClean="0"/>
              <a:t>Batasan Masalah</a:t>
            </a:r>
            <a:endParaRPr lang="en-US"/>
          </a:p>
        </p:txBody>
      </p:sp>
      <p:grpSp>
        <p:nvGrpSpPr>
          <p:cNvPr id="17" name="Group 16"/>
          <p:cNvGrpSpPr/>
          <p:nvPr/>
        </p:nvGrpSpPr>
        <p:grpSpPr>
          <a:xfrm>
            <a:off x="4211145" y="2044102"/>
            <a:ext cx="3769711" cy="3761161"/>
            <a:chOff x="5024185" y="2044103"/>
            <a:chExt cx="2155088" cy="2150200"/>
          </a:xfrm>
        </p:grpSpPr>
        <p:sp>
          <p:nvSpPr>
            <p:cNvPr id="6" name="Shape 1755"/>
            <p:cNvSpPr/>
            <p:nvPr/>
          </p:nvSpPr>
          <p:spPr>
            <a:xfrm>
              <a:off x="5024185" y="2044103"/>
              <a:ext cx="1078156" cy="1075713"/>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cubicBezTo>
                    <a:pt x="18871" y="0"/>
                    <a:pt x="18871" y="0"/>
                    <a:pt x="18871" y="0"/>
                  </a:cubicBezTo>
                  <a:cubicBezTo>
                    <a:pt x="18871" y="4250"/>
                    <a:pt x="18871" y="4250"/>
                    <a:pt x="18871" y="4250"/>
                  </a:cubicBezTo>
                  <a:cubicBezTo>
                    <a:pt x="17652" y="4483"/>
                    <a:pt x="16374" y="4832"/>
                    <a:pt x="15271" y="5240"/>
                  </a:cubicBezTo>
                  <a:cubicBezTo>
                    <a:pt x="13123" y="1514"/>
                    <a:pt x="13123" y="1514"/>
                    <a:pt x="13123" y="1514"/>
                  </a:cubicBezTo>
                  <a:cubicBezTo>
                    <a:pt x="8419" y="4250"/>
                    <a:pt x="8419" y="4250"/>
                    <a:pt x="8419" y="4250"/>
                  </a:cubicBezTo>
                  <a:cubicBezTo>
                    <a:pt x="10568" y="7918"/>
                    <a:pt x="10568" y="7918"/>
                    <a:pt x="10568" y="7918"/>
                  </a:cubicBezTo>
                  <a:cubicBezTo>
                    <a:pt x="9639" y="8733"/>
                    <a:pt x="8710" y="9665"/>
                    <a:pt x="7955" y="10654"/>
                  </a:cubicBezTo>
                  <a:cubicBezTo>
                    <a:pt x="4239" y="8500"/>
                    <a:pt x="4239" y="8500"/>
                    <a:pt x="4239" y="8500"/>
                  </a:cubicBezTo>
                  <a:cubicBezTo>
                    <a:pt x="1626" y="13100"/>
                    <a:pt x="1626" y="13100"/>
                    <a:pt x="1626" y="13100"/>
                  </a:cubicBezTo>
                  <a:cubicBezTo>
                    <a:pt x="5284" y="15254"/>
                    <a:pt x="5284" y="15254"/>
                    <a:pt x="5284" y="15254"/>
                  </a:cubicBezTo>
                  <a:cubicBezTo>
                    <a:pt x="4761" y="16477"/>
                    <a:pt x="4529" y="17641"/>
                    <a:pt x="4297" y="18922"/>
                  </a:cubicBezTo>
                  <a:cubicBezTo>
                    <a:pt x="0" y="18922"/>
                    <a:pt x="0" y="18922"/>
                    <a:pt x="0" y="18922"/>
                  </a:cubicBezTo>
                  <a:cubicBezTo>
                    <a:pt x="0" y="21600"/>
                    <a:pt x="0" y="21600"/>
                    <a:pt x="0" y="21600"/>
                  </a:cubicBezTo>
                  <a:cubicBezTo>
                    <a:pt x="21600" y="21600"/>
                    <a:pt x="21600" y="21600"/>
                    <a:pt x="21600" y="21600"/>
                  </a:cubicBezTo>
                  <a:lnTo>
                    <a:pt x="21600" y="0"/>
                  </a:lnTo>
                  <a:close/>
                </a:path>
              </a:pathLst>
            </a:custGeom>
            <a:solidFill>
              <a:schemeClr val="accent1"/>
            </a:solidFill>
            <a:ln w="12700" cap="flat">
              <a:noFill/>
              <a:miter lim="400000"/>
            </a:ln>
            <a:effectLst/>
          </p:spPr>
          <p:txBody>
            <a:bodyPr wrap="square" lIns="45719" tIns="45719" rIns="45719" bIns="45719" numCol="1" anchor="t">
              <a:noAutofit/>
            </a:bodyPr>
            <a:lstStyle/>
            <a:p>
              <a:pPr>
                <a:defRPr sz="2400"/>
              </a:pPr>
              <a:endParaRPr/>
            </a:p>
          </p:txBody>
        </p:sp>
        <p:sp>
          <p:nvSpPr>
            <p:cNvPr id="9" name="Shape 1758"/>
            <p:cNvSpPr/>
            <p:nvPr/>
          </p:nvSpPr>
          <p:spPr>
            <a:xfrm>
              <a:off x="6102338" y="2044103"/>
              <a:ext cx="1076935" cy="107571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cubicBezTo>
                    <a:pt x="2678" y="0"/>
                    <a:pt x="2678" y="0"/>
                    <a:pt x="2678" y="0"/>
                  </a:cubicBezTo>
                  <a:cubicBezTo>
                    <a:pt x="2678" y="4250"/>
                    <a:pt x="2678" y="4250"/>
                    <a:pt x="2678" y="4250"/>
                  </a:cubicBezTo>
                  <a:cubicBezTo>
                    <a:pt x="3901" y="4483"/>
                    <a:pt x="5182" y="4832"/>
                    <a:pt x="6288" y="5240"/>
                  </a:cubicBezTo>
                  <a:cubicBezTo>
                    <a:pt x="8442" y="1514"/>
                    <a:pt x="8442" y="1514"/>
                    <a:pt x="8442" y="1514"/>
                  </a:cubicBezTo>
                  <a:cubicBezTo>
                    <a:pt x="13158" y="4250"/>
                    <a:pt x="13158" y="4250"/>
                    <a:pt x="13158" y="4250"/>
                  </a:cubicBezTo>
                  <a:cubicBezTo>
                    <a:pt x="11004" y="7918"/>
                    <a:pt x="11004" y="7918"/>
                    <a:pt x="11004" y="7918"/>
                  </a:cubicBezTo>
                  <a:cubicBezTo>
                    <a:pt x="11994" y="8733"/>
                    <a:pt x="12867" y="9665"/>
                    <a:pt x="13624" y="10654"/>
                  </a:cubicBezTo>
                  <a:cubicBezTo>
                    <a:pt x="17350" y="8500"/>
                    <a:pt x="17350" y="8500"/>
                    <a:pt x="17350" y="8500"/>
                  </a:cubicBezTo>
                  <a:cubicBezTo>
                    <a:pt x="20028" y="13100"/>
                    <a:pt x="20028" y="13100"/>
                    <a:pt x="20028" y="13100"/>
                  </a:cubicBezTo>
                  <a:cubicBezTo>
                    <a:pt x="16360" y="15254"/>
                    <a:pt x="16360" y="15254"/>
                    <a:pt x="16360" y="15254"/>
                  </a:cubicBezTo>
                  <a:cubicBezTo>
                    <a:pt x="16826" y="16477"/>
                    <a:pt x="17117" y="17641"/>
                    <a:pt x="17292" y="18922"/>
                  </a:cubicBezTo>
                  <a:cubicBezTo>
                    <a:pt x="21600" y="18922"/>
                    <a:pt x="21600" y="18922"/>
                    <a:pt x="21600" y="18922"/>
                  </a:cubicBezTo>
                  <a:cubicBezTo>
                    <a:pt x="21600" y="21600"/>
                    <a:pt x="21600" y="21600"/>
                    <a:pt x="21600" y="21600"/>
                  </a:cubicBezTo>
                  <a:cubicBezTo>
                    <a:pt x="0" y="21600"/>
                    <a:pt x="0" y="21600"/>
                    <a:pt x="0" y="21600"/>
                  </a:cubicBezTo>
                  <a:lnTo>
                    <a:pt x="0" y="0"/>
                  </a:lnTo>
                  <a:close/>
                </a:path>
              </a:pathLst>
            </a:custGeom>
            <a:solidFill>
              <a:schemeClr val="accent4"/>
            </a:solidFill>
            <a:ln w="12700" cap="flat">
              <a:noFill/>
              <a:miter lim="400000"/>
            </a:ln>
            <a:effectLst/>
          </p:spPr>
          <p:txBody>
            <a:bodyPr wrap="square" lIns="45719" tIns="45719" rIns="45719" bIns="45719" numCol="1" anchor="t">
              <a:noAutofit/>
            </a:bodyPr>
            <a:lstStyle/>
            <a:p>
              <a:pPr>
                <a:defRPr sz="2400"/>
              </a:pPr>
              <a:endParaRPr/>
            </a:p>
          </p:txBody>
        </p:sp>
        <p:sp>
          <p:nvSpPr>
            <p:cNvPr id="12" name="Shape 1761"/>
            <p:cNvSpPr/>
            <p:nvPr/>
          </p:nvSpPr>
          <p:spPr>
            <a:xfrm>
              <a:off x="6102338" y="3119813"/>
              <a:ext cx="1076935" cy="107449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cubicBezTo>
                    <a:pt x="2678" y="21600"/>
                    <a:pt x="2678" y="21600"/>
                    <a:pt x="2678" y="21600"/>
                  </a:cubicBezTo>
                  <a:cubicBezTo>
                    <a:pt x="2678" y="17408"/>
                    <a:pt x="2678" y="17408"/>
                    <a:pt x="2678" y="17408"/>
                  </a:cubicBezTo>
                  <a:cubicBezTo>
                    <a:pt x="3901" y="17175"/>
                    <a:pt x="5182" y="16826"/>
                    <a:pt x="6288" y="16418"/>
                  </a:cubicBezTo>
                  <a:cubicBezTo>
                    <a:pt x="8442" y="20086"/>
                    <a:pt x="8442" y="20086"/>
                    <a:pt x="8442" y="20086"/>
                  </a:cubicBezTo>
                  <a:cubicBezTo>
                    <a:pt x="13158" y="17408"/>
                    <a:pt x="13158" y="17408"/>
                    <a:pt x="13158" y="17408"/>
                  </a:cubicBezTo>
                  <a:cubicBezTo>
                    <a:pt x="11004" y="13740"/>
                    <a:pt x="11004" y="13740"/>
                    <a:pt x="11004" y="13740"/>
                  </a:cubicBezTo>
                  <a:cubicBezTo>
                    <a:pt x="11994" y="12867"/>
                    <a:pt x="12867" y="11994"/>
                    <a:pt x="13624" y="11004"/>
                  </a:cubicBezTo>
                  <a:cubicBezTo>
                    <a:pt x="17350" y="13158"/>
                    <a:pt x="17350" y="13158"/>
                    <a:pt x="17350" y="13158"/>
                  </a:cubicBezTo>
                  <a:cubicBezTo>
                    <a:pt x="20028" y="8500"/>
                    <a:pt x="20028" y="8500"/>
                    <a:pt x="20028" y="8500"/>
                  </a:cubicBezTo>
                  <a:cubicBezTo>
                    <a:pt x="16360" y="6346"/>
                    <a:pt x="16360" y="6346"/>
                    <a:pt x="16360" y="6346"/>
                  </a:cubicBezTo>
                  <a:cubicBezTo>
                    <a:pt x="16826" y="5182"/>
                    <a:pt x="17117" y="4017"/>
                    <a:pt x="17292" y="2678"/>
                  </a:cubicBezTo>
                  <a:cubicBezTo>
                    <a:pt x="21600" y="2678"/>
                    <a:pt x="21600" y="2678"/>
                    <a:pt x="21600" y="2678"/>
                  </a:cubicBezTo>
                  <a:cubicBezTo>
                    <a:pt x="21600" y="0"/>
                    <a:pt x="21600" y="0"/>
                    <a:pt x="21600" y="0"/>
                  </a:cubicBezTo>
                  <a:cubicBezTo>
                    <a:pt x="0" y="0"/>
                    <a:pt x="0" y="0"/>
                    <a:pt x="0" y="0"/>
                  </a:cubicBezTo>
                  <a:lnTo>
                    <a:pt x="0" y="21600"/>
                  </a:lnTo>
                  <a:close/>
                </a:path>
              </a:pathLst>
            </a:custGeom>
            <a:solidFill>
              <a:schemeClr val="accent2"/>
            </a:solidFill>
            <a:ln w="12700" cap="flat">
              <a:noFill/>
              <a:miter lim="400000"/>
            </a:ln>
            <a:effectLst/>
          </p:spPr>
          <p:txBody>
            <a:bodyPr wrap="square" lIns="45719" tIns="45719" rIns="45719" bIns="45719" numCol="1" anchor="t">
              <a:noAutofit/>
            </a:bodyPr>
            <a:lstStyle/>
            <a:p>
              <a:pPr>
                <a:defRPr sz="2400"/>
              </a:pPr>
              <a:endParaRPr/>
            </a:p>
          </p:txBody>
        </p:sp>
        <p:sp>
          <p:nvSpPr>
            <p:cNvPr id="15" name="Shape 1764"/>
            <p:cNvSpPr/>
            <p:nvPr/>
          </p:nvSpPr>
          <p:spPr>
            <a:xfrm>
              <a:off x="5024185" y="3119813"/>
              <a:ext cx="1078156" cy="1074490"/>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cubicBezTo>
                    <a:pt x="18871" y="21600"/>
                    <a:pt x="18871" y="21600"/>
                    <a:pt x="18871" y="21600"/>
                  </a:cubicBezTo>
                  <a:cubicBezTo>
                    <a:pt x="18871" y="17408"/>
                    <a:pt x="18871" y="17408"/>
                    <a:pt x="18871" y="17408"/>
                  </a:cubicBezTo>
                  <a:cubicBezTo>
                    <a:pt x="17652" y="17175"/>
                    <a:pt x="16374" y="16826"/>
                    <a:pt x="15271" y="16418"/>
                  </a:cubicBezTo>
                  <a:cubicBezTo>
                    <a:pt x="13123" y="20086"/>
                    <a:pt x="13123" y="20086"/>
                    <a:pt x="13123" y="20086"/>
                  </a:cubicBezTo>
                  <a:cubicBezTo>
                    <a:pt x="8419" y="17408"/>
                    <a:pt x="8419" y="17408"/>
                    <a:pt x="8419" y="17408"/>
                  </a:cubicBezTo>
                  <a:cubicBezTo>
                    <a:pt x="10568" y="13740"/>
                    <a:pt x="10568" y="13740"/>
                    <a:pt x="10568" y="13740"/>
                  </a:cubicBezTo>
                  <a:cubicBezTo>
                    <a:pt x="9639" y="12867"/>
                    <a:pt x="8710" y="11994"/>
                    <a:pt x="7955" y="11004"/>
                  </a:cubicBezTo>
                  <a:cubicBezTo>
                    <a:pt x="4239" y="13158"/>
                    <a:pt x="4239" y="13158"/>
                    <a:pt x="4239" y="13158"/>
                  </a:cubicBezTo>
                  <a:cubicBezTo>
                    <a:pt x="1626" y="8500"/>
                    <a:pt x="1626" y="8500"/>
                    <a:pt x="1626" y="8500"/>
                  </a:cubicBezTo>
                  <a:cubicBezTo>
                    <a:pt x="5284" y="6346"/>
                    <a:pt x="5284" y="6346"/>
                    <a:pt x="5284" y="6346"/>
                  </a:cubicBezTo>
                  <a:cubicBezTo>
                    <a:pt x="4761" y="5182"/>
                    <a:pt x="4529" y="4017"/>
                    <a:pt x="4297" y="2678"/>
                  </a:cubicBezTo>
                  <a:cubicBezTo>
                    <a:pt x="0" y="2678"/>
                    <a:pt x="0" y="2678"/>
                    <a:pt x="0" y="2678"/>
                  </a:cubicBezTo>
                  <a:cubicBezTo>
                    <a:pt x="0" y="0"/>
                    <a:pt x="0" y="0"/>
                    <a:pt x="0" y="0"/>
                  </a:cubicBezTo>
                  <a:cubicBezTo>
                    <a:pt x="21600" y="0"/>
                    <a:pt x="21600" y="0"/>
                    <a:pt x="21600" y="0"/>
                  </a:cubicBezTo>
                  <a:lnTo>
                    <a:pt x="21600" y="21600"/>
                  </a:lnTo>
                  <a:close/>
                </a:path>
              </a:pathLst>
            </a:custGeom>
            <a:solidFill>
              <a:schemeClr val="accent5"/>
            </a:solidFill>
            <a:ln w="12700" cap="flat">
              <a:noFill/>
              <a:miter lim="400000"/>
            </a:ln>
            <a:effectLst/>
          </p:spPr>
          <p:txBody>
            <a:bodyPr wrap="square" lIns="45719" tIns="45719" rIns="45719" bIns="45719" numCol="1" anchor="t">
              <a:noAutofit/>
            </a:bodyPr>
            <a:lstStyle/>
            <a:p>
              <a:pPr>
                <a:defRPr sz="2400"/>
              </a:pPr>
              <a:endParaRPr/>
            </a:p>
          </p:txBody>
        </p:sp>
      </p:grpSp>
      <p:grpSp>
        <p:nvGrpSpPr>
          <p:cNvPr id="32" name="Group 31"/>
          <p:cNvGrpSpPr/>
          <p:nvPr/>
        </p:nvGrpSpPr>
        <p:grpSpPr>
          <a:xfrm>
            <a:off x="8623931" y="2044102"/>
            <a:ext cx="3249171" cy="1769411"/>
            <a:chOff x="203098" y="4478455"/>
            <a:chExt cx="3249171" cy="1769411"/>
          </a:xfrm>
        </p:grpSpPr>
        <p:sp>
          <p:nvSpPr>
            <p:cNvPr id="33" name="Rectangle 32"/>
            <p:cNvSpPr/>
            <p:nvPr/>
          </p:nvSpPr>
          <p:spPr>
            <a:xfrm>
              <a:off x="203098" y="4478455"/>
              <a:ext cx="3249170" cy="369332"/>
            </a:xfrm>
            <a:prstGeom prst="rect">
              <a:avLst/>
            </a:prstGeom>
            <a:noFill/>
          </p:spPr>
          <p:txBody>
            <a:bodyPr wrap="square">
              <a:spAutoFit/>
            </a:bodyPr>
            <a:lstStyle/>
            <a:p>
              <a:pPr algn="just"/>
              <a:r>
                <a:rPr lang="id-ID" b="1" i="1" smtClean="0">
                  <a:solidFill>
                    <a:schemeClr val="accent4"/>
                  </a:solidFill>
                </a:rPr>
                <a:t>BackEnd System</a:t>
              </a:r>
              <a:endParaRPr lang="en-US" b="1" i="1">
                <a:solidFill>
                  <a:schemeClr val="accent4"/>
                </a:solidFill>
              </a:endParaRPr>
            </a:p>
          </p:txBody>
        </p:sp>
        <p:sp>
          <p:nvSpPr>
            <p:cNvPr id="34" name="Rectangle 33"/>
            <p:cNvSpPr/>
            <p:nvPr/>
          </p:nvSpPr>
          <p:spPr>
            <a:xfrm>
              <a:off x="203099" y="4770538"/>
              <a:ext cx="3249170" cy="1477328"/>
            </a:xfrm>
            <a:prstGeom prst="rect">
              <a:avLst/>
            </a:prstGeom>
          </p:spPr>
          <p:txBody>
            <a:bodyPr wrap="square">
              <a:spAutoFit/>
            </a:bodyPr>
            <a:lstStyle/>
            <a:p>
              <a:r>
                <a:rPr lang="id-ID">
                  <a:solidFill>
                    <a:schemeClr val="tx2"/>
                  </a:solidFill>
                </a:rPr>
                <a:t>Tidak melakukan analisis mendalam untuk sistem </a:t>
              </a:r>
              <a:r>
                <a:rPr lang="id-ID" i="1">
                  <a:solidFill>
                    <a:schemeClr val="tx2"/>
                  </a:solidFill>
                </a:rPr>
                <a:t>backend</a:t>
              </a:r>
              <a:r>
                <a:rPr lang="id-ID">
                  <a:solidFill>
                    <a:schemeClr val="tx2"/>
                  </a:solidFill>
                </a:rPr>
                <a:t> terkait kinerja manajemen memori dan penggunaan kakas pendukungnya</a:t>
              </a:r>
              <a:r>
                <a:rPr lang="en-US" sz="1400" smtClean="0">
                  <a:solidFill>
                    <a:schemeClr val="tx2"/>
                  </a:solidFill>
                </a:rPr>
                <a:t>.</a:t>
              </a:r>
              <a:endParaRPr lang="en-US" sz="1400">
                <a:solidFill>
                  <a:schemeClr val="tx2"/>
                </a:solidFill>
              </a:endParaRPr>
            </a:p>
          </p:txBody>
        </p:sp>
      </p:grpSp>
      <p:grpSp>
        <p:nvGrpSpPr>
          <p:cNvPr id="35" name="Group 34"/>
          <p:cNvGrpSpPr/>
          <p:nvPr/>
        </p:nvGrpSpPr>
        <p:grpSpPr>
          <a:xfrm>
            <a:off x="8623931" y="4559073"/>
            <a:ext cx="3249171" cy="1492412"/>
            <a:chOff x="203098" y="4478455"/>
            <a:chExt cx="3249171" cy="1492412"/>
          </a:xfrm>
        </p:grpSpPr>
        <p:sp>
          <p:nvSpPr>
            <p:cNvPr id="36" name="Rectangle 35"/>
            <p:cNvSpPr/>
            <p:nvPr/>
          </p:nvSpPr>
          <p:spPr>
            <a:xfrm>
              <a:off x="203098" y="4478455"/>
              <a:ext cx="3249170" cy="353943"/>
            </a:xfrm>
            <a:prstGeom prst="rect">
              <a:avLst/>
            </a:prstGeom>
            <a:noFill/>
          </p:spPr>
          <p:txBody>
            <a:bodyPr wrap="square">
              <a:spAutoFit/>
            </a:bodyPr>
            <a:lstStyle/>
            <a:p>
              <a:r>
                <a:rPr lang="id-ID" sz="1700" b="1" smtClean="0">
                  <a:solidFill>
                    <a:schemeClr val="accent2"/>
                  </a:solidFill>
                </a:rPr>
                <a:t>Masalah Pembangkit Model Graf</a:t>
              </a:r>
              <a:endParaRPr lang="en-US" sz="1700" b="1">
                <a:solidFill>
                  <a:schemeClr val="accent2"/>
                </a:solidFill>
              </a:endParaRPr>
            </a:p>
          </p:txBody>
        </p:sp>
        <p:sp>
          <p:nvSpPr>
            <p:cNvPr id="37" name="Rectangle 36"/>
            <p:cNvSpPr/>
            <p:nvPr/>
          </p:nvSpPr>
          <p:spPr>
            <a:xfrm>
              <a:off x="203099" y="4770538"/>
              <a:ext cx="3249170" cy="1200329"/>
            </a:xfrm>
            <a:prstGeom prst="rect">
              <a:avLst/>
            </a:prstGeom>
          </p:spPr>
          <p:txBody>
            <a:bodyPr wrap="square">
              <a:spAutoFit/>
            </a:bodyPr>
            <a:lstStyle/>
            <a:p>
              <a:r>
                <a:rPr lang="id-ID">
                  <a:solidFill>
                    <a:schemeClr val="tx2"/>
                  </a:solidFill>
                </a:rPr>
                <a:t>Permasalahan yang dikaji tidak mencangkup algoritma pembangkit model graf, seperti model Barabási–Albert</a:t>
              </a:r>
              <a:r>
                <a:rPr lang="en-US" sz="1400" smtClean="0">
                  <a:solidFill>
                    <a:schemeClr val="tx2"/>
                  </a:solidFill>
                </a:rPr>
                <a:t>.</a:t>
              </a:r>
              <a:endParaRPr lang="en-US" sz="1400">
                <a:solidFill>
                  <a:schemeClr val="tx2"/>
                </a:solidFill>
              </a:endParaRPr>
            </a:p>
          </p:txBody>
        </p:sp>
      </p:grpSp>
      <p:grpSp>
        <p:nvGrpSpPr>
          <p:cNvPr id="38" name="Group 37"/>
          <p:cNvGrpSpPr/>
          <p:nvPr/>
        </p:nvGrpSpPr>
        <p:grpSpPr>
          <a:xfrm>
            <a:off x="318899" y="2044102"/>
            <a:ext cx="3249171" cy="1492412"/>
            <a:chOff x="203098" y="4478455"/>
            <a:chExt cx="3249171" cy="1492412"/>
          </a:xfrm>
        </p:grpSpPr>
        <p:sp>
          <p:nvSpPr>
            <p:cNvPr id="39" name="Rectangle 38"/>
            <p:cNvSpPr/>
            <p:nvPr/>
          </p:nvSpPr>
          <p:spPr>
            <a:xfrm>
              <a:off x="203098" y="4478455"/>
              <a:ext cx="3249170" cy="369332"/>
            </a:xfrm>
            <a:prstGeom prst="rect">
              <a:avLst/>
            </a:prstGeom>
            <a:noFill/>
          </p:spPr>
          <p:txBody>
            <a:bodyPr wrap="square">
              <a:spAutoFit/>
            </a:bodyPr>
            <a:lstStyle/>
            <a:p>
              <a:pPr algn="r"/>
              <a:r>
                <a:rPr lang="id-ID" b="1" smtClean="0">
                  <a:solidFill>
                    <a:schemeClr val="accent1"/>
                  </a:solidFill>
                </a:rPr>
                <a:t>Fokus Keefektifan Visualisasi</a:t>
              </a:r>
              <a:endParaRPr lang="en-US" b="1">
                <a:solidFill>
                  <a:schemeClr val="accent1"/>
                </a:solidFill>
              </a:endParaRPr>
            </a:p>
          </p:txBody>
        </p:sp>
        <p:sp>
          <p:nvSpPr>
            <p:cNvPr id="40" name="Rectangle 39"/>
            <p:cNvSpPr/>
            <p:nvPr/>
          </p:nvSpPr>
          <p:spPr>
            <a:xfrm>
              <a:off x="203099" y="4770538"/>
              <a:ext cx="3249170" cy="1200329"/>
            </a:xfrm>
            <a:prstGeom prst="rect">
              <a:avLst/>
            </a:prstGeom>
          </p:spPr>
          <p:txBody>
            <a:bodyPr wrap="square">
              <a:spAutoFit/>
            </a:bodyPr>
            <a:lstStyle/>
            <a:p>
              <a:pPr algn="r"/>
              <a:r>
                <a:rPr lang="id-ID">
                  <a:solidFill>
                    <a:schemeClr val="tx2"/>
                  </a:solidFill>
                </a:rPr>
                <a:t>Permasalahan yang dikaji fokus terhadap keefektifan visualisasi untuk memahami eksekusi graf kode program</a:t>
              </a:r>
              <a:r>
                <a:rPr lang="en-US" sz="1400" smtClean="0">
                  <a:solidFill>
                    <a:schemeClr val="tx2"/>
                  </a:solidFill>
                </a:rPr>
                <a:t>.</a:t>
              </a:r>
              <a:endParaRPr lang="en-US" sz="1400">
                <a:solidFill>
                  <a:schemeClr val="tx2"/>
                </a:solidFill>
              </a:endParaRPr>
            </a:p>
          </p:txBody>
        </p:sp>
      </p:grpSp>
      <p:grpSp>
        <p:nvGrpSpPr>
          <p:cNvPr id="41" name="Group 40"/>
          <p:cNvGrpSpPr/>
          <p:nvPr/>
        </p:nvGrpSpPr>
        <p:grpSpPr>
          <a:xfrm>
            <a:off x="318899" y="4559073"/>
            <a:ext cx="3249171" cy="1215413"/>
            <a:chOff x="203098" y="4478455"/>
            <a:chExt cx="3249171" cy="1215413"/>
          </a:xfrm>
        </p:grpSpPr>
        <p:sp>
          <p:nvSpPr>
            <p:cNvPr id="42" name="Rectangle 41"/>
            <p:cNvSpPr/>
            <p:nvPr/>
          </p:nvSpPr>
          <p:spPr>
            <a:xfrm>
              <a:off x="203098" y="4478455"/>
              <a:ext cx="3249170" cy="369332"/>
            </a:xfrm>
            <a:prstGeom prst="rect">
              <a:avLst/>
            </a:prstGeom>
            <a:noFill/>
          </p:spPr>
          <p:txBody>
            <a:bodyPr wrap="square">
              <a:spAutoFit/>
            </a:bodyPr>
            <a:lstStyle/>
            <a:p>
              <a:pPr algn="r"/>
              <a:r>
                <a:rPr lang="id-ID" b="1" i="1" smtClean="0">
                  <a:solidFill>
                    <a:schemeClr val="accent5"/>
                  </a:solidFill>
                </a:rPr>
                <a:t>Debugging</a:t>
              </a:r>
              <a:r>
                <a:rPr lang="id-ID" b="1" smtClean="0">
                  <a:solidFill>
                    <a:schemeClr val="accent5"/>
                  </a:solidFill>
                </a:rPr>
                <a:t> Skala Kecil</a:t>
              </a:r>
              <a:endParaRPr lang="en-US" b="1">
                <a:solidFill>
                  <a:schemeClr val="accent5"/>
                </a:solidFill>
              </a:endParaRPr>
            </a:p>
          </p:txBody>
        </p:sp>
        <p:sp>
          <p:nvSpPr>
            <p:cNvPr id="43" name="Rectangle 42"/>
            <p:cNvSpPr/>
            <p:nvPr/>
          </p:nvSpPr>
          <p:spPr>
            <a:xfrm>
              <a:off x="203099" y="4770538"/>
              <a:ext cx="3249170" cy="923330"/>
            </a:xfrm>
            <a:prstGeom prst="rect">
              <a:avLst/>
            </a:prstGeom>
          </p:spPr>
          <p:txBody>
            <a:bodyPr wrap="square">
              <a:spAutoFit/>
            </a:bodyPr>
            <a:lstStyle/>
            <a:p>
              <a:pPr algn="r"/>
              <a:r>
                <a:rPr lang="id-ID">
                  <a:solidFill>
                    <a:schemeClr val="tx2"/>
                  </a:solidFill>
                </a:rPr>
                <a:t>Hasil pengembangan kakas tidak diperuntukan </a:t>
              </a:r>
              <a:r>
                <a:rPr lang="id-ID" i="1">
                  <a:solidFill>
                    <a:schemeClr val="tx2"/>
                  </a:solidFill>
                </a:rPr>
                <a:t>debugging</a:t>
              </a:r>
              <a:r>
                <a:rPr lang="id-ID">
                  <a:solidFill>
                    <a:schemeClr val="tx2"/>
                  </a:solidFill>
                </a:rPr>
                <a:t> kode program berskala besar</a:t>
              </a:r>
              <a:r>
                <a:rPr lang="en-US" sz="1400" smtClean="0">
                  <a:solidFill>
                    <a:schemeClr val="tx2"/>
                  </a:solidFill>
                </a:rPr>
                <a:t>.</a:t>
              </a:r>
              <a:endParaRPr lang="en-US" sz="1400">
                <a:solidFill>
                  <a:schemeClr val="tx2"/>
                </a:solidFill>
              </a:endParaRPr>
            </a:p>
          </p:txBody>
        </p:sp>
      </p:grpSp>
      <p:grpSp>
        <p:nvGrpSpPr>
          <p:cNvPr id="44" name="Group 43"/>
          <p:cNvGrpSpPr/>
          <p:nvPr/>
        </p:nvGrpSpPr>
        <p:grpSpPr>
          <a:xfrm>
            <a:off x="9984432" y="123185"/>
            <a:ext cx="2088232" cy="713527"/>
            <a:chOff x="9984432" y="6099849"/>
            <a:chExt cx="2088232" cy="713527"/>
          </a:xfrm>
        </p:grpSpPr>
        <p:pic>
          <p:nvPicPr>
            <p:cNvPr id="45" name="Picture 44" descr="C:\Users\HABIBI~1\AppData\Local\Temp\1958711b.tmp\img27338.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46" name="TextBox 45"/>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2390652717"/>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p:cNvCxnSpPr>
            <a:cxnSpLocks/>
          </p:cNvCxnSpPr>
          <p:nvPr/>
        </p:nvCxnSpPr>
        <p:spPr>
          <a:xfrm flipH="1">
            <a:off x="4871864" y="2816934"/>
            <a:ext cx="2340258" cy="2340258"/>
          </a:xfrm>
          <a:prstGeom prst="line">
            <a:avLst/>
          </a:prstGeom>
          <a:ln>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cxnSpLocks/>
          </p:cNvCxnSpPr>
          <p:nvPr/>
        </p:nvCxnSpPr>
        <p:spPr>
          <a:xfrm flipH="1" flipV="1">
            <a:off x="4877386" y="2708920"/>
            <a:ext cx="2445170" cy="2445170"/>
          </a:xfrm>
          <a:prstGeom prst="line">
            <a:avLst/>
          </a:prstGeom>
          <a:ln>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a:cxnSpLocks/>
          </p:cNvCxnSpPr>
          <p:nvPr/>
        </p:nvCxnSpPr>
        <p:spPr>
          <a:xfrm flipV="1">
            <a:off x="6091003" y="2261905"/>
            <a:ext cx="0" cy="3255327"/>
          </a:xfrm>
          <a:prstGeom prst="line">
            <a:avLst/>
          </a:prstGeom>
          <a:ln>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cxnSpLocks/>
          </p:cNvCxnSpPr>
          <p:nvPr/>
        </p:nvCxnSpPr>
        <p:spPr>
          <a:xfrm flipH="1">
            <a:off x="4439817" y="3931505"/>
            <a:ext cx="3384375" cy="0"/>
          </a:xfrm>
          <a:prstGeom prst="line">
            <a:avLst/>
          </a:prstGeom>
          <a:ln>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5" name="Diagram 4"/>
          <p:cNvGraphicFramePr/>
          <p:nvPr>
            <p:extLst>
              <p:ext uri="{D42A27DB-BD31-4B8C-83A1-F6EECF244321}">
                <p14:modId xmlns:p14="http://schemas.microsoft.com/office/powerpoint/2010/main" val="792838234"/>
              </p:ext>
            </p:extLst>
          </p:nvPr>
        </p:nvGraphicFramePr>
        <p:xfrm>
          <a:off x="2623840" y="1607765"/>
          <a:ext cx="6944320" cy="462954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Slide Number Placeholder 1"/>
          <p:cNvSpPr>
            <a:spLocks noGrp="1"/>
          </p:cNvSpPr>
          <p:nvPr>
            <p:ph type="sldNum" sz="quarter" idx="12"/>
          </p:nvPr>
        </p:nvSpPr>
        <p:spPr/>
        <p:txBody>
          <a:bodyPr/>
          <a:lstStyle/>
          <a:p>
            <a:fld id="{F68327C5-B821-4FE9-A59A-A60D9EB59A9A}" type="slidenum">
              <a:rPr lang="en-US" smtClean="0"/>
              <a:pPr/>
              <a:t>8</a:t>
            </a:fld>
            <a:endParaRPr lang="en-US" dirty="0"/>
          </a:p>
        </p:txBody>
      </p:sp>
      <p:sp>
        <p:nvSpPr>
          <p:cNvPr id="4" name="Title 3"/>
          <p:cNvSpPr>
            <a:spLocks noGrp="1"/>
          </p:cNvSpPr>
          <p:nvPr>
            <p:ph type="title"/>
          </p:nvPr>
        </p:nvSpPr>
        <p:spPr/>
        <p:txBody>
          <a:bodyPr/>
          <a:lstStyle/>
          <a:p>
            <a:r>
              <a:rPr lang="id-ID" smtClean="0"/>
              <a:t>Metodologi Penelitian</a:t>
            </a:r>
            <a:endParaRPr lang="en-US"/>
          </a:p>
        </p:txBody>
      </p:sp>
      <p:grpSp>
        <p:nvGrpSpPr>
          <p:cNvPr id="26" name="Group 25"/>
          <p:cNvGrpSpPr/>
          <p:nvPr/>
        </p:nvGrpSpPr>
        <p:grpSpPr>
          <a:xfrm>
            <a:off x="5087888" y="2919172"/>
            <a:ext cx="2006230" cy="2006731"/>
            <a:chOff x="5087888" y="2919172"/>
            <a:chExt cx="2006230" cy="2006731"/>
          </a:xfrm>
        </p:grpSpPr>
        <p:sp>
          <p:nvSpPr>
            <p:cNvPr id="10" name="Shape 424"/>
            <p:cNvSpPr/>
            <p:nvPr/>
          </p:nvSpPr>
          <p:spPr>
            <a:xfrm>
              <a:off x="5087888" y="2919172"/>
              <a:ext cx="2006230" cy="2006731"/>
            </a:xfrm>
            <a:custGeom>
              <a:avLst/>
              <a:gdLst/>
              <a:ahLst/>
              <a:cxnLst>
                <a:cxn ang="0">
                  <a:pos x="wd2" y="hd2"/>
                </a:cxn>
                <a:cxn ang="5400000">
                  <a:pos x="wd2" y="hd2"/>
                </a:cxn>
                <a:cxn ang="10800000">
                  <a:pos x="wd2" y="hd2"/>
                </a:cxn>
                <a:cxn ang="16200000">
                  <a:pos x="wd2" y="hd2"/>
                </a:cxn>
              </a:cxnLst>
              <a:rect l="0" t="0" r="r" b="b"/>
              <a:pathLst>
                <a:path w="21600" h="21600" extrusionOk="0">
                  <a:moveTo>
                    <a:pt x="5499" y="10800"/>
                  </a:moveTo>
                  <a:cubicBezTo>
                    <a:pt x="5499" y="7872"/>
                    <a:pt x="7872" y="5499"/>
                    <a:pt x="10800" y="5499"/>
                  </a:cubicBezTo>
                  <a:cubicBezTo>
                    <a:pt x="13727" y="5499"/>
                    <a:pt x="16101" y="7872"/>
                    <a:pt x="16101" y="10800"/>
                  </a:cubicBezTo>
                  <a:cubicBezTo>
                    <a:pt x="16101" y="13727"/>
                    <a:pt x="13727" y="16101"/>
                    <a:pt x="10800" y="16101"/>
                  </a:cubicBezTo>
                  <a:cubicBezTo>
                    <a:pt x="7872" y="16101"/>
                    <a:pt x="5499" y="13727"/>
                    <a:pt x="5499" y="10800"/>
                  </a:cubicBezTo>
                  <a:close/>
                  <a:moveTo>
                    <a:pt x="0" y="9882"/>
                  </a:moveTo>
                  <a:lnTo>
                    <a:pt x="0" y="11719"/>
                  </a:lnTo>
                  <a:cubicBezTo>
                    <a:pt x="0" y="12203"/>
                    <a:pt x="397" y="12600"/>
                    <a:pt x="882" y="12600"/>
                  </a:cubicBezTo>
                  <a:lnTo>
                    <a:pt x="1963" y="12600"/>
                  </a:lnTo>
                  <a:cubicBezTo>
                    <a:pt x="2448" y="12600"/>
                    <a:pt x="2965" y="12978"/>
                    <a:pt x="3113" y="13440"/>
                  </a:cubicBezTo>
                  <a:lnTo>
                    <a:pt x="3495" y="14369"/>
                  </a:lnTo>
                  <a:cubicBezTo>
                    <a:pt x="3719" y="14800"/>
                    <a:pt x="3622" y="15433"/>
                    <a:pt x="3279" y="15776"/>
                  </a:cubicBezTo>
                  <a:lnTo>
                    <a:pt x="2514" y="16541"/>
                  </a:lnTo>
                  <a:cubicBezTo>
                    <a:pt x="2171" y="16884"/>
                    <a:pt x="2171" y="17444"/>
                    <a:pt x="2514" y="17788"/>
                  </a:cubicBezTo>
                  <a:lnTo>
                    <a:pt x="3812" y="19086"/>
                  </a:lnTo>
                  <a:cubicBezTo>
                    <a:pt x="4155" y="19429"/>
                    <a:pt x="4717" y="19429"/>
                    <a:pt x="5060" y="19086"/>
                  </a:cubicBezTo>
                  <a:lnTo>
                    <a:pt x="5825" y="18321"/>
                  </a:lnTo>
                  <a:cubicBezTo>
                    <a:pt x="6168" y="17978"/>
                    <a:pt x="6800" y="17880"/>
                    <a:pt x="7230" y="18105"/>
                  </a:cubicBezTo>
                  <a:lnTo>
                    <a:pt x="8160" y="18487"/>
                  </a:lnTo>
                  <a:cubicBezTo>
                    <a:pt x="8622" y="18634"/>
                    <a:pt x="9000" y="19152"/>
                    <a:pt x="9000" y="19637"/>
                  </a:cubicBezTo>
                  <a:lnTo>
                    <a:pt x="9000" y="20719"/>
                  </a:lnTo>
                  <a:cubicBezTo>
                    <a:pt x="9000" y="21203"/>
                    <a:pt x="9396" y="21600"/>
                    <a:pt x="9881" y="21600"/>
                  </a:cubicBezTo>
                  <a:lnTo>
                    <a:pt x="11718" y="21600"/>
                  </a:lnTo>
                  <a:cubicBezTo>
                    <a:pt x="12203" y="21600"/>
                    <a:pt x="12600" y="21203"/>
                    <a:pt x="12600" y="20719"/>
                  </a:cubicBezTo>
                  <a:lnTo>
                    <a:pt x="12600" y="19637"/>
                  </a:lnTo>
                  <a:cubicBezTo>
                    <a:pt x="12600" y="19152"/>
                    <a:pt x="12978" y="18634"/>
                    <a:pt x="13439" y="18487"/>
                  </a:cubicBezTo>
                  <a:lnTo>
                    <a:pt x="14370" y="18105"/>
                  </a:lnTo>
                  <a:cubicBezTo>
                    <a:pt x="14800" y="17880"/>
                    <a:pt x="15432" y="17978"/>
                    <a:pt x="15775" y="18321"/>
                  </a:cubicBezTo>
                  <a:lnTo>
                    <a:pt x="16540" y="19086"/>
                  </a:lnTo>
                  <a:cubicBezTo>
                    <a:pt x="16883" y="19429"/>
                    <a:pt x="17444" y="19429"/>
                    <a:pt x="17787" y="19086"/>
                  </a:cubicBezTo>
                  <a:lnTo>
                    <a:pt x="19086" y="17788"/>
                  </a:lnTo>
                  <a:cubicBezTo>
                    <a:pt x="19429" y="17444"/>
                    <a:pt x="19429" y="16884"/>
                    <a:pt x="19086" y="16541"/>
                  </a:cubicBezTo>
                  <a:lnTo>
                    <a:pt x="18321" y="15776"/>
                  </a:lnTo>
                  <a:cubicBezTo>
                    <a:pt x="17978" y="15433"/>
                    <a:pt x="17881" y="14800"/>
                    <a:pt x="18105" y="14369"/>
                  </a:cubicBezTo>
                  <a:lnTo>
                    <a:pt x="18486" y="13440"/>
                  </a:lnTo>
                  <a:cubicBezTo>
                    <a:pt x="18634" y="12978"/>
                    <a:pt x="19152" y="12600"/>
                    <a:pt x="19637" y="12600"/>
                  </a:cubicBezTo>
                  <a:lnTo>
                    <a:pt x="20718" y="12600"/>
                  </a:lnTo>
                  <a:cubicBezTo>
                    <a:pt x="21203" y="12600"/>
                    <a:pt x="21600" y="12203"/>
                    <a:pt x="21600" y="11719"/>
                  </a:cubicBezTo>
                  <a:lnTo>
                    <a:pt x="21600" y="9882"/>
                  </a:lnTo>
                  <a:cubicBezTo>
                    <a:pt x="21600" y="9397"/>
                    <a:pt x="21203" y="9000"/>
                    <a:pt x="20718" y="9000"/>
                  </a:cubicBezTo>
                  <a:lnTo>
                    <a:pt x="19637" y="9000"/>
                  </a:lnTo>
                  <a:cubicBezTo>
                    <a:pt x="19152" y="9000"/>
                    <a:pt x="18634" y="8622"/>
                    <a:pt x="18486" y="8161"/>
                  </a:cubicBezTo>
                  <a:lnTo>
                    <a:pt x="18105" y="7230"/>
                  </a:lnTo>
                  <a:cubicBezTo>
                    <a:pt x="17881" y="6800"/>
                    <a:pt x="17978" y="6168"/>
                    <a:pt x="18321" y="5825"/>
                  </a:cubicBezTo>
                  <a:lnTo>
                    <a:pt x="19086" y="5059"/>
                  </a:lnTo>
                  <a:cubicBezTo>
                    <a:pt x="19429" y="4717"/>
                    <a:pt x="19429" y="4156"/>
                    <a:pt x="19086" y="3812"/>
                  </a:cubicBezTo>
                  <a:lnTo>
                    <a:pt x="17787" y="2514"/>
                  </a:lnTo>
                  <a:cubicBezTo>
                    <a:pt x="17444" y="2171"/>
                    <a:pt x="16883" y="2171"/>
                    <a:pt x="16540" y="2514"/>
                  </a:cubicBezTo>
                  <a:lnTo>
                    <a:pt x="15775" y="3279"/>
                  </a:lnTo>
                  <a:cubicBezTo>
                    <a:pt x="15432" y="3622"/>
                    <a:pt x="14800" y="3719"/>
                    <a:pt x="14370" y="3495"/>
                  </a:cubicBezTo>
                  <a:lnTo>
                    <a:pt x="13439" y="3113"/>
                  </a:lnTo>
                  <a:cubicBezTo>
                    <a:pt x="12978" y="2965"/>
                    <a:pt x="12600" y="2448"/>
                    <a:pt x="12600" y="1963"/>
                  </a:cubicBezTo>
                  <a:lnTo>
                    <a:pt x="12600" y="882"/>
                  </a:lnTo>
                  <a:cubicBezTo>
                    <a:pt x="12600" y="396"/>
                    <a:pt x="12203" y="0"/>
                    <a:pt x="11718" y="0"/>
                  </a:cubicBezTo>
                  <a:lnTo>
                    <a:pt x="9881" y="0"/>
                  </a:lnTo>
                  <a:cubicBezTo>
                    <a:pt x="9396" y="0"/>
                    <a:pt x="9000" y="396"/>
                    <a:pt x="9000" y="882"/>
                  </a:cubicBezTo>
                  <a:lnTo>
                    <a:pt x="9000" y="1963"/>
                  </a:lnTo>
                  <a:cubicBezTo>
                    <a:pt x="9000" y="2448"/>
                    <a:pt x="8622" y="2965"/>
                    <a:pt x="8160" y="3113"/>
                  </a:cubicBezTo>
                  <a:lnTo>
                    <a:pt x="7230" y="3495"/>
                  </a:lnTo>
                  <a:cubicBezTo>
                    <a:pt x="6800" y="3719"/>
                    <a:pt x="6168" y="3622"/>
                    <a:pt x="5825" y="3279"/>
                  </a:cubicBezTo>
                  <a:lnTo>
                    <a:pt x="5060" y="2514"/>
                  </a:lnTo>
                  <a:cubicBezTo>
                    <a:pt x="4717" y="2171"/>
                    <a:pt x="4155" y="2171"/>
                    <a:pt x="3812" y="2514"/>
                  </a:cubicBezTo>
                  <a:lnTo>
                    <a:pt x="2514" y="3812"/>
                  </a:lnTo>
                  <a:cubicBezTo>
                    <a:pt x="2171" y="4156"/>
                    <a:pt x="2171" y="4717"/>
                    <a:pt x="2514" y="5059"/>
                  </a:cubicBezTo>
                  <a:lnTo>
                    <a:pt x="3279" y="5825"/>
                  </a:lnTo>
                  <a:cubicBezTo>
                    <a:pt x="3622" y="6168"/>
                    <a:pt x="3719" y="6800"/>
                    <a:pt x="3495" y="7230"/>
                  </a:cubicBezTo>
                  <a:lnTo>
                    <a:pt x="3113" y="8161"/>
                  </a:lnTo>
                  <a:cubicBezTo>
                    <a:pt x="2965" y="8622"/>
                    <a:pt x="2448" y="9000"/>
                    <a:pt x="1963" y="9000"/>
                  </a:cubicBezTo>
                  <a:lnTo>
                    <a:pt x="882" y="9000"/>
                  </a:lnTo>
                  <a:cubicBezTo>
                    <a:pt x="397" y="9000"/>
                    <a:pt x="0" y="9397"/>
                    <a:pt x="0" y="9882"/>
                  </a:cubicBezTo>
                  <a:close/>
                </a:path>
              </a:pathLst>
            </a:custGeom>
            <a:solidFill>
              <a:schemeClr val="tx2"/>
            </a:solidFill>
            <a:ln w="12700" cap="flat">
              <a:noFill/>
              <a:miter lim="400000"/>
            </a:ln>
            <a:effectLst/>
          </p:spPr>
          <p:txBody>
            <a:bodyPr wrap="square" lIns="38100" tIns="38100" rIns="38100" bIns="38100" numCol="1" anchor="ctr">
              <a:noAutofit/>
            </a:bodyPr>
            <a:lstStyle/>
            <a:p>
              <a:pPr defTabSz="228554">
                <a:defRPr sz="3000">
                  <a:solidFill>
                    <a:srgbClr val="FFFFFF"/>
                  </a:solidFill>
                  <a:effectLst>
                    <a:outerShdw blurRad="38100" dist="12700" dir="5400000" rotWithShape="0">
                      <a:srgbClr val="000000">
                        <a:alpha val="50000"/>
                      </a:srgbClr>
                    </a:outerShdw>
                  </a:effectLst>
                  <a:latin typeface="Source Sans Pro Light"/>
                  <a:ea typeface="Source Sans Pro Light"/>
                  <a:cs typeface="Source Sans Pro Light"/>
                  <a:sym typeface="Source Sans Pro Light"/>
                </a:defRPr>
              </a:pPr>
              <a:endParaRPr sz="3000">
                <a:latin typeface="+mj-lt"/>
              </a:endParaRPr>
            </a:p>
          </p:txBody>
        </p:sp>
        <p:sp>
          <p:nvSpPr>
            <p:cNvPr id="25" name="Oval 24"/>
            <p:cNvSpPr/>
            <p:nvPr/>
          </p:nvSpPr>
          <p:spPr>
            <a:xfrm>
              <a:off x="5559911" y="3382477"/>
              <a:ext cx="1080120" cy="108012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9" name="Group 38"/>
          <p:cNvGrpSpPr/>
          <p:nvPr/>
        </p:nvGrpSpPr>
        <p:grpSpPr>
          <a:xfrm>
            <a:off x="6998116" y="825294"/>
            <a:ext cx="4117953" cy="5176867"/>
            <a:chOff x="6998116" y="825294"/>
            <a:chExt cx="4117953" cy="5176867"/>
          </a:xfrm>
        </p:grpSpPr>
        <p:grpSp>
          <p:nvGrpSpPr>
            <p:cNvPr id="32" name="Group 31"/>
            <p:cNvGrpSpPr/>
            <p:nvPr/>
          </p:nvGrpSpPr>
          <p:grpSpPr>
            <a:xfrm>
              <a:off x="6998116" y="825294"/>
              <a:ext cx="2594182" cy="842120"/>
              <a:chOff x="6673290" y="970564"/>
              <a:chExt cx="2594182" cy="842120"/>
            </a:xfrm>
          </p:grpSpPr>
          <p:sp>
            <p:nvSpPr>
              <p:cNvPr id="27" name="Rectangle 26"/>
              <p:cNvSpPr/>
              <p:nvPr/>
            </p:nvSpPr>
            <p:spPr>
              <a:xfrm>
                <a:off x="6673290" y="970564"/>
                <a:ext cx="2594182" cy="677108"/>
              </a:xfrm>
              <a:prstGeom prst="rect">
                <a:avLst/>
              </a:prstGeom>
              <a:noFill/>
            </p:spPr>
            <p:txBody>
              <a:bodyPr wrap="square">
                <a:spAutoFit/>
              </a:bodyPr>
              <a:lstStyle/>
              <a:p>
                <a:r>
                  <a:rPr lang="id-ID" sz="1900" b="1" smtClean="0">
                    <a:solidFill>
                      <a:schemeClr val="tx1">
                        <a:lumMod val="50000"/>
                      </a:schemeClr>
                    </a:solidFill>
                  </a:rPr>
                  <a:t>Tinjauan Pustaka &amp; Eksplorasi</a:t>
                </a:r>
                <a:endParaRPr lang="en-US" sz="1900" b="1">
                  <a:solidFill>
                    <a:schemeClr val="tx1">
                      <a:lumMod val="50000"/>
                    </a:schemeClr>
                  </a:solidFill>
                </a:endParaRPr>
              </a:p>
            </p:txBody>
          </p:sp>
          <p:sp>
            <p:nvSpPr>
              <p:cNvPr id="28" name="Rectangle 27"/>
              <p:cNvSpPr/>
              <p:nvPr/>
            </p:nvSpPr>
            <p:spPr>
              <a:xfrm>
                <a:off x="6673290" y="1504907"/>
                <a:ext cx="2594182" cy="307777"/>
              </a:xfrm>
              <a:prstGeom prst="rect">
                <a:avLst/>
              </a:prstGeom>
            </p:spPr>
            <p:txBody>
              <a:bodyPr wrap="square">
                <a:spAutoFit/>
              </a:bodyPr>
              <a:lstStyle/>
              <a:p>
                <a:r>
                  <a:rPr lang="id-ID" sz="1400" smtClean="0">
                    <a:solidFill>
                      <a:schemeClr val="tx1">
                        <a:lumMod val="75000"/>
                      </a:schemeClr>
                    </a:solidFill>
                  </a:rPr>
                  <a:t>Langkah 1</a:t>
                </a:r>
                <a:endParaRPr lang="en-US" sz="1400">
                  <a:solidFill>
                    <a:schemeClr val="tx1">
                      <a:lumMod val="75000"/>
                    </a:schemeClr>
                  </a:solidFill>
                </a:endParaRPr>
              </a:p>
            </p:txBody>
          </p:sp>
        </p:grpSp>
        <p:grpSp>
          <p:nvGrpSpPr>
            <p:cNvPr id="31" name="Group 30"/>
            <p:cNvGrpSpPr/>
            <p:nvPr/>
          </p:nvGrpSpPr>
          <p:grpSpPr>
            <a:xfrm>
              <a:off x="8040216" y="2069544"/>
              <a:ext cx="2594182" cy="566461"/>
              <a:chOff x="7590226" y="2171606"/>
              <a:chExt cx="2594182" cy="566461"/>
            </a:xfrm>
          </p:grpSpPr>
          <p:sp>
            <p:nvSpPr>
              <p:cNvPr id="29" name="Rectangle 28"/>
              <p:cNvSpPr/>
              <p:nvPr/>
            </p:nvSpPr>
            <p:spPr>
              <a:xfrm>
                <a:off x="7590226" y="2171606"/>
                <a:ext cx="2594182" cy="384721"/>
              </a:xfrm>
              <a:prstGeom prst="rect">
                <a:avLst/>
              </a:prstGeom>
              <a:noFill/>
            </p:spPr>
            <p:txBody>
              <a:bodyPr wrap="square">
                <a:spAutoFit/>
              </a:bodyPr>
              <a:lstStyle/>
              <a:p>
                <a:r>
                  <a:rPr lang="id-ID" sz="1900" b="1" smtClean="0">
                    <a:solidFill>
                      <a:schemeClr val="tx1">
                        <a:lumMod val="50000"/>
                      </a:schemeClr>
                    </a:solidFill>
                  </a:rPr>
                  <a:t>Merumuskan Hipotesis</a:t>
                </a:r>
                <a:endParaRPr lang="en-US" sz="1900" b="1">
                  <a:solidFill>
                    <a:schemeClr val="tx1">
                      <a:lumMod val="50000"/>
                    </a:schemeClr>
                  </a:solidFill>
                </a:endParaRPr>
              </a:p>
            </p:txBody>
          </p:sp>
          <p:sp>
            <p:nvSpPr>
              <p:cNvPr id="30" name="Rectangle 29"/>
              <p:cNvSpPr/>
              <p:nvPr/>
            </p:nvSpPr>
            <p:spPr>
              <a:xfrm>
                <a:off x="7590226" y="2430290"/>
                <a:ext cx="2594182" cy="307777"/>
              </a:xfrm>
              <a:prstGeom prst="rect">
                <a:avLst/>
              </a:prstGeom>
            </p:spPr>
            <p:txBody>
              <a:bodyPr wrap="square">
                <a:spAutoFit/>
              </a:bodyPr>
              <a:lstStyle/>
              <a:p>
                <a:r>
                  <a:rPr lang="id-ID" sz="1400" smtClean="0">
                    <a:solidFill>
                      <a:schemeClr val="tx1">
                        <a:lumMod val="75000"/>
                      </a:schemeClr>
                    </a:solidFill>
                  </a:rPr>
                  <a:t>Langkah 2</a:t>
                </a:r>
                <a:endParaRPr lang="en-US" sz="1400">
                  <a:solidFill>
                    <a:schemeClr val="tx1">
                      <a:lumMod val="75000"/>
                    </a:schemeClr>
                  </a:solidFill>
                </a:endParaRPr>
              </a:p>
            </p:txBody>
          </p:sp>
        </p:grpSp>
        <p:grpSp>
          <p:nvGrpSpPr>
            <p:cNvPr id="33" name="Group 32"/>
            <p:cNvGrpSpPr/>
            <p:nvPr/>
          </p:nvGrpSpPr>
          <p:grpSpPr>
            <a:xfrm>
              <a:off x="8521887" y="3398810"/>
              <a:ext cx="2594182" cy="1191423"/>
              <a:chOff x="8071897" y="2112578"/>
              <a:chExt cx="2594182" cy="1191423"/>
            </a:xfrm>
          </p:grpSpPr>
          <p:sp>
            <p:nvSpPr>
              <p:cNvPr id="34" name="Rectangle 33"/>
              <p:cNvSpPr/>
              <p:nvPr/>
            </p:nvSpPr>
            <p:spPr>
              <a:xfrm>
                <a:off x="8071897" y="2112578"/>
                <a:ext cx="2594182" cy="969496"/>
              </a:xfrm>
              <a:prstGeom prst="rect">
                <a:avLst/>
              </a:prstGeom>
              <a:noFill/>
            </p:spPr>
            <p:txBody>
              <a:bodyPr wrap="square">
                <a:spAutoFit/>
              </a:bodyPr>
              <a:lstStyle/>
              <a:p>
                <a:r>
                  <a:rPr lang="id-ID" sz="1900" b="1" smtClean="0">
                    <a:solidFill>
                      <a:schemeClr val="tx1">
                        <a:lumMod val="50000"/>
                      </a:schemeClr>
                    </a:solidFill>
                  </a:rPr>
                  <a:t>Pengumpulan dan Analisis Graf Kode Progam</a:t>
                </a:r>
                <a:endParaRPr lang="en-US" sz="1900" b="1">
                  <a:solidFill>
                    <a:schemeClr val="tx1">
                      <a:lumMod val="50000"/>
                    </a:schemeClr>
                  </a:solidFill>
                </a:endParaRPr>
              </a:p>
            </p:txBody>
          </p:sp>
          <p:sp>
            <p:nvSpPr>
              <p:cNvPr id="35" name="Rectangle 34"/>
              <p:cNvSpPr/>
              <p:nvPr/>
            </p:nvSpPr>
            <p:spPr>
              <a:xfrm>
                <a:off x="8071897" y="2996224"/>
                <a:ext cx="2594182" cy="307777"/>
              </a:xfrm>
              <a:prstGeom prst="rect">
                <a:avLst/>
              </a:prstGeom>
            </p:spPr>
            <p:txBody>
              <a:bodyPr wrap="square">
                <a:spAutoFit/>
              </a:bodyPr>
              <a:lstStyle/>
              <a:p>
                <a:r>
                  <a:rPr lang="id-ID" sz="1400" smtClean="0">
                    <a:solidFill>
                      <a:schemeClr val="tx1">
                        <a:lumMod val="75000"/>
                      </a:schemeClr>
                    </a:solidFill>
                  </a:rPr>
                  <a:t>Langkah 3</a:t>
                </a:r>
                <a:endParaRPr lang="en-US" sz="1400">
                  <a:solidFill>
                    <a:schemeClr val="tx1">
                      <a:lumMod val="75000"/>
                    </a:schemeClr>
                  </a:solidFill>
                </a:endParaRPr>
              </a:p>
            </p:txBody>
          </p:sp>
        </p:grpSp>
        <p:grpSp>
          <p:nvGrpSpPr>
            <p:cNvPr id="36" name="Group 35"/>
            <p:cNvGrpSpPr/>
            <p:nvPr/>
          </p:nvGrpSpPr>
          <p:grpSpPr>
            <a:xfrm>
              <a:off x="7990247" y="5094738"/>
              <a:ext cx="2594182" cy="907423"/>
              <a:chOff x="8271757" y="2420213"/>
              <a:chExt cx="2594182" cy="907423"/>
            </a:xfrm>
          </p:grpSpPr>
          <p:sp>
            <p:nvSpPr>
              <p:cNvPr id="37" name="Rectangle 36"/>
              <p:cNvSpPr/>
              <p:nvPr/>
            </p:nvSpPr>
            <p:spPr>
              <a:xfrm>
                <a:off x="8271757" y="2420213"/>
                <a:ext cx="2594182" cy="677108"/>
              </a:xfrm>
              <a:prstGeom prst="rect">
                <a:avLst/>
              </a:prstGeom>
              <a:noFill/>
            </p:spPr>
            <p:txBody>
              <a:bodyPr wrap="square">
                <a:spAutoFit/>
              </a:bodyPr>
              <a:lstStyle/>
              <a:p>
                <a:r>
                  <a:rPr lang="id-ID" sz="1900" b="1" smtClean="0">
                    <a:solidFill>
                      <a:schemeClr val="tx1">
                        <a:lumMod val="50000"/>
                      </a:schemeClr>
                    </a:solidFill>
                  </a:rPr>
                  <a:t>Analisis Tujuan Visualisasi Graf</a:t>
                </a:r>
                <a:endParaRPr lang="en-US" sz="1900" b="1">
                  <a:solidFill>
                    <a:schemeClr val="tx1">
                      <a:lumMod val="50000"/>
                    </a:schemeClr>
                  </a:solidFill>
                </a:endParaRPr>
              </a:p>
            </p:txBody>
          </p:sp>
          <p:sp>
            <p:nvSpPr>
              <p:cNvPr id="38" name="Rectangle 37"/>
              <p:cNvSpPr/>
              <p:nvPr/>
            </p:nvSpPr>
            <p:spPr>
              <a:xfrm>
                <a:off x="8271757" y="3019859"/>
                <a:ext cx="2594182" cy="307777"/>
              </a:xfrm>
              <a:prstGeom prst="rect">
                <a:avLst/>
              </a:prstGeom>
            </p:spPr>
            <p:txBody>
              <a:bodyPr wrap="square">
                <a:spAutoFit/>
              </a:bodyPr>
              <a:lstStyle/>
              <a:p>
                <a:r>
                  <a:rPr lang="id-ID" sz="1400" smtClean="0">
                    <a:solidFill>
                      <a:schemeClr val="tx1">
                        <a:lumMod val="75000"/>
                      </a:schemeClr>
                    </a:solidFill>
                  </a:rPr>
                  <a:t>Langkah 4</a:t>
                </a:r>
                <a:endParaRPr lang="en-US" sz="1400">
                  <a:solidFill>
                    <a:schemeClr val="tx1">
                      <a:lumMod val="75000"/>
                    </a:schemeClr>
                  </a:solidFill>
                </a:endParaRPr>
              </a:p>
            </p:txBody>
          </p:sp>
        </p:grpSp>
      </p:grpSp>
      <p:grpSp>
        <p:nvGrpSpPr>
          <p:cNvPr id="41" name="Group 40"/>
          <p:cNvGrpSpPr/>
          <p:nvPr/>
        </p:nvGrpSpPr>
        <p:grpSpPr>
          <a:xfrm>
            <a:off x="1648457" y="2057508"/>
            <a:ext cx="2638448" cy="578497"/>
            <a:chOff x="8096780" y="1715474"/>
            <a:chExt cx="2638448" cy="578497"/>
          </a:xfrm>
        </p:grpSpPr>
        <p:sp>
          <p:nvSpPr>
            <p:cNvPr id="51" name="Rectangle 50"/>
            <p:cNvSpPr/>
            <p:nvPr/>
          </p:nvSpPr>
          <p:spPr>
            <a:xfrm>
              <a:off x="8141046" y="1715474"/>
              <a:ext cx="2594182" cy="384721"/>
            </a:xfrm>
            <a:prstGeom prst="rect">
              <a:avLst/>
            </a:prstGeom>
            <a:noFill/>
          </p:spPr>
          <p:txBody>
            <a:bodyPr wrap="square">
              <a:spAutoFit/>
            </a:bodyPr>
            <a:lstStyle/>
            <a:p>
              <a:pPr algn="r"/>
              <a:r>
                <a:rPr lang="id-ID" sz="1900" b="1" smtClean="0">
                  <a:solidFill>
                    <a:schemeClr val="tx1">
                      <a:lumMod val="50000"/>
                    </a:schemeClr>
                  </a:solidFill>
                </a:rPr>
                <a:t>Evaluasi Visualisasi</a:t>
              </a:r>
              <a:endParaRPr lang="en-US" sz="1900" b="1">
                <a:solidFill>
                  <a:schemeClr val="tx1">
                    <a:lumMod val="50000"/>
                  </a:schemeClr>
                </a:solidFill>
              </a:endParaRPr>
            </a:p>
          </p:txBody>
        </p:sp>
        <p:sp>
          <p:nvSpPr>
            <p:cNvPr id="52" name="Rectangle 51"/>
            <p:cNvSpPr/>
            <p:nvPr/>
          </p:nvSpPr>
          <p:spPr>
            <a:xfrm>
              <a:off x="8096780" y="1986194"/>
              <a:ext cx="2594182" cy="307777"/>
            </a:xfrm>
            <a:prstGeom prst="rect">
              <a:avLst/>
            </a:prstGeom>
          </p:spPr>
          <p:txBody>
            <a:bodyPr wrap="square">
              <a:spAutoFit/>
            </a:bodyPr>
            <a:lstStyle/>
            <a:p>
              <a:pPr algn="r"/>
              <a:r>
                <a:rPr lang="id-ID" sz="1400" smtClean="0">
                  <a:solidFill>
                    <a:schemeClr val="tx1">
                      <a:lumMod val="75000"/>
                    </a:schemeClr>
                  </a:solidFill>
                </a:rPr>
                <a:t>Langkah 8</a:t>
              </a:r>
              <a:endParaRPr lang="en-US" sz="1400">
                <a:solidFill>
                  <a:schemeClr val="tx1">
                    <a:lumMod val="75000"/>
                  </a:schemeClr>
                </a:solidFill>
              </a:endParaRPr>
            </a:p>
          </p:txBody>
        </p:sp>
      </p:grpSp>
      <p:grpSp>
        <p:nvGrpSpPr>
          <p:cNvPr id="42" name="Group 41"/>
          <p:cNvGrpSpPr/>
          <p:nvPr/>
        </p:nvGrpSpPr>
        <p:grpSpPr>
          <a:xfrm>
            <a:off x="1102784" y="3522327"/>
            <a:ext cx="2608851" cy="914017"/>
            <a:chOff x="8688447" y="2749603"/>
            <a:chExt cx="2608851" cy="914017"/>
          </a:xfrm>
        </p:grpSpPr>
        <p:sp>
          <p:nvSpPr>
            <p:cNvPr id="49" name="Rectangle 48"/>
            <p:cNvSpPr/>
            <p:nvPr/>
          </p:nvSpPr>
          <p:spPr>
            <a:xfrm>
              <a:off x="8703116" y="2749603"/>
              <a:ext cx="2594182" cy="707886"/>
            </a:xfrm>
            <a:prstGeom prst="rect">
              <a:avLst/>
            </a:prstGeom>
            <a:noFill/>
          </p:spPr>
          <p:txBody>
            <a:bodyPr wrap="square">
              <a:spAutoFit/>
            </a:bodyPr>
            <a:lstStyle/>
            <a:p>
              <a:pPr algn="r"/>
              <a:r>
                <a:rPr lang="id-ID" sz="2000" b="1" smtClean="0">
                  <a:solidFill>
                    <a:schemeClr val="tx1">
                      <a:lumMod val="50000"/>
                    </a:schemeClr>
                  </a:solidFill>
                </a:rPr>
                <a:t>Eksperimen &amp; Implementasi</a:t>
              </a:r>
              <a:endParaRPr lang="en-US" sz="2000" b="1">
                <a:solidFill>
                  <a:schemeClr val="tx1">
                    <a:lumMod val="50000"/>
                  </a:schemeClr>
                </a:solidFill>
              </a:endParaRPr>
            </a:p>
          </p:txBody>
        </p:sp>
        <p:sp>
          <p:nvSpPr>
            <p:cNvPr id="50" name="Rectangle 49"/>
            <p:cNvSpPr/>
            <p:nvPr/>
          </p:nvSpPr>
          <p:spPr>
            <a:xfrm>
              <a:off x="8688447" y="3355843"/>
              <a:ext cx="2594182" cy="307777"/>
            </a:xfrm>
            <a:prstGeom prst="rect">
              <a:avLst/>
            </a:prstGeom>
          </p:spPr>
          <p:txBody>
            <a:bodyPr wrap="square">
              <a:spAutoFit/>
            </a:bodyPr>
            <a:lstStyle/>
            <a:p>
              <a:pPr algn="r"/>
              <a:r>
                <a:rPr lang="id-ID" sz="1400" smtClean="0">
                  <a:solidFill>
                    <a:schemeClr val="tx1">
                      <a:lumMod val="75000"/>
                    </a:schemeClr>
                  </a:solidFill>
                </a:rPr>
                <a:t>Langkah 7</a:t>
              </a:r>
              <a:endParaRPr lang="en-US" sz="1400">
                <a:solidFill>
                  <a:schemeClr val="tx1">
                    <a:lumMod val="75000"/>
                  </a:schemeClr>
                </a:solidFill>
              </a:endParaRPr>
            </a:p>
          </p:txBody>
        </p:sp>
      </p:grpSp>
      <p:grpSp>
        <p:nvGrpSpPr>
          <p:cNvPr id="43" name="Group 42"/>
          <p:cNvGrpSpPr/>
          <p:nvPr/>
        </p:nvGrpSpPr>
        <p:grpSpPr>
          <a:xfrm>
            <a:off x="1605945" y="5001070"/>
            <a:ext cx="2613912" cy="583653"/>
            <a:chOff x="8703116" y="2749603"/>
            <a:chExt cx="2613912" cy="583653"/>
          </a:xfrm>
        </p:grpSpPr>
        <p:sp>
          <p:nvSpPr>
            <p:cNvPr id="47" name="Rectangle 46"/>
            <p:cNvSpPr/>
            <p:nvPr/>
          </p:nvSpPr>
          <p:spPr>
            <a:xfrm>
              <a:off x="8703116" y="2749603"/>
              <a:ext cx="2594182" cy="384721"/>
            </a:xfrm>
            <a:prstGeom prst="rect">
              <a:avLst/>
            </a:prstGeom>
            <a:noFill/>
          </p:spPr>
          <p:txBody>
            <a:bodyPr wrap="square">
              <a:spAutoFit/>
            </a:bodyPr>
            <a:lstStyle/>
            <a:p>
              <a:pPr algn="r"/>
              <a:r>
                <a:rPr lang="id-ID" sz="1900" b="1" smtClean="0">
                  <a:solidFill>
                    <a:schemeClr val="tx1">
                      <a:lumMod val="50000"/>
                    </a:schemeClr>
                  </a:solidFill>
                </a:rPr>
                <a:t>Perancangan Kakas</a:t>
              </a:r>
              <a:endParaRPr lang="en-US" sz="1900" b="1">
                <a:solidFill>
                  <a:schemeClr val="tx1">
                    <a:lumMod val="50000"/>
                  </a:schemeClr>
                </a:solidFill>
              </a:endParaRPr>
            </a:p>
          </p:txBody>
        </p:sp>
        <p:sp>
          <p:nvSpPr>
            <p:cNvPr id="48" name="Rectangle 47"/>
            <p:cNvSpPr/>
            <p:nvPr/>
          </p:nvSpPr>
          <p:spPr>
            <a:xfrm>
              <a:off x="8722846" y="3025479"/>
              <a:ext cx="2594182" cy="307777"/>
            </a:xfrm>
            <a:prstGeom prst="rect">
              <a:avLst/>
            </a:prstGeom>
          </p:spPr>
          <p:txBody>
            <a:bodyPr wrap="square">
              <a:spAutoFit/>
            </a:bodyPr>
            <a:lstStyle/>
            <a:p>
              <a:pPr algn="r"/>
              <a:r>
                <a:rPr lang="id-ID" sz="1400" smtClean="0">
                  <a:solidFill>
                    <a:schemeClr val="tx1">
                      <a:lumMod val="75000"/>
                    </a:schemeClr>
                  </a:solidFill>
                </a:rPr>
                <a:t>Langkah 6</a:t>
              </a:r>
              <a:endParaRPr lang="en-US" sz="1400">
                <a:solidFill>
                  <a:schemeClr val="tx1">
                    <a:lumMod val="75000"/>
                  </a:schemeClr>
                </a:solidFill>
              </a:endParaRPr>
            </a:p>
          </p:txBody>
        </p:sp>
      </p:grpSp>
      <p:grpSp>
        <p:nvGrpSpPr>
          <p:cNvPr id="44" name="Group 43"/>
          <p:cNvGrpSpPr/>
          <p:nvPr/>
        </p:nvGrpSpPr>
        <p:grpSpPr>
          <a:xfrm>
            <a:off x="2967681" y="5932824"/>
            <a:ext cx="2594182" cy="844548"/>
            <a:chOff x="8703116" y="2749603"/>
            <a:chExt cx="2594182" cy="844548"/>
          </a:xfrm>
        </p:grpSpPr>
        <p:sp>
          <p:nvSpPr>
            <p:cNvPr id="45" name="Rectangle 44"/>
            <p:cNvSpPr/>
            <p:nvPr/>
          </p:nvSpPr>
          <p:spPr>
            <a:xfrm>
              <a:off x="8703116" y="2749603"/>
              <a:ext cx="2594182" cy="677108"/>
            </a:xfrm>
            <a:prstGeom prst="rect">
              <a:avLst/>
            </a:prstGeom>
            <a:noFill/>
          </p:spPr>
          <p:txBody>
            <a:bodyPr wrap="square">
              <a:spAutoFit/>
            </a:bodyPr>
            <a:lstStyle/>
            <a:p>
              <a:pPr algn="r"/>
              <a:r>
                <a:rPr lang="en-US" sz="1900" b="1">
                  <a:solidFill>
                    <a:schemeClr val="tx1">
                      <a:lumMod val="50000"/>
                    </a:schemeClr>
                  </a:solidFill>
                </a:rPr>
                <a:t>Analisis Deteksi Graf dalam Kode Program</a:t>
              </a:r>
            </a:p>
          </p:txBody>
        </p:sp>
        <p:sp>
          <p:nvSpPr>
            <p:cNvPr id="46" name="Rectangle 45"/>
            <p:cNvSpPr/>
            <p:nvPr/>
          </p:nvSpPr>
          <p:spPr>
            <a:xfrm>
              <a:off x="8703116" y="3286374"/>
              <a:ext cx="2594182" cy="307777"/>
            </a:xfrm>
            <a:prstGeom prst="rect">
              <a:avLst/>
            </a:prstGeom>
          </p:spPr>
          <p:txBody>
            <a:bodyPr wrap="square">
              <a:spAutoFit/>
            </a:bodyPr>
            <a:lstStyle/>
            <a:p>
              <a:pPr algn="r"/>
              <a:r>
                <a:rPr lang="id-ID" sz="1400" smtClean="0">
                  <a:solidFill>
                    <a:schemeClr val="tx1">
                      <a:lumMod val="75000"/>
                    </a:schemeClr>
                  </a:solidFill>
                </a:rPr>
                <a:t>Langkah 5</a:t>
              </a:r>
              <a:endParaRPr lang="en-US" sz="1400">
                <a:solidFill>
                  <a:schemeClr val="tx1">
                    <a:lumMod val="75000"/>
                  </a:schemeClr>
                </a:solidFill>
              </a:endParaRPr>
            </a:p>
          </p:txBody>
        </p:sp>
      </p:grpSp>
      <p:grpSp>
        <p:nvGrpSpPr>
          <p:cNvPr id="40" name="Group 39"/>
          <p:cNvGrpSpPr/>
          <p:nvPr/>
        </p:nvGrpSpPr>
        <p:grpSpPr>
          <a:xfrm>
            <a:off x="9984432" y="123185"/>
            <a:ext cx="2088232" cy="713527"/>
            <a:chOff x="9984432" y="6099849"/>
            <a:chExt cx="2088232" cy="713527"/>
          </a:xfrm>
        </p:grpSpPr>
        <p:pic>
          <p:nvPicPr>
            <p:cNvPr id="53" name="Picture 52" descr="C:\Users\HABIBI~1\AppData\Local\Temp\1958711b.tmp\img27338.PN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54" name="TextBox 53"/>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Tree>
    <p:extLst>
      <p:ext uri="{BB962C8B-B14F-4D97-AF65-F5344CB8AC3E}">
        <p14:creationId xmlns:p14="http://schemas.microsoft.com/office/powerpoint/2010/main" val="1982283066"/>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306906" y="692696"/>
            <a:ext cx="9462177" cy="5512643"/>
          </a:xfrm>
          <a:prstGeom prst="rect">
            <a:avLst/>
          </a:prstGeom>
        </p:spPr>
      </p:pic>
      <p:grpSp>
        <p:nvGrpSpPr>
          <p:cNvPr id="7" name="Group 6"/>
          <p:cNvGrpSpPr/>
          <p:nvPr/>
        </p:nvGrpSpPr>
        <p:grpSpPr>
          <a:xfrm>
            <a:off x="9984432" y="123185"/>
            <a:ext cx="2088232" cy="713527"/>
            <a:chOff x="9984432" y="6099849"/>
            <a:chExt cx="2088232" cy="713527"/>
          </a:xfrm>
        </p:grpSpPr>
        <p:pic>
          <p:nvPicPr>
            <p:cNvPr id="8" name="Picture 7" descr="C:\Users\HABIBI~1\AppData\Local\Temp\1958711b.tmp\img27338.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553735" y="6099849"/>
              <a:ext cx="518929" cy="713527"/>
            </a:xfrm>
            <a:prstGeom prst="rect">
              <a:avLst/>
            </a:prstGeom>
            <a:noFill/>
            <a:ln>
              <a:noFill/>
            </a:ln>
          </p:spPr>
        </p:pic>
        <p:sp>
          <p:nvSpPr>
            <p:cNvPr id="9" name="TextBox 8"/>
            <p:cNvSpPr txBox="1"/>
            <p:nvPr/>
          </p:nvSpPr>
          <p:spPr>
            <a:xfrm>
              <a:off x="9984432" y="6238473"/>
              <a:ext cx="1574470" cy="430887"/>
            </a:xfrm>
            <a:prstGeom prst="rect">
              <a:avLst/>
            </a:prstGeom>
            <a:solidFill>
              <a:schemeClr val="bg1"/>
            </a:solidFill>
          </p:spPr>
          <p:txBody>
            <a:bodyPr wrap="none" rtlCol="0" anchor="ctr">
              <a:spAutoFit/>
            </a:bodyPr>
            <a:lstStyle/>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Institut Teknologi Bandung</a:t>
              </a:r>
            </a:p>
            <a:p>
              <a:pPr algn="r"/>
              <a:r>
                <a:rPr lang="id-ID" sz="1100" smtClean="0">
                  <a:solidFill>
                    <a:schemeClr val="tx2"/>
                  </a:solidFill>
                  <a:latin typeface="Open Sans" panose="020B0606030504020204" pitchFamily="34" charset="0"/>
                  <a:ea typeface="Open Sans" panose="020B0606030504020204" pitchFamily="34" charset="0"/>
                  <a:cs typeface="Open Sans" panose="020B0606030504020204" pitchFamily="34" charset="0"/>
                </a:rPr>
                <a:t>Magister Informatika</a:t>
              </a:r>
              <a:endParaRPr lang="en-US" sz="11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grpSp>
      <p:sp>
        <p:nvSpPr>
          <p:cNvPr id="11" name="Rectangle 10"/>
          <p:cNvSpPr/>
          <p:nvPr/>
        </p:nvSpPr>
        <p:spPr>
          <a:xfrm>
            <a:off x="9009646" y="6033628"/>
            <a:ext cx="1762021" cy="369332"/>
          </a:xfrm>
          <a:prstGeom prst="rect">
            <a:avLst/>
          </a:prstGeom>
        </p:spPr>
        <p:txBody>
          <a:bodyPr wrap="none">
            <a:spAutoFit/>
          </a:bodyPr>
          <a:lstStyle/>
          <a:p>
            <a:r>
              <a:rPr lang="id-ID">
                <a:solidFill>
                  <a:schemeClr val="tx2"/>
                </a:solidFill>
                <a:latin typeface="Times New Roman" panose="02020603050405020304" pitchFamily="18" charset="0"/>
                <a:ea typeface="Malgun Gothic" panose="020B0503020000020004" pitchFamily="34" charset="-127"/>
              </a:rPr>
              <a:t>Sorva </a:t>
            </a:r>
            <a:r>
              <a:rPr lang="id-ID" smtClean="0">
                <a:solidFill>
                  <a:schemeClr val="tx2"/>
                </a:solidFill>
                <a:latin typeface="Times New Roman" panose="02020603050405020304" pitchFamily="18" charset="0"/>
                <a:ea typeface="Malgun Gothic" panose="020B0503020000020004" pitchFamily="34" charset="-127"/>
              </a:rPr>
              <a:t>dkk</a:t>
            </a:r>
            <a:r>
              <a:rPr lang="id-ID">
                <a:solidFill>
                  <a:schemeClr val="tx2"/>
                </a:solidFill>
                <a:latin typeface="Times New Roman" panose="02020603050405020304" pitchFamily="18" charset="0"/>
                <a:ea typeface="Malgun Gothic" panose="020B0503020000020004" pitchFamily="34" charset="-127"/>
              </a:rPr>
              <a:t>., 2013</a:t>
            </a:r>
            <a:endParaRPr lang="id-ID">
              <a:solidFill>
                <a:schemeClr val="tx2"/>
              </a:solidFill>
            </a:endParaRPr>
          </a:p>
        </p:txBody>
      </p:sp>
      <p:sp>
        <p:nvSpPr>
          <p:cNvPr id="10" name="Slide Number Placeholder 1"/>
          <p:cNvSpPr>
            <a:spLocks noGrp="1"/>
          </p:cNvSpPr>
          <p:nvPr>
            <p:ph type="sldNum" sz="quarter" idx="12"/>
          </p:nvPr>
        </p:nvSpPr>
        <p:spPr>
          <a:xfrm>
            <a:off x="328169" y="6237312"/>
            <a:ext cx="439241" cy="390437"/>
          </a:xfrm>
        </p:spPr>
        <p:txBody>
          <a:bodyPr/>
          <a:lstStyle/>
          <a:p>
            <a:r>
              <a:rPr lang="id-ID"/>
              <a:t>9</a:t>
            </a:r>
            <a:endParaRPr lang="en-US" dirty="0"/>
          </a:p>
        </p:txBody>
      </p:sp>
      <p:sp>
        <p:nvSpPr>
          <p:cNvPr id="2" name="Oval 1"/>
          <p:cNvSpPr/>
          <p:nvPr/>
        </p:nvSpPr>
        <p:spPr>
          <a:xfrm>
            <a:off x="6168008" y="3284984"/>
            <a:ext cx="144016" cy="144016"/>
          </a:xfrm>
          <a:prstGeom prst="ellips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3813770038"/>
      </p:ext>
    </p:extLst>
  </p:cSld>
  <p:clrMapOvr>
    <a:masterClrMapping/>
  </p:clrMapOvr>
  <p:transition spd="slow">
    <p:push dir="u"/>
  </p:transition>
  <p:timing>
    <p:tnLst>
      <p:par>
        <p:cTn id="1" dur="indefinite" restart="never" nodeType="tmRoot"/>
      </p:par>
    </p:tnLst>
  </p:timing>
</p:sld>
</file>

<file path=ppt/theme/theme1.xml><?xml version="1.0" encoding="utf-8"?>
<a:theme xmlns:a="http://schemas.openxmlformats.org/drawingml/2006/main" name="Showeet theme">
  <a:themeElements>
    <a:clrScheme name="6">
      <a:dk1>
        <a:srgbClr val="95A5A6"/>
      </a:dk1>
      <a:lt1>
        <a:sysClr val="window" lastClr="FFFFFF"/>
      </a:lt1>
      <a:dk2>
        <a:srgbClr val="2C3E50"/>
      </a:dk2>
      <a:lt2>
        <a:srgbClr val="F2F2F2"/>
      </a:lt2>
      <a:accent1>
        <a:srgbClr val="2980B9"/>
      </a:accent1>
      <a:accent2>
        <a:srgbClr val="16A085"/>
      </a:accent2>
      <a:accent3>
        <a:srgbClr val="9BBB59"/>
      </a:accent3>
      <a:accent4>
        <a:srgbClr val="F39C12"/>
      </a:accent4>
      <a:accent5>
        <a:srgbClr val="C0392B"/>
      </a:accent5>
      <a:accent6>
        <a:srgbClr val="4B2C50"/>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showeet">
  <a:themeElements>
    <a:clrScheme name="Sho-RETRO">
      <a:dk1>
        <a:srgbClr val="231F20"/>
      </a:dk1>
      <a:lt1>
        <a:sysClr val="window" lastClr="FFFFFF"/>
      </a:lt1>
      <a:dk2>
        <a:srgbClr val="1E2631"/>
      </a:dk2>
      <a:lt2>
        <a:srgbClr val="E9DEDB"/>
      </a:lt2>
      <a:accent1>
        <a:srgbClr val="CD5727"/>
      </a:accent1>
      <a:accent2>
        <a:srgbClr val="B54923"/>
      </a:accent2>
      <a:accent3>
        <a:srgbClr val="933416"/>
      </a:accent3>
      <a:accent4>
        <a:srgbClr val="231F20"/>
      </a:accent4>
      <a:accent5>
        <a:srgbClr val="E9DEDB"/>
      </a:accent5>
      <a:accent6>
        <a:srgbClr val="1E2631"/>
      </a:accent6>
      <a:hlink>
        <a:srgbClr val="7F7F7F"/>
      </a:hlink>
      <a:folHlink>
        <a:srgbClr val="7F7F7F"/>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5077</TotalTime>
  <Words>2670</Words>
  <Application>Microsoft Office PowerPoint</Application>
  <PresentationFormat>Widescreen</PresentationFormat>
  <Paragraphs>489</Paragraphs>
  <Slides>34</Slides>
  <Notes>31</Notes>
  <HiddenSlides>2</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1</vt:i4>
      </vt:variant>
      <vt:variant>
        <vt:lpstr>Slide Titles</vt:lpstr>
      </vt:variant>
      <vt:variant>
        <vt:i4>34</vt:i4>
      </vt:variant>
    </vt:vector>
  </HeadingPairs>
  <TitlesOfParts>
    <vt:vector size="48" baseType="lpstr">
      <vt:lpstr>Malgun Gothic</vt:lpstr>
      <vt:lpstr>Arial</vt:lpstr>
      <vt:lpstr>Calibri</vt:lpstr>
      <vt:lpstr>Calibri Light</vt:lpstr>
      <vt:lpstr>Courier New</vt:lpstr>
      <vt:lpstr>GeosansLight</vt:lpstr>
      <vt:lpstr>Helvetica</vt:lpstr>
      <vt:lpstr>Open Sans</vt:lpstr>
      <vt:lpstr>Source Sans Pro Light</vt:lpstr>
      <vt:lpstr>Times New Roman</vt:lpstr>
      <vt:lpstr>Wingdings</vt:lpstr>
      <vt:lpstr>Showeet theme</vt:lpstr>
      <vt:lpstr>showeet</vt:lpstr>
      <vt:lpstr>Visio</vt:lpstr>
      <vt:lpstr>Pengembangan Kakas Visualisasi Dari Graf Kode Program Untuk Memahami Eksekusi Kode Program</vt:lpstr>
      <vt:lpstr>PowerPoint Presentation</vt:lpstr>
      <vt:lpstr>Daftar Istilah dan Singkatan</vt:lpstr>
      <vt:lpstr>Latar Belakang Masalah</vt:lpstr>
      <vt:lpstr>Rumusan Masalah</vt:lpstr>
      <vt:lpstr>Tujuan dan Kontribusi Penelitian</vt:lpstr>
      <vt:lpstr>Batasan Masalah</vt:lpstr>
      <vt:lpstr>Metodologi Penelitian</vt:lpstr>
      <vt:lpstr>PowerPoint Presentation</vt:lpstr>
      <vt:lpstr>PowerPoint Presentation</vt:lpstr>
      <vt:lpstr>PowerPoint Presentation</vt:lpstr>
      <vt:lpstr>Online Python Tutor (OPT)</vt:lpstr>
      <vt:lpstr>PowerPoint Presentation</vt:lpstr>
      <vt:lpstr>Arsitektur OPT</vt:lpstr>
      <vt:lpstr>Format Execution Trace JSON</vt:lpstr>
      <vt:lpstr>Analisis Tujuan Visualisasi: “Memahami”</vt:lpstr>
      <vt:lpstr>Analisis Deteksi Graf</vt:lpstr>
      <vt:lpstr>Analisis Proses Deteksi Graf</vt:lpstr>
      <vt:lpstr>Analisis Kakas Pendukung untuk Deteksi Graf</vt:lpstr>
      <vt:lpstr>Keunggulan Valgrind</vt:lpstr>
      <vt:lpstr>Contoh Data Eksekusi Trace JSON</vt:lpstr>
      <vt:lpstr>Data Fitur</vt:lpstr>
      <vt:lpstr>Analisis Kakas Pendukung untuk Visualisasi Graf</vt:lpstr>
      <vt:lpstr>Gambaran Umum Sistem Hasil Penelitian</vt:lpstr>
      <vt:lpstr>Integrasi Sistem Hasil Penelitian dengan OPT</vt:lpstr>
      <vt:lpstr>Diagram Kelas</vt:lpstr>
      <vt:lpstr>Hasil Perancangan Teknik Deteksi Graf</vt:lpstr>
      <vt:lpstr>Hasil Perancangan Teknik Deteksi Graf</vt:lpstr>
      <vt:lpstr>Proses Konstruksi Visualisasi</vt:lpstr>
      <vt:lpstr>Kakas Hasil Penelitian: CodeViz</vt:lpstr>
      <vt:lpstr>Perbandingan Kakas OPT dan Hasil Penelitian</vt:lpstr>
      <vt:lpstr>Evaluasi Visualisasi</vt:lpstr>
      <vt:lpstr>Kesimpulan</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ars Diagrams for PowerPoint</dc:title>
  <dc:creator>showeet.com</dc:creator>
  <dc:description>© Copyright Showeet.com</dc:description>
  <cp:lastModifiedBy>Habibie Ed Dien</cp:lastModifiedBy>
  <cp:revision>89</cp:revision>
  <dcterms:created xsi:type="dcterms:W3CDTF">2011-05-09T14:18:21Z</dcterms:created>
  <dcterms:modified xsi:type="dcterms:W3CDTF">2018-05-27T01:34:37Z</dcterms:modified>
  <cp:category>Charts &amp; Diagrams</cp:category>
</cp:coreProperties>
</file>